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379344C" w14:textId="40F1A43F" w:rsidR="00340A01" w:rsidRDefault="009B29F7">
      <w:pPr>
        <w:jc w:val="center"/>
        <w:rPr>
          <w:rFonts w:ascii="楷体_GB2312" w:eastAsia="楷体_GB2312"/>
          <w:b/>
          <w:bCs/>
          <w:sz w:val="72"/>
          <w:szCs w:val="72"/>
        </w:rPr>
      </w:pPr>
      <w:r>
        <w:rPr>
          <w:rFonts w:ascii="楷体_GB2312" w:eastAsia="楷体_GB2312" w:hint="eastAsia"/>
          <w:b/>
          <w:bCs/>
          <w:sz w:val="72"/>
          <w:szCs w:val="72"/>
        </w:rPr>
        <w:t>沈阳工程学院</w:t>
      </w:r>
    </w:p>
    <w:p w14:paraId="6BD83CDF" w14:textId="77777777" w:rsidR="00340A01" w:rsidRDefault="009B29F7">
      <w:pPr>
        <w:jc w:val="center"/>
        <w:rPr>
          <w:rFonts w:ascii="楷体_GB2312" w:eastAsia="楷体_GB2312"/>
          <w:sz w:val="72"/>
          <w:szCs w:val="72"/>
        </w:rPr>
      </w:pPr>
      <w:r>
        <w:rPr>
          <w:rFonts w:ascii="楷体_GB2312" w:eastAsia="楷体_GB2312" w:hint="eastAsia"/>
          <w:b/>
          <w:bCs/>
          <w:sz w:val="72"/>
          <w:szCs w:val="72"/>
        </w:rPr>
        <w:t>本科毕业设计论文</w:t>
      </w:r>
    </w:p>
    <w:p w14:paraId="61A41B1D" w14:textId="77777777" w:rsidR="00340A01" w:rsidRDefault="00340A01">
      <w:pPr>
        <w:jc w:val="center"/>
        <w:rPr>
          <w:rFonts w:ascii="宋体" w:hAnsi="宋体"/>
          <w:b/>
          <w:bCs/>
          <w:sz w:val="30"/>
          <w:szCs w:val="30"/>
        </w:rPr>
      </w:pPr>
    </w:p>
    <w:p w14:paraId="6FB11B26" w14:textId="29B52B90" w:rsidR="00340A01" w:rsidRDefault="009B29F7">
      <w:pPr>
        <w:jc w:val="center"/>
        <w:rPr>
          <w:rFonts w:ascii="宋体" w:hAnsi="宋体"/>
          <w:b/>
          <w:bCs/>
          <w:sz w:val="36"/>
          <w:szCs w:val="36"/>
        </w:rPr>
      </w:pPr>
      <w:r>
        <w:rPr>
          <w:rFonts w:ascii="宋体" w:hAnsi="宋体" w:hint="eastAsia"/>
          <w:b/>
          <w:bCs/>
          <w:sz w:val="36"/>
          <w:szCs w:val="36"/>
        </w:rPr>
        <w:t>【</w:t>
      </w:r>
      <w:r w:rsidR="00D60D4B" w:rsidRPr="00D60D4B">
        <w:rPr>
          <w:rFonts w:ascii="宋体" w:hAnsi="宋体" w:hint="eastAsia"/>
          <w:b/>
          <w:bCs/>
          <w:sz w:val="36"/>
          <w:szCs w:val="36"/>
        </w:rPr>
        <w:t>基于单片机的室内移动机器人的设计与应用</w:t>
      </w:r>
      <w:r>
        <w:rPr>
          <w:rFonts w:ascii="宋体" w:hAnsi="宋体" w:hint="eastAsia"/>
          <w:b/>
          <w:bCs/>
          <w:sz w:val="36"/>
          <w:szCs w:val="36"/>
        </w:rPr>
        <w:t>】</w:t>
      </w:r>
    </w:p>
    <w:p w14:paraId="786B650E" w14:textId="51BAC3A4" w:rsidR="00340A01" w:rsidRDefault="009B29F7">
      <w:pPr>
        <w:jc w:val="center"/>
        <w:rPr>
          <w:rFonts w:ascii="宋体" w:hAnsi="宋体"/>
          <w:b/>
          <w:bCs/>
          <w:sz w:val="36"/>
          <w:szCs w:val="36"/>
        </w:rPr>
      </w:pPr>
      <w:r>
        <w:rPr>
          <w:rFonts w:ascii="宋体" w:hAnsi="宋体" w:hint="eastAsia"/>
          <w:b/>
          <w:bCs/>
          <w:sz w:val="36"/>
          <w:szCs w:val="36"/>
        </w:rPr>
        <w:t>【</w:t>
      </w:r>
      <w:r w:rsidR="00285F9F" w:rsidRPr="00285F9F">
        <w:rPr>
          <w:rFonts w:ascii="宋体" w:hAnsi="宋体"/>
          <w:b/>
          <w:bCs/>
          <w:sz w:val="36"/>
          <w:szCs w:val="36"/>
        </w:rPr>
        <w:t>Design and Application of Indoor Mobile Robot Based on Microcontroller</w:t>
      </w:r>
      <w:r>
        <w:rPr>
          <w:rFonts w:ascii="宋体" w:hAnsi="宋体" w:hint="eastAsia"/>
          <w:b/>
          <w:bCs/>
          <w:sz w:val="36"/>
          <w:szCs w:val="36"/>
        </w:rPr>
        <w:t>】</w:t>
      </w:r>
    </w:p>
    <w:p w14:paraId="41CB77A9" w14:textId="77777777" w:rsidR="00BA5872" w:rsidRPr="00FA645C" w:rsidRDefault="00BA5872">
      <w:pPr>
        <w:jc w:val="center"/>
        <w:rPr>
          <w:b/>
          <w:bCs/>
          <w:sz w:val="36"/>
          <w:szCs w:val="32"/>
        </w:rPr>
      </w:pPr>
    </w:p>
    <w:p w14:paraId="4B10CBC9" w14:textId="686385EC" w:rsidR="00340A01" w:rsidRDefault="00D23720">
      <w:pPr>
        <w:jc w:val="center"/>
        <w:rPr>
          <w:rFonts w:ascii="黑体" w:eastAsia="黑体"/>
          <w:sz w:val="28"/>
          <w:szCs w:val="28"/>
        </w:rPr>
      </w:pPr>
      <w:r w:rsidRPr="00D23720">
        <w:rPr>
          <w:rFonts w:ascii="黑体" w:eastAsia="黑体" w:hint="eastAsia"/>
          <w:noProof/>
          <w:sz w:val="28"/>
          <w:szCs w:val="28"/>
        </w:rPr>
        <w:drawing>
          <wp:inline distT="0" distB="0" distL="0" distR="0" wp14:anchorId="5121B363" wp14:editId="29B348AD">
            <wp:extent cx="2250440" cy="2250440"/>
            <wp:effectExtent l="0" t="0" r="0" b="0"/>
            <wp:docPr id="1293471236" name="图片 1"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校徽"/>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250440" cy="2250440"/>
                    </a:xfrm>
                    <a:prstGeom prst="rect">
                      <a:avLst/>
                    </a:prstGeom>
                    <a:noFill/>
                    <a:ln>
                      <a:noFill/>
                    </a:ln>
                  </pic:spPr>
                </pic:pic>
              </a:graphicData>
            </a:graphic>
          </wp:inline>
        </w:drawing>
      </w:r>
    </w:p>
    <w:p w14:paraId="38FB4692" w14:textId="77777777" w:rsidR="00451E83" w:rsidRDefault="00451E83">
      <w:pPr>
        <w:jc w:val="center"/>
        <w:rPr>
          <w:rFonts w:ascii="黑体" w:eastAsia="黑体"/>
          <w:sz w:val="28"/>
          <w:szCs w:val="28"/>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8"/>
        <w:gridCol w:w="4512"/>
      </w:tblGrid>
      <w:tr w:rsidR="00340A01" w:rsidRPr="00286236" w14:paraId="4EC5ACFE" w14:textId="77777777" w:rsidTr="00286236">
        <w:trPr>
          <w:trHeight w:val="624"/>
          <w:jc w:val="center"/>
        </w:trPr>
        <w:tc>
          <w:tcPr>
            <w:tcW w:w="1738" w:type="dxa"/>
          </w:tcPr>
          <w:p w14:paraId="5E66C80B" w14:textId="77777777" w:rsidR="00340A01" w:rsidRDefault="009B29F7">
            <w:pPr>
              <w:rPr>
                <w:rFonts w:ascii="黑体" w:eastAsia="黑体"/>
                <w:kern w:val="0"/>
                <w:sz w:val="32"/>
                <w:szCs w:val="32"/>
              </w:rPr>
            </w:pPr>
            <w:r>
              <w:rPr>
                <w:rFonts w:ascii="黑体" w:eastAsia="黑体" w:hint="eastAsia"/>
                <w:kern w:val="0"/>
                <w:sz w:val="32"/>
                <w:szCs w:val="32"/>
              </w:rPr>
              <w:t>学    院：</w:t>
            </w:r>
          </w:p>
        </w:tc>
        <w:tc>
          <w:tcPr>
            <w:tcW w:w="4512" w:type="dxa"/>
            <w:tcBorders>
              <w:bottom w:val="single" w:sz="4" w:space="0" w:color="auto"/>
            </w:tcBorders>
          </w:tcPr>
          <w:p w14:paraId="281528A9" w14:textId="77777777"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自动化学院</w:t>
            </w:r>
          </w:p>
        </w:tc>
      </w:tr>
      <w:tr w:rsidR="00340A01" w14:paraId="1B4A2F78" w14:textId="77777777" w:rsidTr="00286236">
        <w:trPr>
          <w:trHeight w:val="609"/>
          <w:jc w:val="center"/>
        </w:trPr>
        <w:tc>
          <w:tcPr>
            <w:tcW w:w="1738" w:type="dxa"/>
          </w:tcPr>
          <w:p w14:paraId="108A5EB3" w14:textId="77777777" w:rsidR="00340A01" w:rsidRDefault="009B29F7">
            <w:pPr>
              <w:rPr>
                <w:rFonts w:ascii="黑体" w:eastAsia="黑体"/>
                <w:kern w:val="0"/>
                <w:sz w:val="32"/>
                <w:szCs w:val="32"/>
              </w:rPr>
            </w:pPr>
            <w:r>
              <w:rPr>
                <w:rFonts w:ascii="黑体" w:eastAsia="黑体" w:hint="eastAsia"/>
                <w:kern w:val="0"/>
                <w:sz w:val="32"/>
                <w:szCs w:val="32"/>
              </w:rPr>
              <w:t>专    业：</w:t>
            </w:r>
          </w:p>
        </w:tc>
        <w:tc>
          <w:tcPr>
            <w:tcW w:w="4512" w:type="dxa"/>
            <w:tcBorders>
              <w:top w:val="single" w:sz="4" w:space="0" w:color="auto"/>
              <w:bottom w:val="single" w:sz="4" w:space="0" w:color="auto"/>
            </w:tcBorders>
          </w:tcPr>
          <w:p w14:paraId="275FA503" w14:textId="77777777"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机器人工程</w:t>
            </w:r>
          </w:p>
        </w:tc>
      </w:tr>
      <w:tr w:rsidR="00340A01" w14:paraId="15A3EA1E" w14:textId="77777777" w:rsidTr="00286236">
        <w:trPr>
          <w:trHeight w:val="624"/>
          <w:jc w:val="center"/>
        </w:trPr>
        <w:tc>
          <w:tcPr>
            <w:tcW w:w="1738" w:type="dxa"/>
          </w:tcPr>
          <w:p w14:paraId="080BDE19" w14:textId="77777777" w:rsidR="00340A01" w:rsidRDefault="009B29F7">
            <w:pPr>
              <w:rPr>
                <w:rFonts w:ascii="黑体" w:eastAsia="黑体"/>
                <w:kern w:val="0"/>
                <w:sz w:val="32"/>
                <w:szCs w:val="32"/>
              </w:rPr>
            </w:pPr>
            <w:r>
              <w:rPr>
                <w:rFonts w:ascii="黑体" w:eastAsia="黑体" w:hint="eastAsia"/>
                <w:kern w:val="0"/>
                <w:sz w:val="32"/>
                <w:szCs w:val="32"/>
              </w:rPr>
              <w:t>班    级：</w:t>
            </w:r>
          </w:p>
        </w:tc>
        <w:tc>
          <w:tcPr>
            <w:tcW w:w="4512" w:type="dxa"/>
            <w:tcBorders>
              <w:top w:val="single" w:sz="4" w:space="0" w:color="auto"/>
              <w:bottom w:val="single" w:sz="4" w:space="0" w:color="auto"/>
            </w:tcBorders>
          </w:tcPr>
          <w:p w14:paraId="4A540DD8" w14:textId="1C885AB5"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机器人</w:t>
            </w:r>
            <w:r w:rsidR="00BD31C6" w:rsidRPr="00286236">
              <w:rPr>
                <w:rFonts w:ascii="黑体" w:eastAsia="黑体" w:hint="eastAsia"/>
                <w:kern w:val="0"/>
                <w:sz w:val="32"/>
                <w:szCs w:val="32"/>
              </w:rPr>
              <w:t>2</w:t>
            </w:r>
            <w:r w:rsidR="00BD31C6" w:rsidRPr="00286236">
              <w:rPr>
                <w:rFonts w:ascii="黑体" w:eastAsia="黑体"/>
                <w:kern w:val="0"/>
                <w:sz w:val="32"/>
                <w:szCs w:val="32"/>
              </w:rPr>
              <w:t>0</w:t>
            </w:r>
            <w:r w:rsidRPr="00286236">
              <w:rPr>
                <w:rFonts w:ascii="黑体" w:eastAsia="黑体" w:hint="eastAsia"/>
                <w:kern w:val="0"/>
                <w:sz w:val="32"/>
                <w:szCs w:val="32"/>
              </w:rPr>
              <w:t>2</w:t>
            </w:r>
          </w:p>
        </w:tc>
      </w:tr>
      <w:tr w:rsidR="00340A01" w14:paraId="326596AE" w14:textId="77777777" w:rsidTr="00286236">
        <w:trPr>
          <w:trHeight w:val="624"/>
          <w:jc w:val="center"/>
        </w:trPr>
        <w:tc>
          <w:tcPr>
            <w:tcW w:w="1738" w:type="dxa"/>
          </w:tcPr>
          <w:p w14:paraId="4C5941C9" w14:textId="77777777" w:rsidR="00340A01" w:rsidRDefault="009B29F7">
            <w:pPr>
              <w:rPr>
                <w:rFonts w:ascii="黑体" w:eastAsia="黑体"/>
                <w:kern w:val="0"/>
                <w:sz w:val="32"/>
                <w:szCs w:val="32"/>
              </w:rPr>
            </w:pPr>
            <w:r>
              <w:rPr>
                <w:rFonts w:ascii="黑体" w:eastAsia="黑体" w:hint="eastAsia"/>
                <w:kern w:val="0"/>
                <w:sz w:val="32"/>
                <w:szCs w:val="32"/>
              </w:rPr>
              <w:t>学生姓名：</w:t>
            </w:r>
          </w:p>
        </w:tc>
        <w:tc>
          <w:tcPr>
            <w:tcW w:w="4512" w:type="dxa"/>
            <w:tcBorders>
              <w:top w:val="single" w:sz="4" w:space="0" w:color="auto"/>
              <w:bottom w:val="single" w:sz="4" w:space="0" w:color="auto"/>
            </w:tcBorders>
          </w:tcPr>
          <w:p w14:paraId="173DA166" w14:textId="23251146" w:rsidR="00340A01" w:rsidRPr="00286236" w:rsidRDefault="00FC6C07">
            <w:pPr>
              <w:jc w:val="center"/>
              <w:rPr>
                <w:rFonts w:ascii="黑体" w:eastAsia="黑体"/>
                <w:kern w:val="0"/>
                <w:sz w:val="32"/>
                <w:szCs w:val="32"/>
              </w:rPr>
            </w:pPr>
            <w:proofErr w:type="gramStart"/>
            <w:r w:rsidRPr="00286236">
              <w:rPr>
                <w:rFonts w:ascii="黑体" w:eastAsia="黑体" w:hint="eastAsia"/>
                <w:kern w:val="0"/>
                <w:sz w:val="32"/>
                <w:szCs w:val="32"/>
              </w:rPr>
              <w:t>王令硕</w:t>
            </w:r>
            <w:proofErr w:type="gramEnd"/>
          </w:p>
        </w:tc>
      </w:tr>
      <w:tr w:rsidR="00340A01" w14:paraId="2728BA49" w14:textId="77777777" w:rsidTr="00286236">
        <w:trPr>
          <w:trHeight w:val="624"/>
          <w:jc w:val="center"/>
        </w:trPr>
        <w:tc>
          <w:tcPr>
            <w:tcW w:w="1738" w:type="dxa"/>
          </w:tcPr>
          <w:p w14:paraId="7E5255C4" w14:textId="77777777" w:rsidR="00340A01" w:rsidRDefault="009B29F7">
            <w:pPr>
              <w:rPr>
                <w:rFonts w:ascii="黑体" w:eastAsia="黑体"/>
                <w:kern w:val="0"/>
                <w:sz w:val="32"/>
                <w:szCs w:val="32"/>
              </w:rPr>
            </w:pPr>
            <w:r>
              <w:rPr>
                <w:rFonts w:ascii="黑体" w:eastAsia="黑体" w:hint="eastAsia"/>
                <w:kern w:val="0"/>
                <w:sz w:val="32"/>
                <w:szCs w:val="32"/>
              </w:rPr>
              <w:t>学生学号：</w:t>
            </w:r>
          </w:p>
        </w:tc>
        <w:tc>
          <w:tcPr>
            <w:tcW w:w="4512" w:type="dxa"/>
            <w:tcBorders>
              <w:top w:val="single" w:sz="4" w:space="0" w:color="auto"/>
              <w:bottom w:val="single" w:sz="4" w:space="0" w:color="auto"/>
            </w:tcBorders>
          </w:tcPr>
          <w:p w14:paraId="37B14820" w14:textId="6E640F2F"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20</w:t>
            </w:r>
            <w:r w:rsidR="00174595" w:rsidRPr="00286236">
              <w:rPr>
                <w:rFonts w:ascii="黑体" w:eastAsia="黑体"/>
                <w:kern w:val="0"/>
                <w:sz w:val="32"/>
                <w:szCs w:val="32"/>
              </w:rPr>
              <w:t>20</w:t>
            </w:r>
            <w:r w:rsidRPr="00286236">
              <w:rPr>
                <w:rFonts w:ascii="黑体" w:eastAsia="黑体" w:hint="eastAsia"/>
                <w:kern w:val="0"/>
                <w:sz w:val="32"/>
                <w:szCs w:val="32"/>
              </w:rPr>
              <w:t>3112</w:t>
            </w:r>
            <w:r w:rsidR="00174595" w:rsidRPr="00286236">
              <w:rPr>
                <w:rFonts w:ascii="黑体" w:eastAsia="黑体"/>
                <w:kern w:val="0"/>
                <w:sz w:val="32"/>
                <w:szCs w:val="32"/>
              </w:rPr>
              <w:t>18</w:t>
            </w:r>
          </w:p>
        </w:tc>
      </w:tr>
      <w:tr w:rsidR="00340A01" w14:paraId="1B430305" w14:textId="77777777" w:rsidTr="00286236">
        <w:trPr>
          <w:trHeight w:val="624"/>
          <w:jc w:val="center"/>
        </w:trPr>
        <w:tc>
          <w:tcPr>
            <w:tcW w:w="1738" w:type="dxa"/>
          </w:tcPr>
          <w:p w14:paraId="607F4102" w14:textId="77777777" w:rsidR="00340A01" w:rsidRDefault="009B29F7">
            <w:pPr>
              <w:rPr>
                <w:rFonts w:ascii="黑体" w:eastAsia="黑体"/>
                <w:kern w:val="0"/>
                <w:sz w:val="32"/>
                <w:szCs w:val="32"/>
              </w:rPr>
            </w:pPr>
            <w:r>
              <w:rPr>
                <w:rFonts w:ascii="黑体" w:eastAsia="黑体" w:hint="eastAsia"/>
                <w:kern w:val="0"/>
                <w:sz w:val="32"/>
                <w:szCs w:val="32"/>
              </w:rPr>
              <w:t>指导教师：</w:t>
            </w:r>
          </w:p>
        </w:tc>
        <w:tc>
          <w:tcPr>
            <w:tcW w:w="4512" w:type="dxa"/>
            <w:tcBorders>
              <w:top w:val="single" w:sz="4" w:space="0" w:color="auto"/>
              <w:bottom w:val="single" w:sz="4" w:space="0" w:color="auto"/>
            </w:tcBorders>
          </w:tcPr>
          <w:p w14:paraId="0CEDD64D" w14:textId="77777777"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刘炜</w:t>
            </w:r>
          </w:p>
        </w:tc>
      </w:tr>
    </w:tbl>
    <w:p w14:paraId="74D78F62" w14:textId="77777777" w:rsidR="00340A01" w:rsidRDefault="00340A01">
      <w:pPr>
        <w:jc w:val="center"/>
        <w:rPr>
          <w:rFonts w:ascii="黑体" w:eastAsia="黑体"/>
          <w:kern w:val="0"/>
          <w:sz w:val="32"/>
          <w:szCs w:val="32"/>
        </w:rPr>
      </w:pPr>
    </w:p>
    <w:p w14:paraId="0CA4A821" w14:textId="77777777" w:rsidR="00340A01" w:rsidRPr="00286236" w:rsidRDefault="00340A01">
      <w:pPr>
        <w:ind w:left="1260" w:firstLine="420"/>
        <w:rPr>
          <w:rFonts w:ascii="黑体" w:eastAsia="黑体"/>
          <w:sz w:val="32"/>
          <w:szCs w:val="32"/>
        </w:rPr>
        <w:sectPr w:rsidR="00340A01" w:rsidRPr="00286236" w:rsidSect="00131431">
          <w:headerReference w:type="even" r:id="rId10"/>
          <w:headerReference w:type="default" r:id="rId11"/>
          <w:pgSz w:w="11906" w:h="16838"/>
          <w:pgMar w:top="1701" w:right="1134" w:bottom="1417" w:left="1417" w:header="1134" w:footer="992" w:gutter="0"/>
          <w:pgNumType w:fmt="upperRoman" w:start="1" w:chapStyle="1"/>
          <w:cols w:space="0"/>
          <w:docGrid w:type="lines" w:linePitch="312"/>
        </w:sectPr>
      </w:pPr>
    </w:p>
    <w:p w14:paraId="23D2A17A" w14:textId="77777777" w:rsidR="00340A01" w:rsidRDefault="00340A01">
      <w:pPr>
        <w:pStyle w:val="11"/>
        <w:rPr>
          <w:rFonts w:hint="default"/>
        </w:rPr>
      </w:pPr>
    </w:p>
    <w:p w14:paraId="62899498" w14:textId="77777777" w:rsidR="00340A01" w:rsidRPr="006D7997" w:rsidRDefault="009B29F7" w:rsidP="006D7997">
      <w:pPr>
        <w:jc w:val="center"/>
        <w:rPr>
          <w:sz w:val="36"/>
          <w:szCs w:val="44"/>
        </w:rPr>
      </w:pPr>
      <w:bookmarkStart w:id="0" w:name="_Toc8812"/>
      <w:bookmarkStart w:id="1" w:name="_Toc20995"/>
      <w:bookmarkStart w:id="2" w:name="_Toc21820"/>
      <w:bookmarkStart w:id="3" w:name="_Toc10526"/>
      <w:bookmarkStart w:id="4" w:name="_Toc162211793"/>
      <w:bookmarkStart w:id="5" w:name="_Toc162212344"/>
      <w:r w:rsidRPr="006D7997">
        <w:rPr>
          <w:rFonts w:hint="eastAsia"/>
          <w:sz w:val="36"/>
          <w:szCs w:val="44"/>
        </w:rPr>
        <w:t>沈阳工程学院学位论文独创性声明</w:t>
      </w:r>
      <w:bookmarkEnd w:id="0"/>
      <w:bookmarkEnd w:id="1"/>
      <w:bookmarkEnd w:id="2"/>
      <w:bookmarkEnd w:id="3"/>
      <w:bookmarkEnd w:id="4"/>
      <w:bookmarkEnd w:id="5"/>
    </w:p>
    <w:p w14:paraId="53166BCD" w14:textId="77777777" w:rsidR="00340A01" w:rsidRDefault="00340A01">
      <w:pPr>
        <w:tabs>
          <w:tab w:val="left" w:pos="377"/>
        </w:tabs>
      </w:pPr>
    </w:p>
    <w:p w14:paraId="1E32767C" w14:textId="77777777" w:rsidR="00340A01" w:rsidRDefault="009B29F7">
      <w:pPr>
        <w:tabs>
          <w:tab w:val="left" w:pos="377"/>
        </w:tabs>
        <w:spacing w:beforeLines="100" w:before="312" w:after="100" w:afterAutospacing="1" w:line="360" w:lineRule="auto"/>
        <w:ind w:firstLine="560"/>
        <w:rPr>
          <w:rFonts w:ascii="仿宋_GB2312" w:eastAsia="仿宋_GB2312"/>
          <w:sz w:val="28"/>
          <w:szCs w:val="28"/>
        </w:rPr>
      </w:pPr>
      <w:r>
        <w:rPr>
          <w:rFonts w:ascii="仿宋_GB2312" w:eastAsia="仿宋_GB2312" w:hint="eastAsia"/>
          <w:sz w:val="28"/>
          <w:szCs w:val="28"/>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14:paraId="10F832D0" w14:textId="77777777" w:rsidR="00340A01" w:rsidRDefault="009B29F7">
      <w:pPr>
        <w:tabs>
          <w:tab w:val="left" w:pos="377"/>
        </w:tabs>
        <w:spacing w:after="100" w:afterAutospacing="1" w:line="360" w:lineRule="auto"/>
        <w:ind w:firstLine="560"/>
        <w:rPr>
          <w:rFonts w:ascii="仿宋_GB2312" w:eastAsia="仿宋_GB2312"/>
          <w:sz w:val="28"/>
          <w:szCs w:val="28"/>
        </w:rPr>
      </w:pPr>
      <w:r>
        <w:rPr>
          <w:rFonts w:ascii="仿宋_GB2312" w:eastAsia="仿宋_GB2312" w:hint="eastAsia"/>
          <w:sz w:val="28"/>
          <w:szCs w:val="28"/>
        </w:rPr>
        <w:t>若有不实之处，本人愿意承担相关法律责任。</w:t>
      </w:r>
    </w:p>
    <w:p w14:paraId="1CC21F25" w14:textId="66E3DBF0" w:rsidR="00340A01" w:rsidRDefault="009B29F7">
      <w:pPr>
        <w:tabs>
          <w:tab w:val="left" w:pos="377"/>
        </w:tabs>
        <w:spacing w:line="360" w:lineRule="auto"/>
        <w:rPr>
          <w:rFonts w:ascii="仿宋_GB2312" w:eastAsia="仿宋_GB2312"/>
          <w:sz w:val="28"/>
          <w:szCs w:val="28"/>
          <w:u w:val="single"/>
        </w:rPr>
      </w:pPr>
      <w:r>
        <w:rPr>
          <w:rFonts w:ascii="仿宋_GB2312" w:eastAsia="仿宋_GB2312" w:hint="eastAsia"/>
          <w:sz w:val="28"/>
          <w:szCs w:val="28"/>
        </w:rPr>
        <w:t>学位论文题目：</w:t>
      </w:r>
      <w:r>
        <w:rPr>
          <w:rFonts w:ascii="仿宋_GB2312" w:eastAsia="仿宋_GB2312" w:hint="eastAsia"/>
          <w:sz w:val="28"/>
          <w:szCs w:val="28"/>
          <w:u w:val="single"/>
        </w:rPr>
        <w:t xml:space="preserve">       </w:t>
      </w:r>
      <w:r w:rsidR="00C576D9">
        <w:rPr>
          <w:rFonts w:ascii="仿宋_GB2312" w:eastAsia="仿宋_GB2312" w:hint="eastAsia"/>
          <w:sz w:val="28"/>
          <w:szCs w:val="28"/>
          <w:u w:val="single"/>
        </w:rPr>
        <w:t>基于单片机的室内移动机器人的设计与应用</w:t>
      </w:r>
      <w:r>
        <w:rPr>
          <w:rFonts w:ascii="仿宋_GB2312" w:eastAsia="仿宋_GB2312" w:hint="eastAsia"/>
          <w:b/>
          <w:bCs/>
          <w:sz w:val="28"/>
          <w:szCs w:val="28"/>
          <w:u w:val="single"/>
        </w:rPr>
        <w:t xml:space="preserve">    </w:t>
      </w:r>
      <w:r>
        <w:rPr>
          <w:rFonts w:ascii="仿宋_GB2312" w:eastAsia="仿宋_GB2312" w:hint="eastAsia"/>
          <w:sz w:val="28"/>
          <w:szCs w:val="28"/>
          <w:u w:val="single"/>
        </w:rPr>
        <w:t xml:space="preserve">     </w:t>
      </w:r>
    </w:p>
    <w:p w14:paraId="5E319027" w14:textId="77777777" w:rsidR="00340A01" w:rsidRDefault="009B29F7">
      <w:pPr>
        <w:tabs>
          <w:tab w:val="left" w:pos="377"/>
        </w:tabs>
        <w:spacing w:line="360" w:lineRule="auto"/>
        <w:rPr>
          <w:rFonts w:ascii="仿宋_GB2312" w:eastAsia="仿宋_GB2312"/>
          <w:sz w:val="28"/>
          <w:szCs w:val="28"/>
        </w:rPr>
      </w:pPr>
      <w:r>
        <w:rPr>
          <w:rFonts w:ascii="仿宋_GB2312" w:eastAsia="仿宋_GB2312" w:hint="eastAsia"/>
          <w:sz w:val="28"/>
          <w:szCs w:val="28"/>
        </w:rPr>
        <w:t>作 者 签 名 ：</w:t>
      </w:r>
      <w:r>
        <w:rPr>
          <w:rFonts w:ascii="仿宋_GB2312" w:eastAsia="仿宋_GB2312" w:hint="eastAsia"/>
          <w:sz w:val="28"/>
          <w:szCs w:val="28"/>
          <w:u w:val="single"/>
        </w:rPr>
        <w:t xml:space="preserve">  </w:t>
      </w:r>
      <w:r>
        <w:rPr>
          <w:rFonts w:ascii="仿宋_GB2312" w:eastAsia="仿宋_GB2312" w:hint="eastAsia"/>
          <w:b/>
          <w:bCs/>
          <w:sz w:val="28"/>
          <w:szCs w:val="28"/>
          <w:u w:val="single"/>
        </w:rPr>
        <w:t xml:space="preserve">                  </w:t>
      </w:r>
      <w:r>
        <w:rPr>
          <w:rFonts w:ascii="仿宋_GB2312" w:eastAsia="仿宋_GB2312" w:hint="eastAsia"/>
          <w:sz w:val="28"/>
          <w:szCs w:val="28"/>
          <w:u w:val="single"/>
        </w:rPr>
        <w:t xml:space="preserve">  </w:t>
      </w:r>
      <w:r>
        <w:rPr>
          <w:rFonts w:ascii="仿宋_GB2312" w:eastAsia="仿宋_GB2312" w:hint="eastAsia"/>
          <w:sz w:val="28"/>
          <w:szCs w:val="28"/>
        </w:rPr>
        <w:t xml:space="preserve">  日期：</w:t>
      </w:r>
      <w:r>
        <w:rPr>
          <w:rFonts w:ascii="仿宋_GB2312" w:eastAsia="仿宋_GB2312" w:hint="eastAsia"/>
          <w:sz w:val="28"/>
          <w:szCs w:val="28"/>
          <w:u w:val="single"/>
        </w:rPr>
        <w:t xml:space="preserve">       </w:t>
      </w:r>
      <w:r>
        <w:rPr>
          <w:rFonts w:ascii="仿宋_GB2312" w:eastAsia="仿宋_GB2312" w:hint="eastAsia"/>
          <w:sz w:val="28"/>
          <w:szCs w:val="28"/>
        </w:rPr>
        <w:t>年</w:t>
      </w:r>
      <w:r>
        <w:rPr>
          <w:rFonts w:ascii="仿宋_GB2312" w:eastAsia="仿宋_GB2312" w:hint="eastAsia"/>
          <w:sz w:val="28"/>
          <w:szCs w:val="28"/>
          <w:u w:val="single"/>
        </w:rPr>
        <w:t xml:space="preserve">    </w:t>
      </w:r>
      <w:r>
        <w:rPr>
          <w:rFonts w:ascii="仿宋_GB2312" w:eastAsia="仿宋_GB2312" w:hint="eastAsia"/>
          <w:sz w:val="28"/>
          <w:szCs w:val="28"/>
        </w:rPr>
        <w:t>月</w:t>
      </w:r>
      <w:r>
        <w:rPr>
          <w:rFonts w:ascii="仿宋_GB2312" w:eastAsia="仿宋_GB2312" w:hint="eastAsia"/>
          <w:sz w:val="28"/>
          <w:szCs w:val="28"/>
          <w:u w:val="single"/>
        </w:rPr>
        <w:t xml:space="preserve">    </w:t>
      </w:r>
      <w:r>
        <w:rPr>
          <w:rFonts w:ascii="仿宋_GB2312" w:eastAsia="仿宋_GB2312" w:hint="eastAsia"/>
          <w:sz w:val="28"/>
          <w:szCs w:val="28"/>
        </w:rPr>
        <w:t>日</w:t>
      </w:r>
    </w:p>
    <w:p w14:paraId="2E740D79" w14:textId="77777777" w:rsidR="00340A01" w:rsidRDefault="00340A01">
      <w:pPr>
        <w:tabs>
          <w:tab w:val="left" w:pos="377"/>
        </w:tabs>
        <w:spacing w:line="360" w:lineRule="auto"/>
        <w:rPr>
          <w:rFonts w:ascii="仿宋_GB2312" w:eastAsia="仿宋_GB2312"/>
          <w:sz w:val="28"/>
          <w:szCs w:val="28"/>
        </w:rPr>
      </w:pPr>
    </w:p>
    <w:p w14:paraId="3535A49D" w14:textId="77777777" w:rsidR="00340A01" w:rsidRPr="00616310" w:rsidRDefault="00340A01">
      <w:pPr>
        <w:tabs>
          <w:tab w:val="left" w:pos="377"/>
        </w:tabs>
        <w:spacing w:line="360" w:lineRule="auto"/>
        <w:rPr>
          <w:rFonts w:ascii="仿宋_GB2312" w:eastAsia="仿宋_GB2312"/>
          <w:sz w:val="28"/>
          <w:szCs w:val="28"/>
        </w:rPr>
        <w:sectPr w:rsidR="00340A01" w:rsidRPr="00616310" w:rsidSect="00131431">
          <w:footerReference w:type="default" r:id="rId12"/>
          <w:pgSz w:w="11906" w:h="16838"/>
          <w:pgMar w:top="1701" w:right="1134" w:bottom="1417" w:left="1417" w:header="1134" w:footer="992" w:gutter="0"/>
          <w:cols w:space="0"/>
          <w:docGrid w:type="lines" w:linePitch="312"/>
        </w:sectPr>
      </w:pPr>
    </w:p>
    <w:p w14:paraId="65F8E3B7" w14:textId="77777777" w:rsidR="00340A01" w:rsidRDefault="00340A01">
      <w:pPr>
        <w:tabs>
          <w:tab w:val="left" w:pos="377"/>
        </w:tabs>
        <w:spacing w:line="360" w:lineRule="auto"/>
        <w:rPr>
          <w:rFonts w:ascii="仿宋_GB2312" w:eastAsia="仿宋_GB2312"/>
          <w:sz w:val="28"/>
          <w:szCs w:val="28"/>
        </w:rPr>
        <w:sectPr w:rsidR="00340A01" w:rsidSect="00131431">
          <w:type w:val="continuous"/>
          <w:pgSz w:w="11906" w:h="16838"/>
          <w:pgMar w:top="1701" w:right="1134" w:bottom="1417" w:left="1417" w:header="1134" w:footer="992" w:gutter="0"/>
          <w:cols w:space="0"/>
          <w:docGrid w:type="lines" w:linePitch="312"/>
        </w:sectPr>
      </w:pPr>
    </w:p>
    <w:p w14:paraId="1844C4AA" w14:textId="77777777" w:rsidR="00340A01" w:rsidRDefault="00340A01">
      <w:pPr>
        <w:pStyle w:val="11"/>
        <w:rPr>
          <w:rFonts w:hint="default"/>
        </w:rPr>
      </w:pPr>
      <w:bookmarkStart w:id="6" w:name="_Toc351292543"/>
      <w:bookmarkStart w:id="7" w:name="_Toc196962775"/>
      <w:bookmarkStart w:id="8" w:name="_Toc105579364"/>
      <w:bookmarkStart w:id="9" w:name="_Toc16475"/>
    </w:p>
    <w:p w14:paraId="213977CA" w14:textId="77777777" w:rsidR="00340A01" w:rsidRDefault="00340A01">
      <w:pPr>
        <w:pStyle w:val="11"/>
        <w:rPr>
          <w:rFonts w:hint="default"/>
        </w:rPr>
      </w:pPr>
    </w:p>
    <w:p w14:paraId="34B5458B" w14:textId="77777777" w:rsidR="00340A01" w:rsidRPr="00D81262" w:rsidRDefault="009B29F7" w:rsidP="00D81262">
      <w:pPr>
        <w:jc w:val="center"/>
        <w:rPr>
          <w:sz w:val="36"/>
          <w:szCs w:val="44"/>
        </w:rPr>
      </w:pPr>
      <w:bookmarkStart w:id="10" w:name="_Toc19146"/>
      <w:bookmarkStart w:id="11" w:name="_Toc26760"/>
      <w:bookmarkStart w:id="12" w:name="_Toc7180"/>
      <w:bookmarkStart w:id="13" w:name="_Toc5733"/>
      <w:bookmarkStart w:id="14" w:name="_Toc162211794"/>
      <w:bookmarkStart w:id="15" w:name="_Toc162212345"/>
      <w:r w:rsidRPr="00D81262">
        <w:rPr>
          <w:rFonts w:hint="eastAsia"/>
          <w:sz w:val="36"/>
          <w:szCs w:val="44"/>
        </w:rPr>
        <w:t>沈阳工程学院学位论文版权使用授权书</w:t>
      </w:r>
      <w:bookmarkEnd w:id="6"/>
      <w:bookmarkEnd w:id="7"/>
      <w:bookmarkEnd w:id="8"/>
      <w:bookmarkEnd w:id="9"/>
      <w:bookmarkEnd w:id="10"/>
      <w:bookmarkEnd w:id="11"/>
      <w:bookmarkEnd w:id="12"/>
      <w:bookmarkEnd w:id="13"/>
      <w:bookmarkEnd w:id="14"/>
      <w:bookmarkEnd w:id="15"/>
    </w:p>
    <w:p w14:paraId="2939B213" w14:textId="77777777" w:rsidR="00340A01" w:rsidRDefault="00340A01">
      <w:pPr>
        <w:pStyle w:val="11"/>
        <w:rPr>
          <w:rFonts w:hint="default"/>
        </w:rPr>
      </w:pPr>
    </w:p>
    <w:p w14:paraId="25714ECF" w14:textId="77777777" w:rsidR="00340A01" w:rsidRDefault="009B29F7">
      <w:pPr>
        <w:spacing w:line="360" w:lineRule="auto"/>
        <w:ind w:firstLine="560"/>
        <w:rPr>
          <w:rFonts w:ascii="仿宋_GB2312" w:eastAsia="仿宋_GB2312"/>
          <w:sz w:val="28"/>
          <w:szCs w:val="28"/>
        </w:rPr>
      </w:pPr>
      <w:r>
        <w:rPr>
          <w:rFonts w:ascii="仿宋_GB2312" w:eastAsia="仿宋_GB2312" w:hint="eastAsia"/>
          <w:sz w:val="28"/>
          <w:szCs w:val="28"/>
        </w:rPr>
        <w:t>本人完全了解学校有关学位论文知识产权的规定，在校攻读学位期间论文工作的知识产权属于沈阳工程学院，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14:paraId="06E90EC1" w14:textId="77777777" w:rsidR="00340A01" w:rsidRDefault="00340A01">
      <w:pPr>
        <w:tabs>
          <w:tab w:val="left" w:pos="377"/>
        </w:tabs>
        <w:spacing w:line="360" w:lineRule="auto"/>
        <w:ind w:firstLine="560"/>
        <w:rPr>
          <w:rFonts w:ascii="仿宋_GB2312" w:eastAsia="仿宋_GB2312"/>
          <w:sz w:val="28"/>
          <w:szCs w:val="28"/>
        </w:rPr>
      </w:pPr>
    </w:p>
    <w:p w14:paraId="35E7B464" w14:textId="21CD3990" w:rsidR="00340A01" w:rsidRDefault="009B29F7">
      <w:pPr>
        <w:tabs>
          <w:tab w:val="left" w:pos="377"/>
        </w:tabs>
        <w:spacing w:line="500" w:lineRule="exact"/>
        <w:rPr>
          <w:rFonts w:ascii="仿宋_GB2312" w:eastAsia="仿宋_GB2312"/>
          <w:sz w:val="28"/>
          <w:szCs w:val="28"/>
        </w:rPr>
      </w:pPr>
      <w:r>
        <w:rPr>
          <w:rFonts w:ascii="仿宋_GB2312" w:eastAsia="仿宋_GB2312" w:hint="eastAsia"/>
          <w:sz w:val="28"/>
          <w:szCs w:val="28"/>
        </w:rPr>
        <w:t>学位论文题目：</w:t>
      </w:r>
      <w:r>
        <w:rPr>
          <w:rFonts w:ascii="仿宋_GB2312" w:eastAsia="仿宋_GB2312" w:hint="eastAsia"/>
          <w:sz w:val="28"/>
          <w:szCs w:val="28"/>
          <w:u w:val="single"/>
        </w:rPr>
        <w:t xml:space="preserve">      </w:t>
      </w:r>
      <w:r w:rsidR="00C576D9">
        <w:rPr>
          <w:rFonts w:ascii="仿宋_GB2312" w:eastAsia="仿宋_GB2312" w:hint="eastAsia"/>
          <w:sz w:val="28"/>
          <w:szCs w:val="28"/>
          <w:u w:val="single"/>
        </w:rPr>
        <w:t>基于单片机的室内移动机器人的设计与应用</w:t>
      </w:r>
      <w:r>
        <w:rPr>
          <w:rFonts w:ascii="仿宋_GB2312" w:eastAsia="仿宋_GB2312" w:hint="eastAsia"/>
          <w:sz w:val="28"/>
          <w:szCs w:val="28"/>
          <w:u w:val="single"/>
        </w:rPr>
        <w:t xml:space="preserve">        </w:t>
      </w:r>
    </w:p>
    <w:p w14:paraId="15003599" w14:textId="77777777" w:rsidR="00340A01" w:rsidRDefault="009B29F7">
      <w:pPr>
        <w:tabs>
          <w:tab w:val="left" w:pos="377"/>
        </w:tabs>
        <w:spacing w:line="500" w:lineRule="exact"/>
        <w:rPr>
          <w:rFonts w:ascii="仿宋_GB2312" w:eastAsia="仿宋_GB2312"/>
          <w:sz w:val="28"/>
          <w:szCs w:val="28"/>
        </w:rPr>
      </w:pPr>
      <w:r>
        <w:rPr>
          <w:rFonts w:ascii="仿宋_GB2312" w:eastAsia="仿宋_GB2312" w:hint="eastAsia"/>
          <w:sz w:val="28"/>
          <w:szCs w:val="28"/>
        </w:rPr>
        <w:t>作 者 签 名 ：</w:t>
      </w:r>
      <w:r>
        <w:rPr>
          <w:rFonts w:ascii="仿宋_GB2312" w:eastAsia="仿宋_GB2312" w:hint="eastAsia"/>
          <w:sz w:val="28"/>
          <w:szCs w:val="28"/>
          <w:u w:val="single"/>
        </w:rPr>
        <w:t xml:space="preserve">    </w:t>
      </w:r>
      <w:r>
        <w:rPr>
          <w:rFonts w:ascii="仿宋_GB2312" w:eastAsia="仿宋_GB2312" w:hint="eastAsia"/>
          <w:b/>
          <w:bCs/>
          <w:sz w:val="28"/>
          <w:szCs w:val="28"/>
          <w:u w:val="single"/>
        </w:rPr>
        <w:t xml:space="preserve">                </w:t>
      </w:r>
      <w:r>
        <w:rPr>
          <w:rFonts w:ascii="仿宋_GB2312" w:eastAsia="仿宋_GB2312" w:hint="eastAsia"/>
          <w:sz w:val="28"/>
          <w:szCs w:val="28"/>
          <w:u w:val="single"/>
        </w:rPr>
        <w:t xml:space="preserve">   </w:t>
      </w:r>
      <w:r>
        <w:rPr>
          <w:rFonts w:ascii="仿宋_GB2312" w:eastAsia="仿宋_GB2312" w:hint="eastAsia"/>
          <w:sz w:val="28"/>
          <w:szCs w:val="28"/>
        </w:rPr>
        <w:t xml:space="preserve"> 日期：</w:t>
      </w:r>
      <w:r>
        <w:rPr>
          <w:rFonts w:ascii="仿宋_GB2312" w:eastAsia="仿宋_GB2312" w:hint="eastAsia"/>
          <w:sz w:val="28"/>
          <w:szCs w:val="28"/>
          <w:u w:val="single"/>
        </w:rPr>
        <w:t xml:space="preserve">       </w:t>
      </w:r>
      <w:r>
        <w:rPr>
          <w:rFonts w:ascii="仿宋_GB2312" w:eastAsia="仿宋_GB2312" w:hint="eastAsia"/>
          <w:sz w:val="28"/>
          <w:szCs w:val="28"/>
        </w:rPr>
        <w:t>年</w:t>
      </w:r>
      <w:r>
        <w:rPr>
          <w:rFonts w:ascii="仿宋_GB2312" w:eastAsia="仿宋_GB2312" w:hint="eastAsia"/>
          <w:sz w:val="28"/>
          <w:szCs w:val="28"/>
          <w:u w:val="single"/>
        </w:rPr>
        <w:t xml:space="preserve">    </w:t>
      </w:r>
      <w:r>
        <w:rPr>
          <w:rFonts w:ascii="仿宋_GB2312" w:eastAsia="仿宋_GB2312" w:hint="eastAsia"/>
          <w:sz w:val="28"/>
          <w:szCs w:val="28"/>
        </w:rPr>
        <w:t>月</w:t>
      </w:r>
      <w:r>
        <w:rPr>
          <w:rFonts w:ascii="仿宋_GB2312" w:eastAsia="仿宋_GB2312" w:hint="eastAsia"/>
          <w:sz w:val="28"/>
          <w:szCs w:val="28"/>
          <w:u w:val="single"/>
        </w:rPr>
        <w:t xml:space="preserve">    </w:t>
      </w:r>
      <w:r>
        <w:rPr>
          <w:rFonts w:ascii="仿宋_GB2312" w:eastAsia="仿宋_GB2312" w:hint="eastAsia"/>
          <w:sz w:val="28"/>
          <w:szCs w:val="28"/>
        </w:rPr>
        <w:t>日</w:t>
      </w:r>
    </w:p>
    <w:p w14:paraId="4414FD2F" w14:textId="77777777" w:rsidR="00340A01" w:rsidRDefault="009B29F7">
      <w:pPr>
        <w:tabs>
          <w:tab w:val="left" w:pos="377"/>
        </w:tabs>
        <w:spacing w:line="500" w:lineRule="exact"/>
        <w:rPr>
          <w:rFonts w:ascii="仿宋_GB2312" w:eastAsia="仿宋_GB2312"/>
          <w:sz w:val="28"/>
          <w:szCs w:val="28"/>
        </w:rPr>
      </w:pPr>
      <w:r>
        <w:rPr>
          <w:rFonts w:ascii="仿宋_GB2312" w:eastAsia="仿宋_GB2312" w:hint="eastAsia"/>
          <w:sz w:val="28"/>
          <w:szCs w:val="28"/>
        </w:rPr>
        <w:t>导 师 签 名 ：</w:t>
      </w:r>
      <w:r>
        <w:rPr>
          <w:rFonts w:ascii="仿宋_GB2312" w:eastAsia="仿宋_GB2312" w:hint="eastAsia"/>
          <w:sz w:val="28"/>
          <w:szCs w:val="28"/>
          <w:u w:val="single"/>
        </w:rPr>
        <w:t xml:space="preserve">    </w:t>
      </w:r>
      <w:r>
        <w:rPr>
          <w:rFonts w:ascii="仿宋_GB2312" w:eastAsia="仿宋_GB2312" w:hint="eastAsia"/>
          <w:b/>
          <w:bCs/>
          <w:sz w:val="28"/>
          <w:szCs w:val="28"/>
          <w:u w:val="single"/>
        </w:rPr>
        <w:t xml:space="preserve">                  </w:t>
      </w:r>
      <w:r>
        <w:rPr>
          <w:rFonts w:ascii="仿宋_GB2312" w:eastAsia="仿宋_GB2312" w:hint="eastAsia"/>
          <w:sz w:val="28"/>
          <w:szCs w:val="28"/>
          <w:u w:val="single"/>
        </w:rPr>
        <w:t xml:space="preserve"> </w:t>
      </w:r>
      <w:r>
        <w:rPr>
          <w:rFonts w:ascii="仿宋_GB2312" w:eastAsia="仿宋_GB2312" w:hint="eastAsia"/>
          <w:sz w:val="28"/>
          <w:szCs w:val="28"/>
        </w:rPr>
        <w:t xml:space="preserve"> 日期：</w:t>
      </w:r>
      <w:r>
        <w:rPr>
          <w:rFonts w:ascii="仿宋_GB2312" w:eastAsia="仿宋_GB2312" w:hint="eastAsia"/>
          <w:sz w:val="28"/>
          <w:szCs w:val="28"/>
          <w:u w:val="single"/>
        </w:rPr>
        <w:t xml:space="preserve">       </w:t>
      </w:r>
      <w:r>
        <w:rPr>
          <w:rFonts w:ascii="仿宋_GB2312" w:eastAsia="仿宋_GB2312" w:hint="eastAsia"/>
          <w:sz w:val="28"/>
          <w:szCs w:val="28"/>
        </w:rPr>
        <w:t>年</w:t>
      </w:r>
      <w:r>
        <w:rPr>
          <w:rFonts w:ascii="仿宋_GB2312" w:eastAsia="仿宋_GB2312" w:hint="eastAsia"/>
          <w:sz w:val="28"/>
          <w:szCs w:val="28"/>
          <w:u w:val="single"/>
        </w:rPr>
        <w:t xml:space="preserve">    </w:t>
      </w:r>
      <w:r>
        <w:rPr>
          <w:rFonts w:ascii="仿宋_GB2312" w:eastAsia="仿宋_GB2312" w:hint="eastAsia"/>
          <w:sz w:val="28"/>
          <w:szCs w:val="28"/>
        </w:rPr>
        <w:t>月</w:t>
      </w:r>
      <w:r>
        <w:rPr>
          <w:rFonts w:ascii="仿宋_GB2312" w:eastAsia="仿宋_GB2312" w:hint="eastAsia"/>
          <w:sz w:val="28"/>
          <w:szCs w:val="28"/>
          <w:u w:val="single"/>
        </w:rPr>
        <w:t xml:space="preserve">    </w:t>
      </w:r>
      <w:r>
        <w:rPr>
          <w:rFonts w:ascii="仿宋_GB2312" w:eastAsia="仿宋_GB2312" w:hint="eastAsia"/>
          <w:sz w:val="28"/>
          <w:szCs w:val="28"/>
        </w:rPr>
        <w:t>日</w:t>
      </w:r>
    </w:p>
    <w:p w14:paraId="7441BC4D" w14:textId="77777777" w:rsidR="00340A01" w:rsidRDefault="00340A01">
      <w:pPr>
        <w:tabs>
          <w:tab w:val="left" w:pos="377"/>
        </w:tabs>
        <w:spacing w:line="360" w:lineRule="auto"/>
        <w:rPr>
          <w:rFonts w:ascii="仿宋_GB2312" w:eastAsia="仿宋_GB2312"/>
          <w:sz w:val="28"/>
          <w:szCs w:val="28"/>
        </w:rPr>
      </w:pPr>
    </w:p>
    <w:p w14:paraId="18E1DA13" w14:textId="77777777" w:rsidR="00340A01" w:rsidRDefault="00340A01">
      <w:pPr>
        <w:rPr>
          <w:sz w:val="28"/>
        </w:rPr>
      </w:pPr>
    </w:p>
    <w:p w14:paraId="2E1BC296" w14:textId="77777777" w:rsidR="00340A01" w:rsidRDefault="00340A01" w:rsidP="003337F5">
      <w:pPr>
        <w:tabs>
          <w:tab w:val="left" w:pos="377"/>
        </w:tabs>
        <w:rPr>
          <w:sz w:val="36"/>
          <w:szCs w:val="36"/>
        </w:rPr>
      </w:pPr>
    </w:p>
    <w:p w14:paraId="31627F92" w14:textId="77777777" w:rsidR="00A45E7D" w:rsidRDefault="00A45E7D" w:rsidP="003337F5">
      <w:pPr>
        <w:tabs>
          <w:tab w:val="left" w:pos="377"/>
        </w:tabs>
        <w:rPr>
          <w:sz w:val="36"/>
          <w:szCs w:val="36"/>
        </w:rPr>
      </w:pPr>
    </w:p>
    <w:p w14:paraId="5A089A5F" w14:textId="77777777" w:rsidR="00A45E7D" w:rsidRDefault="00A45E7D" w:rsidP="00A45E7D"/>
    <w:p w14:paraId="2B77C75F" w14:textId="44D1C2BB" w:rsidR="00A45E7D" w:rsidRPr="00A45E7D" w:rsidRDefault="00A45E7D" w:rsidP="00A45E7D">
      <w:pPr>
        <w:pStyle w:val="10"/>
        <w:ind w:firstLine="480"/>
        <w:rPr>
          <w:rFonts w:hint="default"/>
        </w:rPr>
        <w:sectPr w:rsidR="00A45E7D" w:rsidRPr="00A45E7D" w:rsidSect="00131431">
          <w:headerReference w:type="default" r:id="rId13"/>
          <w:footerReference w:type="default" r:id="rId14"/>
          <w:pgSz w:w="11906" w:h="16838"/>
          <w:pgMar w:top="1701" w:right="1134" w:bottom="1417" w:left="1417" w:header="1134" w:footer="992" w:gutter="0"/>
          <w:pgNumType w:fmt="upperRoman" w:start="1"/>
          <w:cols w:space="0"/>
          <w:docGrid w:type="lines" w:linePitch="312"/>
        </w:sectPr>
      </w:pPr>
    </w:p>
    <w:p w14:paraId="2B7664B5" w14:textId="77777777" w:rsidR="00A45E7D" w:rsidRPr="0026374C" w:rsidRDefault="00A45E7D" w:rsidP="0026374C">
      <w:pPr>
        <w:pStyle w:val="10"/>
        <w:ind w:firstLine="480"/>
        <w:rPr>
          <w:rFonts w:hint="default"/>
        </w:rPr>
      </w:pPr>
    </w:p>
    <w:p w14:paraId="53481DB7" w14:textId="46E06253" w:rsidR="004E6256" w:rsidRDefault="003337F5" w:rsidP="00BE1D68">
      <w:pPr>
        <w:pStyle w:val="aa"/>
        <w:rPr>
          <w:rFonts w:hint="default"/>
        </w:rPr>
      </w:pPr>
      <w:bookmarkStart w:id="16" w:name="_Toc167911742"/>
      <w:r w:rsidRPr="00BE1D68">
        <w:t>摘</w:t>
      </w:r>
      <w:r w:rsidR="00931CFC">
        <w:t xml:space="preserve">  </w:t>
      </w:r>
      <w:r w:rsidRPr="00BE1D68">
        <w:t>要</w:t>
      </w:r>
      <w:bookmarkEnd w:id="16"/>
    </w:p>
    <w:p w14:paraId="452CDD9C" w14:textId="77777777" w:rsidR="00A45E7D" w:rsidRPr="0026374C" w:rsidRDefault="00A45E7D" w:rsidP="0026374C">
      <w:pPr>
        <w:pStyle w:val="10"/>
        <w:ind w:firstLine="480"/>
        <w:rPr>
          <w:rFonts w:hint="default"/>
        </w:rPr>
      </w:pPr>
    </w:p>
    <w:p w14:paraId="7232D87A" w14:textId="7D30F895" w:rsidR="00E1310B" w:rsidRPr="0026374C" w:rsidRDefault="004E6256" w:rsidP="0026374C">
      <w:pPr>
        <w:pStyle w:val="10"/>
        <w:ind w:firstLine="480"/>
        <w:rPr>
          <w:rFonts w:hint="default"/>
        </w:rPr>
      </w:pPr>
      <w:r w:rsidRPr="0026374C">
        <w:t>移动机器人作为机器人</w:t>
      </w:r>
      <w:r w:rsidR="0062405E" w:rsidRPr="0026374C">
        <w:t>领域研究的一个重要方向</w:t>
      </w:r>
      <w:r w:rsidR="00D96CCD" w:rsidRPr="0026374C">
        <w:t>，</w:t>
      </w:r>
      <w:r w:rsidR="004622AD" w:rsidRPr="0026374C">
        <w:t>目前</w:t>
      </w:r>
      <w:r w:rsidR="00591B5E" w:rsidRPr="0026374C">
        <w:t>也</w:t>
      </w:r>
      <w:r w:rsidR="00EF3F66" w:rsidRPr="0026374C">
        <w:t>已取得了</w:t>
      </w:r>
      <w:r w:rsidR="008E11CA" w:rsidRPr="0026374C">
        <w:t>突破性的</w:t>
      </w:r>
      <w:r w:rsidR="00F220EF" w:rsidRPr="0026374C">
        <w:t>发</w:t>
      </w:r>
      <w:r w:rsidR="002F021F" w:rsidRPr="0026374C">
        <w:t>展</w:t>
      </w:r>
      <w:r w:rsidR="00E21D4E" w:rsidRPr="0026374C">
        <w:t>。</w:t>
      </w:r>
      <w:r w:rsidR="00057193" w:rsidRPr="0026374C">
        <w:t>移动机器人</w:t>
      </w:r>
      <w:r w:rsidR="008E5F0B" w:rsidRPr="0026374C">
        <w:t>的</w:t>
      </w:r>
      <w:r w:rsidR="00057193" w:rsidRPr="0026374C">
        <w:t>种类繁多</w:t>
      </w:r>
      <w:r w:rsidR="00F27CF5" w:rsidRPr="0026374C">
        <w:t>，</w:t>
      </w:r>
      <w:r w:rsidR="0013148C" w:rsidRPr="0026374C">
        <w:t>其中</w:t>
      </w:r>
      <w:r w:rsidR="00CE485F" w:rsidRPr="0026374C">
        <w:t>不同</w:t>
      </w:r>
      <w:r w:rsidR="00FC40AC" w:rsidRPr="0026374C">
        <w:t>的</w:t>
      </w:r>
      <w:r w:rsidR="00684F92" w:rsidRPr="0026374C">
        <w:t>结构</w:t>
      </w:r>
      <w:r w:rsidR="00324603" w:rsidRPr="0026374C">
        <w:t>特性</w:t>
      </w:r>
      <w:r w:rsidR="003769B3" w:rsidRPr="0026374C">
        <w:t>会影响</w:t>
      </w:r>
      <w:r w:rsidR="00765DB7" w:rsidRPr="0026374C">
        <w:t>机器人整体</w:t>
      </w:r>
      <w:r w:rsidR="00426C94" w:rsidRPr="0026374C">
        <w:t>系统</w:t>
      </w:r>
      <w:r w:rsidR="00AA7FD4" w:rsidRPr="0026374C">
        <w:t>运行的稳定性</w:t>
      </w:r>
      <w:r w:rsidR="000D1FF4" w:rsidRPr="0026374C">
        <w:t>，</w:t>
      </w:r>
      <w:r w:rsidR="006D0D78" w:rsidRPr="0026374C">
        <w:t>履带式</w:t>
      </w:r>
      <w:r w:rsidR="00141DA8" w:rsidRPr="0026374C">
        <w:t>移动</w:t>
      </w:r>
      <w:r w:rsidR="00043737" w:rsidRPr="0026374C">
        <w:t>机器人</w:t>
      </w:r>
      <w:r w:rsidR="001A7D2C" w:rsidRPr="0026374C">
        <w:t>以</w:t>
      </w:r>
      <w:r w:rsidR="00AF7B8B" w:rsidRPr="0026374C">
        <w:t>高负载</w:t>
      </w:r>
      <w:r w:rsidR="00FE6287" w:rsidRPr="0026374C">
        <w:t>，</w:t>
      </w:r>
      <w:r w:rsidR="00AF7B8B" w:rsidRPr="0026374C">
        <w:t>高稳定性</w:t>
      </w:r>
      <w:r w:rsidR="00BA3CFF" w:rsidRPr="0026374C">
        <w:t>在</w:t>
      </w:r>
      <w:r w:rsidR="00C27062" w:rsidRPr="0026374C">
        <w:t>众多</w:t>
      </w:r>
      <w:r w:rsidR="008103C7" w:rsidRPr="0026374C">
        <w:t>移动</w:t>
      </w:r>
      <w:r w:rsidR="00C27062" w:rsidRPr="0026374C">
        <w:t>机器人类型</w:t>
      </w:r>
      <w:r w:rsidR="00EC3810" w:rsidRPr="0026374C">
        <w:t>中</w:t>
      </w:r>
      <w:r w:rsidR="006E15B5" w:rsidRPr="0026374C">
        <w:t>脱颖而出</w:t>
      </w:r>
      <w:r w:rsidR="003F2B12" w:rsidRPr="0026374C">
        <w:t>，</w:t>
      </w:r>
      <w:r w:rsidR="005D7205" w:rsidRPr="0026374C">
        <w:t>完美解决了移动机器人稳定性</w:t>
      </w:r>
      <w:r w:rsidR="003B4A5A" w:rsidRPr="0026374C">
        <w:t>不足</w:t>
      </w:r>
      <w:r w:rsidR="005D7205" w:rsidRPr="0026374C">
        <w:t>的</w:t>
      </w:r>
      <w:r w:rsidR="00381E31" w:rsidRPr="0026374C">
        <w:t>缺陷</w:t>
      </w:r>
      <w:r w:rsidR="00E1310B" w:rsidRPr="0026374C">
        <w:t>。</w:t>
      </w:r>
    </w:p>
    <w:p w14:paraId="09FD67B1" w14:textId="39C4F29B" w:rsidR="00FF3E3B" w:rsidRPr="0026374C" w:rsidRDefault="00491D9F" w:rsidP="0026374C">
      <w:pPr>
        <w:pStyle w:val="10"/>
        <w:ind w:firstLine="480"/>
        <w:rPr>
          <w:rFonts w:hint="default"/>
        </w:rPr>
      </w:pPr>
      <w:r w:rsidRPr="0026374C">
        <w:t>本文以履带式移动机器人作为研究</w:t>
      </w:r>
      <w:r w:rsidR="00D77B37" w:rsidRPr="0026374C">
        <w:t>对象</w:t>
      </w:r>
      <w:r w:rsidR="00CF75DF" w:rsidRPr="0026374C">
        <w:t>的</w:t>
      </w:r>
      <w:r w:rsidR="00F56E70" w:rsidRPr="0026374C">
        <w:t>基础</w:t>
      </w:r>
      <w:r w:rsidR="00DE16D9" w:rsidRPr="0026374C">
        <w:t>平台</w:t>
      </w:r>
      <w:r w:rsidR="00FE3E00" w:rsidRPr="0026374C">
        <w:t>，</w:t>
      </w:r>
      <w:r w:rsidR="004719A1" w:rsidRPr="0026374C">
        <w:t>且</w:t>
      </w:r>
      <w:r w:rsidR="00E519C0" w:rsidRPr="0026374C">
        <w:t>重点</w:t>
      </w:r>
      <w:r w:rsidR="008208DF" w:rsidRPr="0026374C">
        <w:t>关注</w:t>
      </w:r>
      <w:r w:rsidR="007005F5" w:rsidRPr="0026374C">
        <w:t>于</w:t>
      </w:r>
      <w:r w:rsidR="00F22DF9" w:rsidRPr="0026374C">
        <w:t>机器人</w:t>
      </w:r>
      <w:r w:rsidR="00823699" w:rsidRPr="0026374C">
        <w:t>环境</w:t>
      </w:r>
      <w:r w:rsidR="00B60B8B" w:rsidRPr="0026374C">
        <w:t>视觉</w:t>
      </w:r>
      <w:r w:rsidR="008738E1" w:rsidRPr="0026374C">
        <w:t>感</w:t>
      </w:r>
      <w:r w:rsidR="00F22DF9" w:rsidRPr="0026374C">
        <w:t>知</w:t>
      </w:r>
      <w:r w:rsidR="009337E5" w:rsidRPr="0026374C">
        <w:t>问题</w:t>
      </w:r>
      <w:r w:rsidR="004D22B0" w:rsidRPr="0026374C">
        <w:t>，</w:t>
      </w:r>
      <w:r w:rsidR="00A363A6" w:rsidRPr="0026374C">
        <w:t>与</w:t>
      </w:r>
      <w:r w:rsidR="00FF3853" w:rsidRPr="0026374C">
        <w:t>环境</w:t>
      </w:r>
      <w:r w:rsidR="00467858" w:rsidRPr="0026374C">
        <w:t>温湿度感知</w:t>
      </w:r>
      <w:r w:rsidR="003066DB" w:rsidRPr="0026374C">
        <w:t>问题</w:t>
      </w:r>
      <w:r w:rsidR="00537828" w:rsidRPr="0026374C">
        <w:t>，</w:t>
      </w:r>
      <w:r w:rsidR="00CC6B84" w:rsidRPr="0026374C">
        <w:t>机器人</w:t>
      </w:r>
      <w:r w:rsidR="00640E5D" w:rsidRPr="0026374C">
        <w:t>自身姿态检测</w:t>
      </w:r>
      <w:r w:rsidR="00012778" w:rsidRPr="0026374C">
        <w:t>与</w:t>
      </w:r>
      <w:r w:rsidR="00CC6B84" w:rsidRPr="0026374C">
        <w:t>非自动</w:t>
      </w:r>
      <w:r w:rsidR="00580103" w:rsidRPr="0026374C">
        <w:t>控制</w:t>
      </w:r>
      <w:r w:rsidR="003D15B5" w:rsidRPr="0026374C">
        <w:t>方式</w:t>
      </w:r>
      <w:r w:rsidR="00127C23" w:rsidRPr="0026374C">
        <w:t>的</w:t>
      </w:r>
      <w:r w:rsidR="00CC6B84" w:rsidRPr="0026374C">
        <w:t>控制策略</w:t>
      </w:r>
      <w:r w:rsidR="00B43E6A" w:rsidRPr="0026374C">
        <w:t>问题</w:t>
      </w:r>
      <w:r w:rsidR="00E50F40" w:rsidRPr="0026374C">
        <w:t>，</w:t>
      </w:r>
      <w:r w:rsidR="00D32B8B" w:rsidRPr="0026374C">
        <w:t>针对</w:t>
      </w:r>
      <w:r w:rsidR="00A13A57" w:rsidRPr="0026374C">
        <w:t>环境</w:t>
      </w:r>
      <w:r w:rsidR="006877A5" w:rsidRPr="0026374C">
        <w:t>视觉感知</w:t>
      </w:r>
      <w:r w:rsidR="0062276C" w:rsidRPr="0026374C">
        <w:t>问题</w:t>
      </w:r>
      <w:r w:rsidR="00664E56" w:rsidRPr="0026374C">
        <w:t>的</w:t>
      </w:r>
      <w:r w:rsidR="005D6A10" w:rsidRPr="0026374C">
        <w:t>研究</w:t>
      </w:r>
      <w:r w:rsidR="00CE446E" w:rsidRPr="0026374C">
        <w:t>，</w:t>
      </w:r>
      <w:r w:rsidR="00D373E3" w:rsidRPr="0026374C">
        <w:t>本</w:t>
      </w:r>
      <w:r w:rsidR="002861EB" w:rsidRPr="0026374C">
        <w:t>文</w:t>
      </w:r>
      <w:r w:rsidR="00D373E3" w:rsidRPr="0026374C">
        <w:t>以</w:t>
      </w:r>
      <w:r w:rsidR="00874710" w:rsidRPr="0026374C">
        <w:t>嵌入式</w:t>
      </w:r>
      <w:r w:rsidR="00874710" w:rsidRPr="0026374C">
        <w:t>Linux</w:t>
      </w:r>
      <w:r w:rsidR="00874710" w:rsidRPr="0026374C">
        <w:t>系统作为</w:t>
      </w:r>
      <w:r w:rsidR="00F57766" w:rsidRPr="0026374C">
        <w:t>研究平台</w:t>
      </w:r>
      <w:r w:rsidR="00620E61" w:rsidRPr="0026374C">
        <w:t>，</w:t>
      </w:r>
      <w:r w:rsidR="000F45B6" w:rsidRPr="0026374C">
        <w:t>对</w:t>
      </w:r>
      <w:r w:rsidR="009D346D" w:rsidRPr="0026374C">
        <w:t>环境的</w:t>
      </w:r>
      <w:r w:rsidR="00611724" w:rsidRPr="0026374C">
        <w:t>图像数据进行采集</w:t>
      </w:r>
      <w:r w:rsidR="00B40D9E" w:rsidRPr="0026374C">
        <w:t>与分析展示</w:t>
      </w:r>
      <w:r w:rsidR="00187E2D" w:rsidRPr="0026374C">
        <w:t>，</w:t>
      </w:r>
      <w:r w:rsidR="00151A32" w:rsidRPr="0026374C">
        <w:t>除此之</w:t>
      </w:r>
      <w:r w:rsidR="00B821B0" w:rsidRPr="0026374C">
        <w:t>外</w:t>
      </w:r>
      <w:r w:rsidR="009B3CB6" w:rsidRPr="0026374C">
        <w:t>嵌入式</w:t>
      </w:r>
      <w:r w:rsidR="009B3CB6" w:rsidRPr="0026374C">
        <w:t>Linux</w:t>
      </w:r>
      <w:r w:rsidR="00227B72" w:rsidRPr="0026374C">
        <w:t>系统</w:t>
      </w:r>
      <w:r w:rsidR="009B3CB6" w:rsidRPr="0026374C">
        <w:t>不仅</w:t>
      </w:r>
      <w:proofErr w:type="gramStart"/>
      <w:r w:rsidR="008C7FEF" w:rsidRPr="0026374C">
        <w:t>负责着</w:t>
      </w:r>
      <w:proofErr w:type="gramEnd"/>
      <w:r w:rsidR="00775E3E" w:rsidRPr="0026374C">
        <w:t>机器人的</w:t>
      </w:r>
      <w:r w:rsidR="009E6CB4" w:rsidRPr="0026374C">
        <w:t>环境视觉感知任务</w:t>
      </w:r>
      <w:r w:rsidR="00B949B2" w:rsidRPr="0026374C">
        <w:t>，还担任着机器人主控系统的</w:t>
      </w:r>
      <w:r w:rsidR="00EE704D" w:rsidRPr="0026374C">
        <w:t>角色</w:t>
      </w:r>
      <w:r w:rsidR="00EC16BD" w:rsidRPr="0026374C">
        <w:t>，</w:t>
      </w:r>
      <w:r w:rsidR="00E25FF3" w:rsidRPr="0026374C">
        <w:t>对</w:t>
      </w:r>
      <w:r w:rsidR="003C0F9E" w:rsidRPr="0026374C">
        <w:t>机器人</w:t>
      </w:r>
      <w:r w:rsidR="003C73F0" w:rsidRPr="0026374C">
        <w:t>传感器采集及驱动系统</w:t>
      </w:r>
      <w:r w:rsidR="005443B2" w:rsidRPr="0026374C">
        <w:t>发来</w:t>
      </w:r>
      <w:r w:rsidR="003B3347" w:rsidRPr="0026374C">
        <w:t>的</w:t>
      </w:r>
      <w:r w:rsidR="005443B2" w:rsidRPr="0026374C">
        <w:t>温湿</w:t>
      </w:r>
      <w:proofErr w:type="gramStart"/>
      <w:r w:rsidR="005443B2" w:rsidRPr="0026374C">
        <w:t>度数据</w:t>
      </w:r>
      <w:proofErr w:type="gramEnd"/>
      <w:r w:rsidR="005443B2" w:rsidRPr="0026374C">
        <w:t>进行处理并通过无线的方式转发到</w:t>
      </w:r>
      <w:r w:rsidR="00227E35" w:rsidRPr="0026374C">
        <w:t>机器人</w:t>
      </w:r>
      <w:r w:rsidR="00CA5163" w:rsidRPr="0026374C">
        <w:t>无线控制</w:t>
      </w:r>
      <w:r w:rsidR="00227E35" w:rsidRPr="0026374C">
        <w:t>系统中</w:t>
      </w:r>
      <w:r w:rsidR="00FF3E3B" w:rsidRPr="0026374C">
        <w:t>。</w:t>
      </w:r>
    </w:p>
    <w:p w14:paraId="70935CC4" w14:textId="7DCD5F76" w:rsidR="00FC233C" w:rsidRPr="0026374C" w:rsidRDefault="00946047" w:rsidP="0026374C">
      <w:pPr>
        <w:pStyle w:val="10"/>
        <w:ind w:firstLine="480"/>
        <w:rPr>
          <w:rFonts w:hint="default"/>
        </w:rPr>
      </w:pPr>
      <w:r w:rsidRPr="0026374C">
        <w:t>对于</w:t>
      </w:r>
      <w:r w:rsidR="00012EBF" w:rsidRPr="0026374C">
        <w:t>环境温湿度</w:t>
      </w:r>
      <w:r w:rsidR="00B13511" w:rsidRPr="0026374C">
        <w:t>感知</w:t>
      </w:r>
      <w:r w:rsidR="002F0FB4" w:rsidRPr="0026374C">
        <w:t>问题</w:t>
      </w:r>
      <w:r w:rsidR="00C63E5E" w:rsidRPr="0026374C">
        <w:t>和</w:t>
      </w:r>
      <w:r w:rsidR="00DF68DD" w:rsidRPr="0026374C">
        <w:t>机器人自身</w:t>
      </w:r>
      <w:r w:rsidR="00CE1A9A" w:rsidRPr="0026374C">
        <w:t>姿态角度检测</w:t>
      </w:r>
      <w:r w:rsidR="00CA5B8D" w:rsidRPr="0026374C">
        <w:t>问题</w:t>
      </w:r>
      <w:r w:rsidR="009D4B0C" w:rsidRPr="0026374C">
        <w:t>本文以</w:t>
      </w:r>
      <w:r w:rsidR="00980A1E" w:rsidRPr="0026374C">
        <w:t>基于</w:t>
      </w:r>
      <w:r w:rsidR="00980A1E" w:rsidRPr="0026374C">
        <w:t>STM32</w:t>
      </w:r>
      <w:r w:rsidR="00980A1E" w:rsidRPr="0026374C">
        <w:t>单片机的</w:t>
      </w:r>
      <w:proofErr w:type="spellStart"/>
      <w:r w:rsidR="00E70676" w:rsidRPr="0026374C">
        <w:t>FreeRTOS</w:t>
      </w:r>
      <w:proofErr w:type="spellEnd"/>
      <w:r w:rsidR="00E70676" w:rsidRPr="0026374C">
        <w:t>实时操作系统作为</w:t>
      </w:r>
      <w:r w:rsidR="00A865C6" w:rsidRPr="0026374C">
        <w:t>机器人的传感器采集系统</w:t>
      </w:r>
      <w:r w:rsidR="002654EA" w:rsidRPr="0026374C">
        <w:t>的</w:t>
      </w:r>
      <w:r w:rsidR="00E70676" w:rsidRPr="0026374C">
        <w:t>研究平台</w:t>
      </w:r>
      <w:r w:rsidR="000F41DE" w:rsidRPr="0026374C">
        <w:t>，</w:t>
      </w:r>
      <w:r w:rsidR="007F5736" w:rsidRPr="0026374C">
        <w:t>除此之外为了</w:t>
      </w:r>
      <w:r w:rsidR="000E1CE1" w:rsidRPr="0026374C">
        <w:t>机器人系统运行的</w:t>
      </w:r>
      <w:r w:rsidR="00AF40A9" w:rsidRPr="0026374C">
        <w:t>高效性</w:t>
      </w:r>
      <w:r w:rsidR="00CB465B" w:rsidRPr="0026374C">
        <w:t>，</w:t>
      </w:r>
      <w:r w:rsidR="002C5742" w:rsidRPr="0026374C">
        <w:t>本设计</w:t>
      </w:r>
      <w:r w:rsidR="00D21180" w:rsidRPr="0026374C">
        <w:t>直接将</w:t>
      </w:r>
      <w:r w:rsidR="00165168" w:rsidRPr="0026374C">
        <w:t>传感器感知系统</w:t>
      </w:r>
      <w:r w:rsidR="00290FF2" w:rsidRPr="0026374C">
        <w:t>与</w:t>
      </w:r>
      <w:r w:rsidR="00291E74" w:rsidRPr="0026374C">
        <w:t>机器人驱动系统集成到了一起</w:t>
      </w:r>
      <w:r w:rsidR="00656597" w:rsidRPr="0026374C">
        <w:t>，</w:t>
      </w:r>
      <w:r w:rsidR="00CF58A5" w:rsidRPr="0026374C">
        <w:t>称为</w:t>
      </w:r>
      <w:r w:rsidR="003561FB" w:rsidRPr="0026374C">
        <w:t>传感器</w:t>
      </w:r>
      <w:r w:rsidR="00FA5149" w:rsidRPr="0026374C">
        <w:t>数据</w:t>
      </w:r>
      <w:r w:rsidR="003561FB" w:rsidRPr="0026374C">
        <w:t>采集及驱动系统</w:t>
      </w:r>
      <w:r w:rsidR="00643134" w:rsidRPr="0026374C">
        <w:t>，</w:t>
      </w:r>
      <w:r w:rsidR="00A528D5" w:rsidRPr="0026374C">
        <w:t>此系统</w:t>
      </w:r>
      <w:r w:rsidR="00643134" w:rsidRPr="0026374C">
        <w:t>负责机器人</w:t>
      </w:r>
      <w:r w:rsidR="00A66ECD" w:rsidRPr="0026374C">
        <w:t>的驱动</w:t>
      </w:r>
      <w:r w:rsidR="008D718C" w:rsidRPr="0026374C">
        <w:t>与</w:t>
      </w:r>
      <w:r w:rsidR="00BF1E27" w:rsidRPr="0026374C">
        <w:t>环境</w:t>
      </w:r>
      <w:r w:rsidR="000A0400" w:rsidRPr="0026374C">
        <w:t>温湿度</w:t>
      </w:r>
      <w:r w:rsidR="00BF1E27" w:rsidRPr="0026374C">
        <w:t>感知</w:t>
      </w:r>
      <w:r w:rsidR="00931CA9" w:rsidRPr="0026374C">
        <w:t>和机器人自身姿态角度检测</w:t>
      </w:r>
      <w:r w:rsidR="00F1388D" w:rsidRPr="0026374C">
        <w:t>，</w:t>
      </w:r>
      <w:r w:rsidR="00744980" w:rsidRPr="0026374C">
        <w:t>传感</w:t>
      </w:r>
      <w:r w:rsidR="00AF200E" w:rsidRPr="0026374C">
        <w:t>及驱动系统</w:t>
      </w:r>
      <w:r w:rsidR="004B748E" w:rsidRPr="0026374C">
        <w:t>通过</w:t>
      </w:r>
      <w:r w:rsidR="004B748E" w:rsidRPr="0026374C">
        <w:t>CAN</w:t>
      </w:r>
      <w:r w:rsidR="004B748E" w:rsidRPr="0026374C">
        <w:t>总线</w:t>
      </w:r>
      <w:r w:rsidR="00E1100B" w:rsidRPr="0026374C">
        <w:t>将采集到的机器人姿态</w:t>
      </w:r>
      <w:r w:rsidR="0087686A" w:rsidRPr="0026374C">
        <w:t>角</w:t>
      </w:r>
      <w:proofErr w:type="gramStart"/>
      <w:r w:rsidR="0087686A" w:rsidRPr="0026374C">
        <w:t>度</w:t>
      </w:r>
      <w:r w:rsidR="00E1100B" w:rsidRPr="0026374C">
        <w:t>数据</w:t>
      </w:r>
      <w:proofErr w:type="gramEnd"/>
      <w:r w:rsidR="00972E5B" w:rsidRPr="0026374C">
        <w:t>与环境感知数据</w:t>
      </w:r>
      <w:r w:rsidR="00222856" w:rsidRPr="0026374C">
        <w:t>发送到机器人主控系统</w:t>
      </w:r>
      <w:r w:rsidR="00C36A1A" w:rsidRPr="0026374C">
        <w:t>，</w:t>
      </w:r>
      <w:r w:rsidR="004263F4" w:rsidRPr="0026374C">
        <w:t>机器人主控系统</w:t>
      </w:r>
      <w:r w:rsidR="00D5524A" w:rsidRPr="0026374C">
        <w:t>将数据进行处理后再通</w:t>
      </w:r>
      <w:proofErr w:type="gramStart"/>
      <w:r w:rsidR="00D5524A" w:rsidRPr="0026374C">
        <w:t>过蓝牙串口</w:t>
      </w:r>
      <w:proofErr w:type="gramEnd"/>
      <w:r w:rsidR="00D5524A" w:rsidRPr="0026374C">
        <w:t>模块</w:t>
      </w:r>
      <w:r w:rsidR="00A512C4" w:rsidRPr="0026374C">
        <w:t>以无线的方式</w:t>
      </w:r>
      <w:r w:rsidR="00D6075B" w:rsidRPr="0026374C">
        <w:t>发送到机器人无线控制</w:t>
      </w:r>
      <w:r w:rsidR="000E3561" w:rsidRPr="0026374C">
        <w:t>系统</w:t>
      </w:r>
      <w:r w:rsidR="00E0182A" w:rsidRPr="0026374C">
        <w:t>上进行</w:t>
      </w:r>
      <w:r w:rsidR="00675201" w:rsidRPr="0026374C">
        <w:t>显示</w:t>
      </w:r>
      <w:r w:rsidR="00D72401" w:rsidRPr="0026374C">
        <w:t>，</w:t>
      </w:r>
      <w:r w:rsidR="000E68D2" w:rsidRPr="0026374C">
        <w:t>对于机器人的控制方式</w:t>
      </w:r>
      <w:r w:rsidR="00D44CA5" w:rsidRPr="0026374C">
        <w:t>本设计采用</w:t>
      </w:r>
      <w:r w:rsidR="00532D50" w:rsidRPr="0026374C">
        <w:t>人工</w:t>
      </w:r>
      <w:r w:rsidR="00074445" w:rsidRPr="0026374C">
        <w:t>控制策略进行</w:t>
      </w:r>
      <w:r w:rsidR="001C0F4E" w:rsidRPr="0026374C">
        <w:t>研究</w:t>
      </w:r>
      <w:r w:rsidR="00E51CB8" w:rsidRPr="0026374C">
        <w:t>，</w:t>
      </w:r>
      <w:r w:rsidR="00301F08" w:rsidRPr="0026374C">
        <w:t>机器人无线控制</w:t>
      </w:r>
      <w:r w:rsidR="00D77A1B" w:rsidRPr="0026374C">
        <w:t>系统</w:t>
      </w:r>
      <w:r w:rsidR="00547FE9" w:rsidRPr="0026374C">
        <w:t>在</w:t>
      </w:r>
      <w:r w:rsidR="00CB759F" w:rsidRPr="0026374C">
        <w:t>STM32</w:t>
      </w:r>
      <w:r w:rsidR="00CB759F" w:rsidRPr="0026374C">
        <w:t>单片机</w:t>
      </w:r>
      <w:r w:rsidR="00B25866" w:rsidRPr="0026374C">
        <w:t>运行</w:t>
      </w:r>
      <w:r w:rsidR="00FE28AC" w:rsidRPr="0026374C">
        <w:t>的</w:t>
      </w:r>
      <w:proofErr w:type="spellStart"/>
      <w:r w:rsidR="00B25866" w:rsidRPr="0026374C">
        <w:t>FreeRTOS</w:t>
      </w:r>
      <w:proofErr w:type="spellEnd"/>
      <w:r w:rsidR="00B25866" w:rsidRPr="0026374C">
        <w:t>操作系统</w:t>
      </w:r>
      <w:r w:rsidR="009F47DA" w:rsidRPr="0026374C">
        <w:t>上</w:t>
      </w:r>
      <w:r w:rsidR="00CB30F1" w:rsidRPr="0026374C">
        <w:t>，</w:t>
      </w:r>
      <w:r w:rsidR="00D77A1B" w:rsidRPr="0026374C">
        <w:t>通过</w:t>
      </w:r>
      <w:r w:rsidR="00D77A1B" w:rsidRPr="0026374C">
        <w:t>ADC</w:t>
      </w:r>
      <w:r w:rsidR="00D77A1B" w:rsidRPr="0026374C">
        <w:t>外设</w:t>
      </w:r>
      <w:r w:rsidR="001E6362" w:rsidRPr="0026374C">
        <w:t>检测</w:t>
      </w:r>
      <w:r w:rsidR="00CC7A5F" w:rsidRPr="0026374C">
        <w:t>到</w:t>
      </w:r>
      <w:r w:rsidR="001E6362" w:rsidRPr="0026374C">
        <w:t>摇杆</w:t>
      </w:r>
      <w:r w:rsidR="0023453B" w:rsidRPr="0026374C">
        <w:t>X/Y</w:t>
      </w:r>
      <w:r w:rsidR="0023453B" w:rsidRPr="0026374C">
        <w:t>的原始</w:t>
      </w:r>
      <w:r w:rsidR="001E6362" w:rsidRPr="0026374C">
        <w:t>数据</w:t>
      </w:r>
      <w:r w:rsidR="006C7829" w:rsidRPr="0026374C">
        <w:t>后</w:t>
      </w:r>
      <w:r w:rsidR="0075681B" w:rsidRPr="0026374C">
        <w:t>，</w:t>
      </w:r>
      <w:r w:rsidR="006C7829" w:rsidRPr="0026374C">
        <w:t>经过</w:t>
      </w:r>
      <w:r w:rsidR="00B64C29" w:rsidRPr="0026374C">
        <w:t>摇杆</w:t>
      </w:r>
      <w:r w:rsidR="003F5FB8" w:rsidRPr="0026374C">
        <w:t>动作检测</w:t>
      </w:r>
      <w:r w:rsidR="008B07E5" w:rsidRPr="0026374C">
        <w:t>处理算法</w:t>
      </w:r>
      <w:r w:rsidR="00B94A54" w:rsidRPr="0026374C">
        <w:t>，</w:t>
      </w:r>
      <w:r w:rsidR="00643205" w:rsidRPr="0026374C">
        <w:t>处理</w:t>
      </w:r>
      <w:r w:rsidR="00B94A54" w:rsidRPr="0026374C">
        <w:t>生成</w:t>
      </w:r>
      <w:r w:rsidR="00AB1528" w:rsidRPr="0026374C">
        <w:t>机器人的运动控制</w:t>
      </w:r>
      <w:r w:rsidR="00895260" w:rsidRPr="0026374C">
        <w:t>命令</w:t>
      </w:r>
      <w:r w:rsidR="00B95C8F" w:rsidRPr="0026374C">
        <w:t>，</w:t>
      </w:r>
      <w:r w:rsidR="0044370A" w:rsidRPr="0026374C">
        <w:t>然后</w:t>
      </w:r>
      <w:r w:rsidR="00A650A2" w:rsidRPr="0026374C">
        <w:t>使用</w:t>
      </w:r>
      <w:r w:rsidR="00B95C8F" w:rsidRPr="0026374C">
        <w:t>UART</w:t>
      </w:r>
      <w:r w:rsidR="00B95C8F" w:rsidRPr="0026374C">
        <w:t>外设</w:t>
      </w:r>
      <w:proofErr w:type="gramStart"/>
      <w:r w:rsidR="00D90A02" w:rsidRPr="0026374C">
        <w:t>连接</w:t>
      </w:r>
      <w:r w:rsidR="00B95C8F" w:rsidRPr="0026374C">
        <w:t>蓝牙串口</w:t>
      </w:r>
      <w:proofErr w:type="gramEnd"/>
      <w:r w:rsidR="0023055E" w:rsidRPr="0026374C">
        <w:t>模块</w:t>
      </w:r>
      <w:r w:rsidR="00C93B83" w:rsidRPr="0026374C">
        <w:t>，</w:t>
      </w:r>
      <w:r w:rsidR="00D25CB0" w:rsidRPr="0026374C">
        <w:t>以无线的方式</w:t>
      </w:r>
      <w:r w:rsidR="00F9549D" w:rsidRPr="0026374C">
        <w:t>将</w:t>
      </w:r>
      <w:r w:rsidR="006B3183" w:rsidRPr="0026374C">
        <w:t>机器人</w:t>
      </w:r>
      <w:r w:rsidR="009511F9" w:rsidRPr="0026374C">
        <w:t>运动控制命令发送到机器人主控系统</w:t>
      </w:r>
      <w:r w:rsidR="00955ECF" w:rsidRPr="0026374C">
        <w:t>，</w:t>
      </w:r>
      <w:r w:rsidR="008D31CB" w:rsidRPr="0026374C">
        <w:t>主控系统</w:t>
      </w:r>
      <w:r w:rsidR="00591199" w:rsidRPr="0026374C">
        <w:t>通过</w:t>
      </w:r>
      <w:r w:rsidR="00591199" w:rsidRPr="0026374C">
        <w:t>CAN</w:t>
      </w:r>
      <w:r w:rsidR="00591199" w:rsidRPr="0026374C">
        <w:t>总线</w:t>
      </w:r>
      <w:r w:rsidR="002428BE" w:rsidRPr="0026374C">
        <w:t>发送到传感</w:t>
      </w:r>
      <w:r w:rsidR="008611A8" w:rsidRPr="0026374C">
        <w:t>器</w:t>
      </w:r>
      <w:r w:rsidR="00C540E8" w:rsidRPr="0026374C">
        <w:t>数据</w:t>
      </w:r>
      <w:r w:rsidR="008611A8" w:rsidRPr="0026374C">
        <w:t>采集</w:t>
      </w:r>
      <w:r w:rsidR="007D3130" w:rsidRPr="0026374C">
        <w:t>及驱动系统</w:t>
      </w:r>
      <w:r w:rsidR="00CA7A75" w:rsidRPr="0026374C">
        <w:t>，传感及驱动系统根据收到的控制命令</w:t>
      </w:r>
      <w:r w:rsidR="001C23BC" w:rsidRPr="0026374C">
        <w:t>，</w:t>
      </w:r>
      <w:r w:rsidR="007C0428" w:rsidRPr="0026374C">
        <w:t>进行</w:t>
      </w:r>
      <w:r w:rsidR="007067E4" w:rsidRPr="0026374C">
        <w:t>相应的</w:t>
      </w:r>
      <w:r w:rsidR="00B37DC4" w:rsidRPr="0026374C">
        <w:t>机器人驱动</w:t>
      </w:r>
      <w:r w:rsidR="00E65748" w:rsidRPr="0026374C">
        <w:t>。</w:t>
      </w:r>
    </w:p>
    <w:p w14:paraId="4A7ABC68" w14:textId="77777777" w:rsidR="00116CC6" w:rsidRDefault="00116CC6" w:rsidP="00841067">
      <w:pPr>
        <w:pStyle w:val="10"/>
        <w:ind w:firstLineChars="0" w:firstLine="0"/>
        <w:rPr>
          <w:rFonts w:hint="default"/>
        </w:rPr>
      </w:pPr>
    </w:p>
    <w:p w14:paraId="1537F485" w14:textId="77777777" w:rsidR="00743331" w:rsidRDefault="004E6256" w:rsidP="006B7AB1">
      <w:pPr>
        <w:pStyle w:val="10"/>
        <w:ind w:firstLineChars="0" w:firstLine="0"/>
        <w:rPr>
          <w:rFonts w:hint="default"/>
        </w:rPr>
      </w:pPr>
      <w:r w:rsidRPr="00F974E6">
        <w:rPr>
          <w:rFonts w:ascii="黑体" w:eastAsia="黑体" w:hAnsi="黑体"/>
        </w:rPr>
        <w:t>关键词</w:t>
      </w:r>
      <w:r w:rsidR="00616D32">
        <w:rPr>
          <w:b/>
          <w:bCs/>
        </w:rPr>
        <w:t xml:space="preserve"> </w:t>
      </w:r>
      <w:r w:rsidRPr="00470FC8">
        <w:t>单片机</w:t>
      </w:r>
      <w:r w:rsidR="00616D32">
        <w:t>，</w:t>
      </w:r>
      <w:r w:rsidRPr="00470FC8">
        <w:t>嵌入式</w:t>
      </w:r>
      <w:r w:rsidRPr="00470FC8">
        <w:t>Linux</w:t>
      </w:r>
      <w:r w:rsidRPr="00470FC8">
        <w:t>系统</w:t>
      </w:r>
      <w:r w:rsidR="00616D32">
        <w:t>，</w:t>
      </w:r>
      <w:r w:rsidRPr="00470FC8">
        <w:t>实时操作系统</w:t>
      </w:r>
      <w:r w:rsidR="00616D32">
        <w:t>，</w:t>
      </w:r>
      <w:r w:rsidRPr="00470FC8">
        <w:t>传感器</w:t>
      </w:r>
      <w:r w:rsidR="00616D32">
        <w:t>，</w:t>
      </w:r>
      <w:r w:rsidR="00C13B5B">
        <w:t>机器人</w:t>
      </w:r>
    </w:p>
    <w:p w14:paraId="23F41B28" w14:textId="77777777" w:rsidR="0026374C" w:rsidRDefault="0026374C" w:rsidP="006B7AB1">
      <w:pPr>
        <w:pStyle w:val="10"/>
        <w:ind w:firstLineChars="0" w:firstLine="0"/>
        <w:rPr>
          <w:rFonts w:hint="default"/>
        </w:rPr>
      </w:pPr>
    </w:p>
    <w:p w14:paraId="50C4A56A" w14:textId="77777777" w:rsidR="0026374C" w:rsidRDefault="0026374C" w:rsidP="006B7AB1">
      <w:pPr>
        <w:pStyle w:val="10"/>
        <w:ind w:firstLineChars="0" w:firstLine="0"/>
        <w:rPr>
          <w:rFonts w:hint="default"/>
        </w:rPr>
      </w:pPr>
    </w:p>
    <w:p w14:paraId="6A16931B" w14:textId="77777777" w:rsidR="0026374C" w:rsidRDefault="0026374C" w:rsidP="006B7AB1">
      <w:pPr>
        <w:pStyle w:val="10"/>
        <w:ind w:firstLineChars="0" w:firstLine="0"/>
        <w:rPr>
          <w:rFonts w:hint="default"/>
        </w:rPr>
      </w:pPr>
    </w:p>
    <w:p w14:paraId="699DD3CA" w14:textId="4DAA0FC4" w:rsidR="0026374C" w:rsidRPr="00743331" w:rsidRDefault="0026374C" w:rsidP="006B7AB1">
      <w:pPr>
        <w:pStyle w:val="10"/>
        <w:ind w:firstLineChars="0" w:firstLine="0"/>
        <w:rPr>
          <w:rFonts w:hint="default"/>
        </w:rPr>
        <w:sectPr w:rsidR="0026374C" w:rsidRPr="00743331" w:rsidSect="00131431">
          <w:headerReference w:type="default" r:id="rId15"/>
          <w:footerReference w:type="default" r:id="rId16"/>
          <w:pgSz w:w="11906" w:h="16838"/>
          <w:pgMar w:top="1701" w:right="1134" w:bottom="1417" w:left="1417" w:header="1134" w:footer="992" w:gutter="0"/>
          <w:pgNumType w:fmt="upperRoman" w:start="1"/>
          <w:cols w:space="0"/>
          <w:docGrid w:type="lines" w:linePitch="312"/>
        </w:sectPr>
      </w:pPr>
    </w:p>
    <w:p w14:paraId="115B05FA" w14:textId="77777777" w:rsidR="00CF6990" w:rsidRPr="00CF6990" w:rsidRDefault="00CF6990" w:rsidP="0013516C">
      <w:pPr>
        <w:pStyle w:val="10"/>
        <w:ind w:firstLine="480"/>
        <w:jc w:val="center"/>
        <w:rPr>
          <w:rFonts w:hint="default"/>
        </w:rPr>
      </w:pPr>
      <w:bookmarkStart w:id="17" w:name="_Toc162211796"/>
      <w:bookmarkStart w:id="18" w:name="_Toc162212347"/>
      <w:bookmarkStart w:id="19" w:name="_Toc162212827"/>
    </w:p>
    <w:p w14:paraId="3E9047E4" w14:textId="7C34D1A1" w:rsidR="006C3927" w:rsidRPr="00E24146" w:rsidRDefault="009B29F7" w:rsidP="00E24146">
      <w:pPr>
        <w:pStyle w:val="aa"/>
        <w:rPr>
          <w:rFonts w:hint="default"/>
        </w:rPr>
      </w:pPr>
      <w:bookmarkStart w:id="20" w:name="_Toc167911743"/>
      <w:r w:rsidRPr="00E24146">
        <w:t>Abstract</w:t>
      </w:r>
      <w:bookmarkEnd w:id="17"/>
      <w:bookmarkEnd w:id="18"/>
      <w:bookmarkEnd w:id="19"/>
      <w:bookmarkEnd w:id="20"/>
    </w:p>
    <w:p w14:paraId="338AE968" w14:textId="6404C556" w:rsidR="009F256C" w:rsidRPr="00A93521" w:rsidRDefault="009F256C" w:rsidP="0013516C">
      <w:pPr>
        <w:pStyle w:val="10"/>
        <w:ind w:firstLine="480"/>
        <w:jc w:val="center"/>
        <w:rPr>
          <w:rFonts w:hint="default"/>
        </w:rPr>
      </w:pPr>
    </w:p>
    <w:p w14:paraId="38C60D76" w14:textId="4F3AC1A1" w:rsidR="00B213A8" w:rsidRPr="006C7A2D" w:rsidRDefault="00B213A8" w:rsidP="00972064">
      <w:pPr>
        <w:pStyle w:val="10"/>
        <w:wordWrap/>
        <w:ind w:firstLine="480"/>
        <w:rPr>
          <w:rFonts w:hint="default"/>
        </w:rPr>
      </w:pPr>
      <w:r w:rsidRPr="006C7A2D">
        <w:t>Mobile robots, as an important research direction in the field of robotics, have also achieved breakthrough development. There are various types of mobile robots, among which different structural characteristics can affect the stability of the overall system operation of robots. Tracked mobile robots stand out among many types of mobile robots with high load and stability, perfectly solving the problem of insufficient stability of mobile robots</w:t>
      </w:r>
      <w:r w:rsidR="008F441A">
        <w:t>.</w:t>
      </w:r>
    </w:p>
    <w:p w14:paraId="20FF35DF" w14:textId="2201CC1E" w:rsidR="00B213A8" w:rsidRPr="006C7A2D" w:rsidRDefault="00B213A8" w:rsidP="00972064">
      <w:pPr>
        <w:pStyle w:val="10"/>
        <w:wordWrap/>
        <w:ind w:firstLine="480"/>
        <w:rPr>
          <w:rFonts w:hint="default"/>
        </w:rPr>
      </w:pPr>
      <w:r w:rsidRPr="006C7A2D">
        <w:t xml:space="preserve">This article focuses on the basic platform of tracked mobile robots as the research object, and focuses on the visual perception of the robot environment, as well as the perception of environmental temperature and humidity, as well as the control strategy of the robot's own posture detection and </w:t>
      </w:r>
      <w:proofErr w:type="spellStart"/>
      <w:r w:rsidRPr="006C7A2D">
        <w:t>non automatic</w:t>
      </w:r>
      <w:proofErr w:type="spellEnd"/>
      <w:r w:rsidRPr="006C7A2D">
        <w:t xml:space="preserve"> control methods. In response to the research on environmental visual perception, this article uses an embedded Linux system as the research platform to collect and analyze image data of the environment. In addition, the embedded Linux system is not only responsible for the robot's environmental visual perception task, but also plays the role of the robot's main control system, processing the temperature and humidity data collected by the robot's sensors and driving system, and forwarding it wirelessly to the robot's wireless control system</w:t>
      </w:r>
      <w:r w:rsidR="0030370A">
        <w:t>.</w:t>
      </w:r>
    </w:p>
    <w:p w14:paraId="79C262DB" w14:textId="4FF31EFE" w:rsidR="00B213A8" w:rsidRPr="000C0EF2" w:rsidRDefault="00B213A8" w:rsidP="000C0EF2">
      <w:pPr>
        <w:pStyle w:val="10"/>
        <w:wordWrap/>
        <w:ind w:firstLine="480"/>
        <w:rPr>
          <w:rFonts w:hint="default"/>
        </w:rPr>
      </w:pPr>
      <w:r w:rsidRPr="000C0EF2">
        <w:t xml:space="preserve">For the issues of environmental temperature and humidity perception and robot pose angle detection, this </w:t>
      </w:r>
      <w:r w:rsidR="00053643" w:rsidRPr="000C0EF2">
        <w:t>thesis</w:t>
      </w:r>
      <w:r w:rsidRPr="000C0EF2">
        <w:t xml:space="preserve"> uses the </w:t>
      </w:r>
      <w:proofErr w:type="spellStart"/>
      <w:r w:rsidRPr="000C0EF2">
        <w:t>FreeRTOS</w:t>
      </w:r>
      <w:proofErr w:type="spellEnd"/>
      <w:r w:rsidRPr="000C0EF2">
        <w:t xml:space="preserve"> real-time operating system based on the STM32 microcontroller as the research platform for the sensor acquisition system of the robot. In addition, </w:t>
      </w:r>
      <w:proofErr w:type="gramStart"/>
      <w:r w:rsidRPr="000C0EF2">
        <w:t>in order to</w:t>
      </w:r>
      <w:proofErr w:type="gramEnd"/>
      <w:r w:rsidRPr="000C0EF2">
        <w:t xml:space="preserve"> improve the efficiency of the robot system operation, this design directly integrates the sensor perception system with the robot drive system, </w:t>
      </w:r>
      <w:proofErr w:type="spellStart"/>
      <w:r w:rsidRPr="000C0EF2">
        <w:t>whichis</w:t>
      </w:r>
      <w:proofErr w:type="spellEnd"/>
      <w:r w:rsidRPr="000C0EF2">
        <w:t xml:space="preserve"> called the sensor data acquisition and drive system. This system is responsible for driving the robot, environmental temperature and humidity perception, and robot pose angle detection. The sensor and drive system sends the collected robot pose angle data and environmental perception data to the robot control system through the CAN bus. The robot control system processes the data and then wirelessly sends it to the robot wireless control system through the Bluetooth serial port module for display. The control method of this design adopts manual control strategy for research. The robot wireless control system runs on the </w:t>
      </w:r>
      <w:proofErr w:type="spellStart"/>
      <w:r w:rsidRPr="000C0EF2">
        <w:t>FreeRTOS</w:t>
      </w:r>
      <w:proofErr w:type="spellEnd"/>
      <w:r w:rsidRPr="000C0EF2">
        <w:t xml:space="preserve"> operating system of the STM32 microcontroller. After detecting </w:t>
      </w:r>
      <w:proofErr w:type="spellStart"/>
      <w:r w:rsidRPr="000C0EF2">
        <w:t>theraw</w:t>
      </w:r>
      <w:proofErr w:type="spellEnd"/>
      <w:r w:rsidRPr="000C0EF2">
        <w:t xml:space="preserve"> data of the joystick X/Y through the ADC peripheral, it is processed through the joystick action detection algorithm, Process and generate motion control commands for the robot, then connect the UART peripheral to the Bluetooth serial port module and wirelessly send the robot motion control commands to the robot control system. The control system sends the commands to the sensor data acquisition and driving system via the CAN bus, and the sensing and driving system drives the robot accordingly based on the received control commands</w:t>
      </w:r>
      <w:r w:rsidR="005E3E69">
        <w:t>.</w:t>
      </w:r>
    </w:p>
    <w:p w14:paraId="27576B7F" w14:textId="77777777" w:rsidR="009D4984" w:rsidRDefault="009D4984" w:rsidP="009D4984">
      <w:pPr>
        <w:pStyle w:val="10"/>
        <w:ind w:firstLineChars="0" w:firstLine="0"/>
        <w:rPr>
          <w:rFonts w:hint="default"/>
        </w:rPr>
      </w:pPr>
    </w:p>
    <w:p w14:paraId="184ED63B" w14:textId="583DC87D" w:rsidR="00C950A7" w:rsidRPr="009D4984" w:rsidRDefault="00B213A8" w:rsidP="00CF0F98">
      <w:pPr>
        <w:pStyle w:val="10"/>
        <w:wordWrap/>
        <w:ind w:left="1422" w:hangingChars="590" w:hanging="1422"/>
        <w:rPr>
          <w:rFonts w:hint="default"/>
        </w:rPr>
      </w:pPr>
      <w:r w:rsidRPr="009D4984">
        <w:rPr>
          <w:b/>
          <w:bCs/>
        </w:rPr>
        <w:t>Key</w:t>
      </w:r>
      <w:r w:rsidR="00E93C66">
        <w:rPr>
          <w:b/>
          <w:bCs/>
        </w:rPr>
        <w:t xml:space="preserve"> </w:t>
      </w:r>
      <w:r w:rsidRPr="009D4984">
        <w:rPr>
          <w:b/>
          <w:bCs/>
        </w:rPr>
        <w:t>words</w:t>
      </w:r>
      <w:r w:rsidR="00854BF0" w:rsidRPr="009D4984">
        <w:t xml:space="preserve"> </w:t>
      </w:r>
      <w:r w:rsidRPr="009D4984">
        <w:t>microcontroller</w:t>
      </w:r>
      <w:r w:rsidR="003D0B4C" w:rsidRPr="009D4984">
        <w:t xml:space="preserve">, </w:t>
      </w:r>
      <w:r w:rsidRPr="009D4984">
        <w:t>Embedded Linux system</w:t>
      </w:r>
      <w:r w:rsidR="003D0B4C" w:rsidRPr="009D4984">
        <w:t xml:space="preserve">, </w:t>
      </w:r>
      <w:r w:rsidRPr="009D4984">
        <w:t>Real time operating system</w:t>
      </w:r>
      <w:r w:rsidR="003D0B4C" w:rsidRPr="009D4984">
        <w:t xml:space="preserve">, </w:t>
      </w:r>
      <w:proofErr w:type="spellStart"/>
      <w:proofErr w:type="gramStart"/>
      <w:r w:rsidRPr="009D4984">
        <w:t>Sensors</w:t>
      </w:r>
      <w:r w:rsidR="00105039" w:rsidRPr="009D4984">
        <w:t>,</w:t>
      </w:r>
      <w:r w:rsidRPr="009D4984">
        <w:t>Robots</w:t>
      </w:r>
      <w:proofErr w:type="spellEnd"/>
      <w:proofErr w:type="gramEnd"/>
    </w:p>
    <w:p w14:paraId="3C7DE1A5" w14:textId="08B6FF2F" w:rsidR="00C950A7" w:rsidRPr="00C950A7" w:rsidRDefault="00C950A7" w:rsidP="00C950A7">
      <w:pPr>
        <w:sectPr w:rsidR="00C950A7" w:rsidRPr="00C950A7" w:rsidSect="00131431">
          <w:headerReference w:type="default" r:id="rId17"/>
          <w:pgSz w:w="11906" w:h="16838"/>
          <w:pgMar w:top="1701" w:right="1134" w:bottom="1417" w:left="1417" w:header="1134" w:footer="992" w:gutter="0"/>
          <w:pgNumType w:fmt="upperRoman"/>
          <w:cols w:space="0"/>
          <w:docGrid w:type="lines" w:linePitch="312"/>
        </w:sectPr>
      </w:pPr>
    </w:p>
    <w:p w14:paraId="6804E1A6" w14:textId="77777777" w:rsidR="00C54951" w:rsidRPr="00393BC6" w:rsidRDefault="00C54951" w:rsidP="00C54951">
      <w:pPr>
        <w:pStyle w:val="10"/>
        <w:ind w:firstLine="480"/>
        <w:jc w:val="center"/>
        <w:rPr>
          <w:rFonts w:hint="default"/>
        </w:rPr>
      </w:pPr>
    </w:p>
    <w:bookmarkStart w:id="21" w:name="_Toc167911744" w:displacedByCustomXml="next"/>
    <w:sdt>
      <w:sdtPr>
        <w:rPr>
          <w:rFonts w:eastAsia="宋体" w:hint="default"/>
          <w:sz w:val="21"/>
          <w:szCs w:val="24"/>
          <w:lang w:val="zh-CN"/>
        </w:rPr>
        <w:id w:val="343594027"/>
        <w:docPartObj>
          <w:docPartGallery w:val="Table of Contents"/>
          <w:docPartUnique/>
        </w:docPartObj>
      </w:sdtPr>
      <w:sdtEndPr>
        <w:rPr>
          <w:b/>
          <w:bCs/>
        </w:rPr>
      </w:sdtEndPr>
      <w:sdtContent>
        <w:p w14:paraId="5CA7E12A" w14:textId="4BD451FD" w:rsidR="00294645" w:rsidRDefault="0013153C" w:rsidP="0013153C">
          <w:pPr>
            <w:pStyle w:val="aa"/>
            <w:rPr>
              <w:rFonts w:hint="default"/>
            </w:rPr>
          </w:pPr>
          <w:r w:rsidRPr="0013153C">
            <w:rPr>
              <w:rFonts w:hint="default"/>
            </w:rPr>
            <w:t>目</w:t>
          </w:r>
          <w:r w:rsidR="003649EF">
            <w:t xml:space="preserve">  </w:t>
          </w:r>
          <w:r w:rsidRPr="0013153C">
            <w:rPr>
              <w:rFonts w:hint="default"/>
            </w:rPr>
            <w:t>录</w:t>
          </w:r>
          <w:bookmarkEnd w:id="21"/>
        </w:p>
        <w:p w14:paraId="3A092D70" w14:textId="77777777" w:rsidR="00C54951" w:rsidRPr="0013153C" w:rsidRDefault="00C54951" w:rsidP="00C54951">
          <w:pPr>
            <w:pStyle w:val="10"/>
            <w:ind w:firstLine="480"/>
            <w:jc w:val="center"/>
            <w:rPr>
              <w:rFonts w:hint="default"/>
            </w:rPr>
          </w:pPr>
        </w:p>
        <w:p w14:paraId="019E20A6" w14:textId="5C718244" w:rsidR="00095A70" w:rsidRDefault="00AF5C84">
          <w:pPr>
            <w:pStyle w:val="TOC1"/>
            <w:tabs>
              <w:tab w:val="right" w:leader="dot" w:pos="9345"/>
            </w:tabs>
            <w:rPr>
              <w:rFonts w:asciiTheme="minorHAnsi" w:eastAsiaTheme="minorEastAsia" w:hAnsiTheme="minorHAnsi" w:cstheme="minorBidi"/>
              <w:noProof/>
              <w:sz w:val="21"/>
              <w:szCs w:val="22"/>
              <w14:ligatures w14:val="standardContextual"/>
            </w:rPr>
          </w:pPr>
          <w:r>
            <w:fldChar w:fldCharType="begin"/>
          </w:r>
          <w:r>
            <w:instrText xml:space="preserve"> TOC \o "1-4" \h \z \u </w:instrText>
          </w:r>
          <w:r>
            <w:fldChar w:fldCharType="separate"/>
          </w:r>
          <w:hyperlink w:anchor="_Toc167911742" w:history="1">
            <w:r w:rsidR="00095A70" w:rsidRPr="0014371B">
              <w:rPr>
                <w:rStyle w:val="af"/>
                <w:noProof/>
              </w:rPr>
              <w:t>摘</w:t>
            </w:r>
            <w:r w:rsidR="00095A70" w:rsidRPr="0014371B">
              <w:rPr>
                <w:rStyle w:val="af"/>
                <w:noProof/>
              </w:rPr>
              <w:t xml:space="preserve">  </w:t>
            </w:r>
            <w:r w:rsidR="00095A70" w:rsidRPr="0014371B">
              <w:rPr>
                <w:rStyle w:val="af"/>
                <w:noProof/>
              </w:rPr>
              <w:t>要</w:t>
            </w:r>
            <w:r w:rsidR="00095A70">
              <w:rPr>
                <w:noProof/>
                <w:webHidden/>
              </w:rPr>
              <w:tab/>
            </w:r>
            <w:r w:rsidR="00095A70">
              <w:rPr>
                <w:noProof/>
                <w:webHidden/>
              </w:rPr>
              <w:fldChar w:fldCharType="begin"/>
            </w:r>
            <w:r w:rsidR="00095A70">
              <w:rPr>
                <w:noProof/>
                <w:webHidden/>
              </w:rPr>
              <w:instrText xml:space="preserve"> PAGEREF _Toc167911742 \h </w:instrText>
            </w:r>
            <w:r w:rsidR="00095A70">
              <w:rPr>
                <w:noProof/>
                <w:webHidden/>
              </w:rPr>
            </w:r>
            <w:r w:rsidR="00095A70">
              <w:rPr>
                <w:noProof/>
                <w:webHidden/>
              </w:rPr>
              <w:fldChar w:fldCharType="separate"/>
            </w:r>
            <w:r w:rsidR="00690980">
              <w:rPr>
                <w:noProof/>
                <w:webHidden/>
              </w:rPr>
              <w:t>I</w:t>
            </w:r>
            <w:r w:rsidR="00095A70">
              <w:rPr>
                <w:noProof/>
                <w:webHidden/>
              </w:rPr>
              <w:fldChar w:fldCharType="end"/>
            </w:r>
          </w:hyperlink>
        </w:p>
        <w:p w14:paraId="2A572B17" w14:textId="6770B806" w:rsidR="00095A70" w:rsidRDefault="00000000">
          <w:pPr>
            <w:pStyle w:val="TOC1"/>
            <w:tabs>
              <w:tab w:val="right" w:leader="dot" w:pos="9345"/>
            </w:tabs>
            <w:rPr>
              <w:rFonts w:asciiTheme="minorHAnsi" w:eastAsiaTheme="minorEastAsia" w:hAnsiTheme="minorHAnsi" w:cstheme="minorBidi"/>
              <w:noProof/>
              <w:sz w:val="21"/>
              <w:szCs w:val="22"/>
              <w14:ligatures w14:val="standardContextual"/>
            </w:rPr>
          </w:pPr>
          <w:hyperlink w:anchor="_Toc167911743" w:history="1">
            <w:r w:rsidR="00095A70" w:rsidRPr="0014371B">
              <w:rPr>
                <w:rStyle w:val="af"/>
                <w:noProof/>
              </w:rPr>
              <w:t>Abstract</w:t>
            </w:r>
            <w:r w:rsidR="00095A70">
              <w:rPr>
                <w:noProof/>
                <w:webHidden/>
              </w:rPr>
              <w:tab/>
            </w:r>
            <w:r w:rsidR="00095A70">
              <w:rPr>
                <w:noProof/>
                <w:webHidden/>
              </w:rPr>
              <w:fldChar w:fldCharType="begin"/>
            </w:r>
            <w:r w:rsidR="00095A70">
              <w:rPr>
                <w:noProof/>
                <w:webHidden/>
              </w:rPr>
              <w:instrText xml:space="preserve"> PAGEREF _Toc167911743 \h </w:instrText>
            </w:r>
            <w:r w:rsidR="00095A70">
              <w:rPr>
                <w:noProof/>
                <w:webHidden/>
              </w:rPr>
            </w:r>
            <w:r w:rsidR="00095A70">
              <w:rPr>
                <w:noProof/>
                <w:webHidden/>
              </w:rPr>
              <w:fldChar w:fldCharType="separate"/>
            </w:r>
            <w:r w:rsidR="00690980">
              <w:rPr>
                <w:noProof/>
                <w:webHidden/>
              </w:rPr>
              <w:t>II</w:t>
            </w:r>
            <w:r w:rsidR="00095A70">
              <w:rPr>
                <w:noProof/>
                <w:webHidden/>
              </w:rPr>
              <w:fldChar w:fldCharType="end"/>
            </w:r>
          </w:hyperlink>
        </w:p>
        <w:p w14:paraId="6D1CE054" w14:textId="33DBA759" w:rsidR="00095A70" w:rsidRDefault="00000000">
          <w:pPr>
            <w:pStyle w:val="TOC1"/>
            <w:tabs>
              <w:tab w:val="right" w:leader="dot" w:pos="9345"/>
            </w:tabs>
            <w:rPr>
              <w:rFonts w:asciiTheme="minorHAnsi" w:eastAsiaTheme="minorEastAsia" w:hAnsiTheme="minorHAnsi" w:cstheme="minorBidi"/>
              <w:noProof/>
              <w:sz w:val="21"/>
              <w:szCs w:val="22"/>
              <w14:ligatures w14:val="standardContextual"/>
            </w:rPr>
          </w:pPr>
          <w:hyperlink w:anchor="_Toc167911744" w:history="1">
            <w:r w:rsidR="00095A70" w:rsidRPr="0014371B">
              <w:rPr>
                <w:rStyle w:val="af"/>
                <w:noProof/>
              </w:rPr>
              <w:t>目</w:t>
            </w:r>
            <w:r w:rsidR="00095A70" w:rsidRPr="0014371B">
              <w:rPr>
                <w:rStyle w:val="af"/>
                <w:noProof/>
              </w:rPr>
              <w:t xml:space="preserve">  </w:t>
            </w:r>
            <w:r w:rsidR="00095A70" w:rsidRPr="0014371B">
              <w:rPr>
                <w:rStyle w:val="af"/>
                <w:noProof/>
              </w:rPr>
              <w:t>录</w:t>
            </w:r>
            <w:r w:rsidR="00095A70">
              <w:rPr>
                <w:noProof/>
                <w:webHidden/>
              </w:rPr>
              <w:tab/>
            </w:r>
            <w:r w:rsidR="00095A70">
              <w:rPr>
                <w:noProof/>
                <w:webHidden/>
              </w:rPr>
              <w:fldChar w:fldCharType="begin"/>
            </w:r>
            <w:r w:rsidR="00095A70">
              <w:rPr>
                <w:noProof/>
                <w:webHidden/>
              </w:rPr>
              <w:instrText xml:space="preserve"> PAGEREF _Toc167911744 \h </w:instrText>
            </w:r>
            <w:r w:rsidR="00095A70">
              <w:rPr>
                <w:noProof/>
                <w:webHidden/>
              </w:rPr>
            </w:r>
            <w:r w:rsidR="00095A70">
              <w:rPr>
                <w:noProof/>
                <w:webHidden/>
              </w:rPr>
              <w:fldChar w:fldCharType="separate"/>
            </w:r>
            <w:r w:rsidR="00690980">
              <w:rPr>
                <w:noProof/>
                <w:webHidden/>
              </w:rPr>
              <w:t>III</w:t>
            </w:r>
            <w:r w:rsidR="00095A70">
              <w:rPr>
                <w:noProof/>
                <w:webHidden/>
              </w:rPr>
              <w:fldChar w:fldCharType="end"/>
            </w:r>
          </w:hyperlink>
        </w:p>
        <w:p w14:paraId="07D6ED18" w14:textId="4F55D13A" w:rsidR="00095A70" w:rsidRDefault="00000000">
          <w:pPr>
            <w:pStyle w:val="TOC1"/>
            <w:tabs>
              <w:tab w:val="right" w:leader="dot" w:pos="9345"/>
            </w:tabs>
            <w:rPr>
              <w:rFonts w:asciiTheme="minorHAnsi" w:eastAsiaTheme="minorEastAsia" w:hAnsiTheme="minorHAnsi" w:cstheme="minorBidi"/>
              <w:noProof/>
              <w:sz w:val="21"/>
              <w:szCs w:val="22"/>
              <w14:ligatures w14:val="standardContextual"/>
            </w:rPr>
          </w:pPr>
          <w:hyperlink w:anchor="_Toc167911745" w:history="1">
            <w:r w:rsidR="00095A70" w:rsidRPr="0014371B">
              <w:rPr>
                <w:rStyle w:val="af"/>
                <w:noProof/>
              </w:rPr>
              <w:t>第</w:t>
            </w:r>
            <w:r w:rsidR="00095A70" w:rsidRPr="0014371B">
              <w:rPr>
                <w:rStyle w:val="af"/>
                <w:noProof/>
              </w:rPr>
              <w:t>1</w:t>
            </w:r>
            <w:r w:rsidR="00095A70" w:rsidRPr="0014371B">
              <w:rPr>
                <w:rStyle w:val="af"/>
                <w:noProof/>
              </w:rPr>
              <w:t>章</w:t>
            </w:r>
            <w:r w:rsidR="00095A70" w:rsidRPr="0014371B">
              <w:rPr>
                <w:rStyle w:val="af"/>
                <w:noProof/>
              </w:rPr>
              <w:t xml:space="preserve">  </w:t>
            </w:r>
            <w:r w:rsidR="00095A70" w:rsidRPr="0014371B">
              <w:rPr>
                <w:rStyle w:val="af"/>
                <w:noProof/>
              </w:rPr>
              <w:t>绪论</w:t>
            </w:r>
            <w:r w:rsidR="00095A70">
              <w:rPr>
                <w:noProof/>
                <w:webHidden/>
              </w:rPr>
              <w:tab/>
            </w:r>
            <w:r w:rsidR="00095A70">
              <w:rPr>
                <w:noProof/>
                <w:webHidden/>
              </w:rPr>
              <w:fldChar w:fldCharType="begin"/>
            </w:r>
            <w:r w:rsidR="00095A70">
              <w:rPr>
                <w:noProof/>
                <w:webHidden/>
              </w:rPr>
              <w:instrText xml:space="preserve"> PAGEREF _Toc167911745 \h </w:instrText>
            </w:r>
            <w:r w:rsidR="00095A70">
              <w:rPr>
                <w:noProof/>
                <w:webHidden/>
              </w:rPr>
            </w:r>
            <w:r w:rsidR="00095A70">
              <w:rPr>
                <w:noProof/>
                <w:webHidden/>
              </w:rPr>
              <w:fldChar w:fldCharType="separate"/>
            </w:r>
            <w:r w:rsidR="00690980">
              <w:rPr>
                <w:noProof/>
                <w:webHidden/>
              </w:rPr>
              <w:t>1</w:t>
            </w:r>
            <w:r w:rsidR="00095A70">
              <w:rPr>
                <w:noProof/>
                <w:webHidden/>
              </w:rPr>
              <w:fldChar w:fldCharType="end"/>
            </w:r>
          </w:hyperlink>
        </w:p>
        <w:p w14:paraId="5B52633F" w14:textId="3B775CEF"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46" w:history="1">
            <w:r w:rsidR="00095A70" w:rsidRPr="0014371B">
              <w:rPr>
                <w:rStyle w:val="af"/>
                <w:noProof/>
              </w:rPr>
              <w:t xml:space="preserve">1.1 </w:t>
            </w:r>
            <w:r w:rsidR="00095A70" w:rsidRPr="0014371B">
              <w:rPr>
                <w:rStyle w:val="af"/>
                <w:noProof/>
              </w:rPr>
              <w:t>研究背景及意义</w:t>
            </w:r>
            <w:r w:rsidR="00095A70">
              <w:rPr>
                <w:noProof/>
                <w:webHidden/>
              </w:rPr>
              <w:tab/>
            </w:r>
            <w:r w:rsidR="00095A70">
              <w:rPr>
                <w:noProof/>
                <w:webHidden/>
              </w:rPr>
              <w:fldChar w:fldCharType="begin"/>
            </w:r>
            <w:r w:rsidR="00095A70">
              <w:rPr>
                <w:noProof/>
                <w:webHidden/>
              </w:rPr>
              <w:instrText xml:space="preserve"> PAGEREF _Toc167911746 \h </w:instrText>
            </w:r>
            <w:r w:rsidR="00095A70">
              <w:rPr>
                <w:noProof/>
                <w:webHidden/>
              </w:rPr>
            </w:r>
            <w:r w:rsidR="00095A70">
              <w:rPr>
                <w:noProof/>
                <w:webHidden/>
              </w:rPr>
              <w:fldChar w:fldCharType="separate"/>
            </w:r>
            <w:r w:rsidR="00690980">
              <w:rPr>
                <w:noProof/>
                <w:webHidden/>
              </w:rPr>
              <w:t>1</w:t>
            </w:r>
            <w:r w:rsidR="00095A70">
              <w:rPr>
                <w:noProof/>
                <w:webHidden/>
              </w:rPr>
              <w:fldChar w:fldCharType="end"/>
            </w:r>
          </w:hyperlink>
        </w:p>
        <w:p w14:paraId="02B64434" w14:textId="29208484"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47" w:history="1">
            <w:r w:rsidR="00095A70" w:rsidRPr="0014371B">
              <w:rPr>
                <w:rStyle w:val="af"/>
                <w:noProof/>
              </w:rPr>
              <w:t xml:space="preserve">1.1.1 </w:t>
            </w:r>
            <w:r w:rsidR="00095A70" w:rsidRPr="0014371B">
              <w:rPr>
                <w:rStyle w:val="af"/>
                <w:noProof/>
              </w:rPr>
              <w:t>研究背景</w:t>
            </w:r>
            <w:r w:rsidR="00095A70">
              <w:rPr>
                <w:noProof/>
                <w:webHidden/>
              </w:rPr>
              <w:tab/>
            </w:r>
            <w:r w:rsidR="00095A70">
              <w:rPr>
                <w:noProof/>
                <w:webHidden/>
              </w:rPr>
              <w:fldChar w:fldCharType="begin"/>
            </w:r>
            <w:r w:rsidR="00095A70">
              <w:rPr>
                <w:noProof/>
                <w:webHidden/>
              </w:rPr>
              <w:instrText xml:space="preserve"> PAGEREF _Toc167911747 \h </w:instrText>
            </w:r>
            <w:r w:rsidR="00095A70">
              <w:rPr>
                <w:noProof/>
                <w:webHidden/>
              </w:rPr>
            </w:r>
            <w:r w:rsidR="00095A70">
              <w:rPr>
                <w:noProof/>
                <w:webHidden/>
              </w:rPr>
              <w:fldChar w:fldCharType="separate"/>
            </w:r>
            <w:r w:rsidR="00690980">
              <w:rPr>
                <w:noProof/>
                <w:webHidden/>
              </w:rPr>
              <w:t>1</w:t>
            </w:r>
            <w:r w:rsidR="00095A70">
              <w:rPr>
                <w:noProof/>
                <w:webHidden/>
              </w:rPr>
              <w:fldChar w:fldCharType="end"/>
            </w:r>
          </w:hyperlink>
        </w:p>
        <w:p w14:paraId="256329FA" w14:textId="155D64A1"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48" w:history="1">
            <w:r w:rsidR="00095A70" w:rsidRPr="0014371B">
              <w:rPr>
                <w:rStyle w:val="af"/>
                <w:noProof/>
              </w:rPr>
              <w:t xml:space="preserve">1.1.2 </w:t>
            </w:r>
            <w:r w:rsidR="00095A70" w:rsidRPr="0014371B">
              <w:rPr>
                <w:rStyle w:val="af"/>
                <w:noProof/>
              </w:rPr>
              <w:t>研究意义</w:t>
            </w:r>
            <w:r w:rsidR="00095A70">
              <w:rPr>
                <w:noProof/>
                <w:webHidden/>
              </w:rPr>
              <w:tab/>
            </w:r>
            <w:r w:rsidR="00095A70">
              <w:rPr>
                <w:noProof/>
                <w:webHidden/>
              </w:rPr>
              <w:fldChar w:fldCharType="begin"/>
            </w:r>
            <w:r w:rsidR="00095A70">
              <w:rPr>
                <w:noProof/>
                <w:webHidden/>
              </w:rPr>
              <w:instrText xml:space="preserve"> PAGEREF _Toc167911748 \h </w:instrText>
            </w:r>
            <w:r w:rsidR="00095A70">
              <w:rPr>
                <w:noProof/>
                <w:webHidden/>
              </w:rPr>
            </w:r>
            <w:r w:rsidR="00095A70">
              <w:rPr>
                <w:noProof/>
                <w:webHidden/>
              </w:rPr>
              <w:fldChar w:fldCharType="separate"/>
            </w:r>
            <w:r w:rsidR="00690980">
              <w:rPr>
                <w:noProof/>
                <w:webHidden/>
              </w:rPr>
              <w:t>1</w:t>
            </w:r>
            <w:r w:rsidR="00095A70">
              <w:rPr>
                <w:noProof/>
                <w:webHidden/>
              </w:rPr>
              <w:fldChar w:fldCharType="end"/>
            </w:r>
          </w:hyperlink>
        </w:p>
        <w:p w14:paraId="684E204E" w14:textId="44E0B6D5"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49" w:history="1">
            <w:r w:rsidR="00095A70" w:rsidRPr="0014371B">
              <w:rPr>
                <w:rStyle w:val="af"/>
                <w:noProof/>
              </w:rPr>
              <w:t xml:space="preserve">1.2 </w:t>
            </w:r>
            <w:r w:rsidR="00095A70" w:rsidRPr="0014371B">
              <w:rPr>
                <w:rStyle w:val="af"/>
                <w:noProof/>
              </w:rPr>
              <w:t>国内外研究现状</w:t>
            </w:r>
            <w:r w:rsidR="00095A70">
              <w:rPr>
                <w:noProof/>
                <w:webHidden/>
              </w:rPr>
              <w:tab/>
            </w:r>
            <w:r w:rsidR="00095A70">
              <w:rPr>
                <w:noProof/>
                <w:webHidden/>
              </w:rPr>
              <w:fldChar w:fldCharType="begin"/>
            </w:r>
            <w:r w:rsidR="00095A70">
              <w:rPr>
                <w:noProof/>
                <w:webHidden/>
              </w:rPr>
              <w:instrText xml:space="preserve"> PAGEREF _Toc167911749 \h </w:instrText>
            </w:r>
            <w:r w:rsidR="00095A70">
              <w:rPr>
                <w:noProof/>
                <w:webHidden/>
              </w:rPr>
            </w:r>
            <w:r w:rsidR="00095A70">
              <w:rPr>
                <w:noProof/>
                <w:webHidden/>
              </w:rPr>
              <w:fldChar w:fldCharType="separate"/>
            </w:r>
            <w:r w:rsidR="00690980">
              <w:rPr>
                <w:noProof/>
                <w:webHidden/>
              </w:rPr>
              <w:t>1</w:t>
            </w:r>
            <w:r w:rsidR="00095A70">
              <w:rPr>
                <w:noProof/>
                <w:webHidden/>
              </w:rPr>
              <w:fldChar w:fldCharType="end"/>
            </w:r>
          </w:hyperlink>
        </w:p>
        <w:p w14:paraId="183A41EE" w14:textId="649D2A6D"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50" w:history="1">
            <w:r w:rsidR="00095A70" w:rsidRPr="0014371B">
              <w:rPr>
                <w:rStyle w:val="af"/>
                <w:noProof/>
              </w:rPr>
              <w:t xml:space="preserve">1.3 </w:t>
            </w:r>
            <w:r w:rsidR="00095A70" w:rsidRPr="0014371B">
              <w:rPr>
                <w:rStyle w:val="af"/>
                <w:noProof/>
              </w:rPr>
              <w:t>本文主要研究内容</w:t>
            </w:r>
            <w:r w:rsidR="00095A70">
              <w:rPr>
                <w:noProof/>
                <w:webHidden/>
              </w:rPr>
              <w:tab/>
            </w:r>
            <w:r w:rsidR="00095A70">
              <w:rPr>
                <w:noProof/>
                <w:webHidden/>
              </w:rPr>
              <w:fldChar w:fldCharType="begin"/>
            </w:r>
            <w:r w:rsidR="00095A70">
              <w:rPr>
                <w:noProof/>
                <w:webHidden/>
              </w:rPr>
              <w:instrText xml:space="preserve"> PAGEREF _Toc167911750 \h </w:instrText>
            </w:r>
            <w:r w:rsidR="00095A70">
              <w:rPr>
                <w:noProof/>
                <w:webHidden/>
              </w:rPr>
            </w:r>
            <w:r w:rsidR="00095A70">
              <w:rPr>
                <w:noProof/>
                <w:webHidden/>
              </w:rPr>
              <w:fldChar w:fldCharType="separate"/>
            </w:r>
            <w:r w:rsidR="00690980">
              <w:rPr>
                <w:noProof/>
                <w:webHidden/>
              </w:rPr>
              <w:t>3</w:t>
            </w:r>
            <w:r w:rsidR="00095A70">
              <w:rPr>
                <w:noProof/>
                <w:webHidden/>
              </w:rPr>
              <w:fldChar w:fldCharType="end"/>
            </w:r>
          </w:hyperlink>
        </w:p>
        <w:p w14:paraId="0E000907" w14:textId="2BF36F7E" w:rsidR="00095A70" w:rsidRDefault="00000000">
          <w:pPr>
            <w:pStyle w:val="TOC1"/>
            <w:tabs>
              <w:tab w:val="right" w:leader="dot" w:pos="9345"/>
            </w:tabs>
            <w:rPr>
              <w:rFonts w:asciiTheme="minorHAnsi" w:eastAsiaTheme="minorEastAsia" w:hAnsiTheme="minorHAnsi" w:cstheme="minorBidi"/>
              <w:noProof/>
              <w:sz w:val="21"/>
              <w:szCs w:val="22"/>
              <w14:ligatures w14:val="standardContextual"/>
            </w:rPr>
          </w:pPr>
          <w:hyperlink w:anchor="_Toc167911751" w:history="1">
            <w:r w:rsidR="00095A70" w:rsidRPr="0014371B">
              <w:rPr>
                <w:rStyle w:val="af"/>
                <w:noProof/>
              </w:rPr>
              <w:t>第</w:t>
            </w:r>
            <w:r w:rsidR="00095A70" w:rsidRPr="0014371B">
              <w:rPr>
                <w:rStyle w:val="af"/>
                <w:noProof/>
              </w:rPr>
              <w:t>2</w:t>
            </w:r>
            <w:r w:rsidR="00095A70" w:rsidRPr="0014371B">
              <w:rPr>
                <w:rStyle w:val="af"/>
                <w:noProof/>
              </w:rPr>
              <w:t>章</w:t>
            </w:r>
            <w:r w:rsidR="00095A70" w:rsidRPr="0014371B">
              <w:rPr>
                <w:rStyle w:val="af"/>
                <w:noProof/>
              </w:rPr>
              <w:t xml:space="preserve">  </w:t>
            </w:r>
            <w:r w:rsidR="00095A70" w:rsidRPr="0014371B">
              <w:rPr>
                <w:rStyle w:val="af"/>
                <w:noProof/>
              </w:rPr>
              <w:t>机器人系统设计</w:t>
            </w:r>
            <w:r w:rsidR="00095A70">
              <w:rPr>
                <w:noProof/>
                <w:webHidden/>
              </w:rPr>
              <w:tab/>
            </w:r>
            <w:r w:rsidR="00095A70">
              <w:rPr>
                <w:noProof/>
                <w:webHidden/>
              </w:rPr>
              <w:fldChar w:fldCharType="begin"/>
            </w:r>
            <w:r w:rsidR="00095A70">
              <w:rPr>
                <w:noProof/>
                <w:webHidden/>
              </w:rPr>
              <w:instrText xml:space="preserve"> PAGEREF _Toc167911751 \h </w:instrText>
            </w:r>
            <w:r w:rsidR="00095A70">
              <w:rPr>
                <w:noProof/>
                <w:webHidden/>
              </w:rPr>
            </w:r>
            <w:r w:rsidR="00095A70">
              <w:rPr>
                <w:noProof/>
                <w:webHidden/>
              </w:rPr>
              <w:fldChar w:fldCharType="separate"/>
            </w:r>
            <w:r w:rsidR="00690980">
              <w:rPr>
                <w:noProof/>
                <w:webHidden/>
              </w:rPr>
              <w:t>5</w:t>
            </w:r>
            <w:r w:rsidR="00095A70">
              <w:rPr>
                <w:noProof/>
                <w:webHidden/>
              </w:rPr>
              <w:fldChar w:fldCharType="end"/>
            </w:r>
          </w:hyperlink>
        </w:p>
        <w:p w14:paraId="3267028C" w14:textId="35210A20"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52" w:history="1">
            <w:r w:rsidR="00095A70" w:rsidRPr="0014371B">
              <w:rPr>
                <w:rStyle w:val="af"/>
                <w:noProof/>
              </w:rPr>
              <w:t xml:space="preserve">2.1 </w:t>
            </w:r>
            <w:r w:rsidR="00095A70" w:rsidRPr="0014371B">
              <w:rPr>
                <w:rStyle w:val="af"/>
                <w:noProof/>
              </w:rPr>
              <w:t>引言</w:t>
            </w:r>
            <w:r w:rsidR="00095A70">
              <w:rPr>
                <w:noProof/>
                <w:webHidden/>
              </w:rPr>
              <w:tab/>
            </w:r>
            <w:r w:rsidR="00095A70">
              <w:rPr>
                <w:noProof/>
                <w:webHidden/>
              </w:rPr>
              <w:fldChar w:fldCharType="begin"/>
            </w:r>
            <w:r w:rsidR="00095A70">
              <w:rPr>
                <w:noProof/>
                <w:webHidden/>
              </w:rPr>
              <w:instrText xml:space="preserve"> PAGEREF _Toc167911752 \h </w:instrText>
            </w:r>
            <w:r w:rsidR="00095A70">
              <w:rPr>
                <w:noProof/>
                <w:webHidden/>
              </w:rPr>
            </w:r>
            <w:r w:rsidR="00095A70">
              <w:rPr>
                <w:noProof/>
                <w:webHidden/>
              </w:rPr>
              <w:fldChar w:fldCharType="separate"/>
            </w:r>
            <w:r w:rsidR="00690980">
              <w:rPr>
                <w:noProof/>
                <w:webHidden/>
              </w:rPr>
              <w:t>5</w:t>
            </w:r>
            <w:r w:rsidR="00095A70">
              <w:rPr>
                <w:noProof/>
                <w:webHidden/>
              </w:rPr>
              <w:fldChar w:fldCharType="end"/>
            </w:r>
          </w:hyperlink>
        </w:p>
        <w:p w14:paraId="34D986C2" w14:textId="1EF9C1AF"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53" w:history="1">
            <w:r w:rsidR="00095A70" w:rsidRPr="0014371B">
              <w:rPr>
                <w:rStyle w:val="af"/>
                <w:noProof/>
              </w:rPr>
              <w:t xml:space="preserve">2.2 </w:t>
            </w:r>
            <w:r w:rsidR="00095A70" w:rsidRPr="0014371B">
              <w:rPr>
                <w:rStyle w:val="af"/>
                <w:noProof/>
              </w:rPr>
              <w:t>机器人系统整体方案设计</w:t>
            </w:r>
            <w:r w:rsidR="00095A70">
              <w:rPr>
                <w:noProof/>
                <w:webHidden/>
              </w:rPr>
              <w:tab/>
            </w:r>
            <w:r w:rsidR="00095A70">
              <w:rPr>
                <w:noProof/>
                <w:webHidden/>
              </w:rPr>
              <w:fldChar w:fldCharType="begin"/>
            </w:r>
            <w:r w:rsidR="00095A70">
              <w:rPr>
                <w:noProof/>
                <w:webHidden/>
              </w:rPr>
              <w:instrText xml:space="preserve"> PAGEREF _Toc167911753 \h </w:instrText>
            </w:r>
            <w:r w:rsidR="00095A70">
              <w:rPr>
                <w:noProof/>
                <w:webHidden/>
              </w:rPr>
            </w:r>
            <w:r w:rsidR="00095A70">
              <w:rPr>
                <w:noProof/>
                <w:webHidden/>
              </w:rPr>
              <w:fldChar w:fldCharType="separate"/>
            </w:r>
            <w:r w:rsidR="00690980">
              <w:rPr>
                <w:noProof/>
                <w:webHidden/>
              </w:rPr>
              <w:t>5</w:t>
            </w:r>
            <w:r w:rsidR="00095A70">
              <w:rPr>
                <w:noProof/>
                <w:webHidden/>
              </w:rPr>
              <w:fldChar w:fldCharType="end"/>
            </w:r>
          </w:hyperlink>
        </w:p>
        <w:p w14:paraId="18138869" w14:textId="7480602F"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54" w:history="1">
            <w:r w:rsidR="00095A70" w:rsidRPr="0014371B">
              <w:rPr>
                <w:rStyle w:val="af"/>
                <w:noProof/>
              </w:rPr>
              <w:t xml:space="preserve">2.3 </w:t>
            </w:r>
            <w:r w:rsidR="00095A70" w:rsidRPr="0014371B">
              <w:rPr>
                <w:rStyle w:val="af"/>
                <w:noProof/>
              </w:rPr>
              <w:t>机器人驱动方案选择</w:t>
            </w:r>
            <w:r w:rsidR="00095A70">
              <w:rPr>
                <w:noProof/>
                <w:webHidden/>
              </w:rPr>
              <w:tab/>
            </w:r>
            <w:r w:rsidR="00095A70">
              <w:rPr>
                <w:noProof/>
                <w:webHidden/>
              </w:rPr>
              <w:fldChar w:fldCharType="begin"/>
            </w:r>
            <w:r w:rsidR="00095A70">
              <w:rPr>
                <w:noProof/>
                <w:webHidden/>
              </w:rPr>
              <w:instrText xml:space="preserve"> PAGEREF _Toc167911754 \h </w:instrText>
            </w:r>
            <w:r w:rsidR="00095A70">
              <w:rPr>
                <w:noProof/>
                <w:webHidden/>
              </w:rPr>
            </w:r>
            <w:r w:rsidR="00095A70">
              <w:rPr>
                <w:noProof/>
                <w:webHidden/>
              </w:rPr>
              <w:fldChar w:fldCharType="separate"/>
            </w:r>
            <w:r w:rsidR="00690980">
              <w:rPr>
                <w:noProof/>
                <w:webHidden/>
              </w:rPr>
              <w:t>7</w:t>
            </w:r>
            <w:r w:rsidR="00095A70">
              <w:rPr>
                <w:noProof/>
                <w:webHidden/>
              </w:rPr>
              <w:fldChar w:fldCharType="end"/>
            </w:r>
          </w:hyperlink>
        </w:p>
        <w:p w14:paraId="4064E602" w14:textId="49BB5F67"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55" w:history="1">
            <w:r w:rsidR="00095A70" w:rsidRPr="0014371B">
              <w:rPr>
                <w:rStyle w:val="af"/>
                <w:noProof/>
              </w:rPr>
              <w:t xml:space="preserve">2.4 </w:t>
            </w:r>
            <w:r w:rsidR="00095A70" w:rsidRPr="0014371B">
              <w:rPr>
                <w:rStyle w:val="af"/>
                <w:noProof/>
              </w:rPr>
              <w:t>机器人主控系统设计</w:t>
            </w:r>
            <w:r w:rsidR="00095A70">
              <w:rPr>
                <w:noProof/>
                <w:webHidden/>
              </w:rPr>
              <w:tab/>
            </w:r>
            <w:r w:rsidR="00095A70">
              <w:rPr>
                <w:noProof/>
                <w:webHidden/>
              </w:rPr>
              <w:fldChar w:fldCharType="begin"/>
            </w:r>
            <w:r w:rsidR="00095A70">
              <w:rPr>
                <w:noProof/>
                <w:webHidden/>
              </w:rPr>
              <w:instrText xml:space="preserve"> PAGEREF _Toc167911755 \h </w:instrText>
            </w:r>
            <w:r w:rsidR="00095A70">
              <w:rPr>
                <w:noProof/>
                <w:webHidden/>
              </w:rPr>
            </w:r>
            <w:r w:rsidR="00095A70">
              <w:rPr>
                <w:noProof/>
                <w:webHidden/>
              </w:rPr>
              <w:fldChar w:fldCharType="separate"/>
            </w:r>
            <w:r w:rsidR="00690980">
              <w:rPr>
                <w:noProof/>
                <w:webHidden/>
              </w:rPr>
              <w:t>8</w:t>
            </w:r>
            <w:r w:rsidR="00095A70">
              <w:rPr>
                <w:noProof/>
                <w:webHidden/>
              </w:rPr>
              <w:fldChar w:fldCharType="end"/>
            </w:r>
          </w:hyperlink>
        </w:p>
        <w:p w14:paraId="79D8A79A" w14:textId="429344B7"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56" w:history="1">
            <w:r w:rsidR="00095A70" w:rsidRPr="0014371B">
              <w:rPr>
                <w:rStyle w:val="af"/>
                <w:noProof/>
              </w:rPr>
              <w:t xml:space="preserve">2.5 </w:t>
            </w:r>
            <w:r w:rsidR="00095A70" w:rsidRPr="0014371B">
              <w:rPr>
                <w:rStyle w:val="af"/>
                <w:noProof/>
              </w:rPr>
              <w:t>机器人无线控制系统设计</w:t>
            </w:r>
            <w:r w:rsidR="00095A70">
              <w:rPr>
                <w:noProof/>
                <w:webHidden/>
              </w:rPr>
              <w:tab/>
            </w:r>
            <w:r w:rsidR="00095A70">
              <w:rPr>
                <w:noProof/>
                <w:webHidden/>
              </w:rPr>
              <w:fldChar w:fldCharType="begin"/>
            </w:r>
            <w:r w:rsidR="00095A70">
              <w:rPr>
                <w:noProof/>
                <w:webHidden/>
              </w:rPr>
              <w:instrText xml:space="preserve"> PAGEREF _Toc167911756 \h </w:instrText>
            </w:r>
            <w:r w:rsidR="00095A70">
              <w:rPr>
                <w:noProof/>
                <w:webHidden/>
              </w:rPr>
            </w:r>
            <w:r w:rsidR="00095A70">
              <w:rPr>
                <w:noProof/>
                <w:webHidden/>
              </w:rPr>
              <w:fldChar w:fldCharType="separate"/>
            </w:r>
            <w:r w:rsidR="00690980">
              <w:rPr>
                <w:noProof/>
                <w:webHidden/>
              </w:rPr>
              <w:t>10</w:t>
            </w:r>
            <w:r w:rsidR="00095A70">
              <w:rPr>
                <w:noProof/>
                <w:webHidden/>
              </w:rPr>
              <w:fldChar w:fldCharType="end"/>
            </w:r>
          </w:hyperlink>
        </w:p>
        <w:p w14:paraId="07A2A6BA" w14:textId="2F5D1D2B"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57" w:history="1">
            <w:r w:rsidR="00095A70" w:rsidRPr="0014371B">
              <w:rPr>
                <w:rStyle w:val="af"/>
                <w:noProof/>
              </w:rPr>
              <w:t xml:space="preserve">2.6 </w:t>
            </w:r>
            <w:r w:rsidR="00095A70" w:rsidRPr="0014371B">
              <w:rPr>
                <w:rStyle w:val="af"/>
                <w:noProof/>
              </w:rPr>
              <w:t>机器人传感及驱动系统设计</w:t>
            </w:r>
            <w:r w:rsidR="00095A70">
              <w:rPr>
                <w:noProof/>
                <w:webHidden/>
              </w:rPr>
              <w:tab/>
            </w:r>
            <w:r w:rsidR="00095A70">
              <w:rPr>
                <w:noProof/>
                <w:webHidden/>
              </w:rPr>
              <w:fldChar w:fldCharType="begin"/>
            </w:r>
            <w:r w:rsidR="00095A70">
              <w:rPr>
                <w:noProof/>
                <w:webHidden/>
              </w:rPr>
              <w:instrText xml:space="preserve"> PAGEREF _Toc167911757 \h </w:instrText>
            </w:r>
            <w:r w:rsidR="00095A70">
              <w:rPr>
                <w:noProof/>
                <w:webHidden/>
              </w:rPr>
            </w:r>
            <w:r w:rsidR="00095A70">
              <w:rPr>
                <w:noProof/>
                <w:webHidden/>
              </w:rPr>
              <w:fldChar w:fldCharType="separate"/>
            </w:r>
            <w:r w:rsidR="00690980">
              <w:rPr>
                <w:noProof/>
                <w:webHidden/>
              </w:rPr>
              <w:t>12</w:t>
            </w:r>
            <w:r w:rsidR="00095A70">
              <w:rPr>
                <w:noProof/>
                <w:webHidden/>
              </w:rPr>
              <w:fldChar w:fldCharType="end"/>
            </w:r>
          </w:hyperlink>
        </w:p>
        <w:p w14:paraId="05E2D0B7" w14:textId="5CA2A8C0"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58" w:history="1">
            <w:r w:rsidR="00095A70" w:rsidRPr="0014371B">
              <w:rPr>
                <w:rStyle w:val="af"/>
                <w:noProof/>
              </w:rPr>
              <w:t xml:space="preserve">2.6.1 </w:t>
            </w:r>
            <w:r w:rsidR="00095A70" w:rsidRPr="0014371B">
              <w:rPr>
                <w:rStyle w:val="af"/>
                <w:noProof/>
              </w:rPr>
              <w:t>机器人传感器数据采集方案设计</w:t>
            </w:r>
            <w:r w:rsidR="00095A70">
              <w:rPr>
                <w:noProof/>
                <w:webHidden/>
              </w:rPr>
              <w:tab/>
            </w:r>
            <w:r w:rsidR="00095A70">
              <w:rPr>
                <w:noProof/>
                <w:webHidden/>
              </w:rPr>
              <w:fldChar w:fldCharType="begin"/>
            </w:r>
            <w:r w:rsidR="00095A70">
              <w:rPr>
                <w:noProof/>
                <w:webHidden/>
              </w:rPr>
              <w:instrText xml:space="preserve"> PAGEREF _Toc167911758 \h </w:instrText>
            </w:r>
            <w:r w:rsidR="00095A70">
              <w:rPr>
                <w:noProof/>
                <w:webHidden/>
              </w:rPr>
            </w:r>
            <w:r w:rsidR="00095A70">
              <w:rPr>
                <w:noProof/>
                <w:webHidden/>
              </w:rPr>
              <w:fldChar w:fldCharType="separate"/>
            </w:r>
            <w:r w:rsidR="00690980">
              <w:rPr>
                <w:noProof/>
                <w:webHidden/>
              </w:rPr>
              <w:t>12</w:t>
            </w:r>
            <w:r w:rsidR="00095A70">
              <w:rPr>
                <w:noProof/>
                <w:webHidden/>
              </w:rPr>
              <w:fldChar w:fldCharType="end"/>
            </w:r>
          </w:hyperlink>
        </w:p>
        <w:p w14:paraId="696DB739" w14:textId="50FBD921"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59" w:history="1">
            <w:r w:rsidR="00095A70" w:rsidRPr="0014371B">
              <w:rPr>
                <w:rStyle w:val="af"/>
                <w:noProof/>
              </w:rPr>
              <w:t xml:space="preserve">2.6.2 </w:t>
            </w:r>
            <w:r w:rsidR="00095A70" w:rsidRPr="0014371B">
              <w:rPr>
                <w:rStyle w:val="af"/>
                <w:noProof/>
              </w:rPr>
              <w:t>机器人力学建模与驱动电机选择</w:t>
            </w:r>
            <w:r w:rsidR="00095A70">
              <w:rPr>
                <w:noProof/>
                <w:webHidden/>
              </w:rPr>
              <w:tab/>
            </w:r>
            <w:r w:rsidR="00095A70">
              <w:rPr>
                <w:noProof/>
                <w:webHidden/>
              </w:rPr>
              <w:fldChar w:fldCharType="begin"/>
            </w:r>
            <w:r w:rsidR="00095A70">
              <w:rPr>
                <w:noProof/>
                <w:webHidden/>
              </w:rPr>
              <w:instrText xml:space="preserve"> PAGEREF _Toc167911759 \h </w:instrText>
            </w:r>
            <w:r w:rsidR="00095A70">
              <w:rPr>
                <w:noProof/>
                <w:webHidden/>
              </w:rPr>
            </w:r>
            <w:r w:rsidR="00095A70">
              <w:rPr>
                <w:noProof/>
                <w:webHidden/>
              </w:rPr>
              <w:fldChar w:fldCharType="separate"/>
            </w:r>
            <w:r w:rsidR="00690980">
              <w:rPr>
                <w:noProof/>
                <w:webHidden/>
              </w:rPr>
              <w:t>13</w:t>
            </w:r>
            <w:r w:rsidR="00095A70">
              <w:rPr>
                <w:noProof/>
                <w:webHidden/>
              </w:rPr>
              <w:fldChar w:fldCharType="end"/>
            </w:r>
          </w:hyperlink>
        </w:p>
        <w:p w14:paraId="311AEF22" w14:textId="02A62073"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60" w:history="1">
            <w:r w:rsidR="00095A70" w:rsidRPr="0014371B">
              <w:rPr>
                <w:rStyle w:val="af"/>
                <w:noProof/>
              </w:rPr>
              <w:t xml:space="preserve">2.7 </w:t>
            </w:r>
            <w:r w:rsidR="00095A70" w:rsidRPr="0014371B">
              <w:rPr>
                <w:rStyle w:val="af"/>
                <w:noProof/>
              </w:rPr>
              <w:t>本章小结</w:t>
            </w:r>
            <w:r w:rsidR="00095A70">
              <w:rPr>
                <w:noProof/>
                <w:webHidden/>
              </w:rPr>
              <w:tab/>
            </w:r>
            <w:r w:rsidR="00095A70">
              <w:rPr>
                <w:noProof/>
                <w:webHidden/>
              </w:rPr>
              <w:fldChar w:fldCharType="begin"/>
            </w:r>
            <w:r w:rsidR="00095A70">
              <w:rPr>
                <w:noProof/>
                <w:webHidden/>
              </w:rPr>
              <w:instrText xml:space="preserve"> PAGEREF _Toc167911760 \h </w:instrText>
            </w:r>
            <w:r w:rsidR="00095A70">
              <w:rPr>
                <w:noProof/>
                <w:webHidden/>
              </w:rPr>
            </w:r>
            <w:r w:rsidR="00095A70">
              <w:rPr>
                <w:noProof/>
                <w:webHidden/>
              </w:rPr>
              <w:fldChar w:fldCharType="separate"/>
            </w:r>
            <w:r w:rsidR="00690980">
              <w:rPr>
                <w:noProof/>
                <w:webHidden/>
              </w:rPr>
              <w:t>17</w:t>
            </w:r>
            <w:r w:rsidR="00095A70">
              <w:rPr>
                <w:noProof/>
                <w:webHidden/>
              </w:rPr>
              <w:fldChar w:fldCharType="end"/>
            </w:r>
          </w:hyperlink>
        </w:p>
        <w:p w14:paraId="7154B4A1" w14:textId="7DB0E29E" w:rsidR="00095A70" w:rsidRDefault="00000000">
          <w:pPr>
            <w:pStyle w:val="TOC1"/>
            <w:tabs>
              <w:tab w:val="right" w:leader="dot" w:pos="9345"/>
            </w:tabs>
            <w:rPr>
              <w:rFonts w:asciiTheme="minorHAnsi" w:eastAsiaTheme="minorEastAsia" w:hAnsiTheme="minorHAnsi" w:cstheme="minorBidi"/>
              <w:noProof/>
              <w:sz w:val="21"/>
              <w:szCs w:val="22"/>
              <w14:ligatures w14:val="standardContextual"/>
            </w:rPr>
          </w:pPr>
          <w:hyperlink w:anchor="_Toc167911761" w:history="1">
            <w:r w:rsidR="00095A70" w:rsidRPr="0014371B">
              <w:rPr>
                <w:rStyle w:val="af"/>
                <w:noProof/>
              </w:rPr>
              <w:t>第</w:t>
            </w:r>
            <w:r w:rsidR="00095A70" w:rsidRPr="0014371B">
              <w:rPr>
                <w:rStyle w:val="af"/>
                <w:noProof/>
              </w:rPr>
              <w:t>3</w:t>
            </w:r>
            <w:r w:rsidR="00095A70" w:rsidRPr="0014371B">
              <w:rPr>
                <w:rStyle w:val="af"/>
                <w:noProof/>
              </w:rPr>
              <w:t>章</w:t>
            </w:r>
            <w:r w:rsidR="00095A70" w:rsidRPr="0014371B">
              <w:rPr>
                <w:rStyle w:val="af"/>
                <w:noProof/>
              </w:rPr>
              <w:t xml:space="preserve">  </w:t>
            </w:r>
            <w:r w:rsidR="00095A70" w:rsidRPr="0014371B">
              <w:rPr>
                <w:rStyle w:val="af"/>
                <w:noProof/>
              </w:rPr>
              <w:t>机器人硬件电路系统设计</w:t>
            </w:r>
            <w:r w:rsidR="00095A70">
              <w:rPr>
                <w:noProof/>
                <w:webHidden/>
              </w:rPr>
              <w:tab/>
            </w:r>
            <w:r w:rsidR="00095A70">
              <w:rPr>
                <w:noProof/>
                <w:webHidden/>
              </w:rPr>
              <w:fldChar w:fldCharType="begin"/>
            </w:r>
            <w:r w:rsidR="00095A70">
              <w:rPr>
                <w:noProof/>
                <w:webHidden/>
              </w:rPr>
              <w:instrText xml:space="preserve"> PAGEREF _Toc167911761 \h </w:instrText>
            </w:r>
            <w:r w:rsidR="00095A70">
              <w:rPr>
                <w:noProof/>
                <w:webHidden/>
              </w:rPr>
            </w:r>
            <w:r w:rsidR="00095A70">
              <w:rPr>
                <w:noProof/>
                <w:webHidden/>
              </w:rPr>
              <w:fldChar w:fldCharType="separate"/>
            </w:r>
            <w:r w:rsidR="00690980">
              <w:rPr>
                <w:noProof/>
                <w:webHidden/>
              </w:rPr>
              <w:t>18</w:t>
            </w:r>
            <w:r w:rsidR="00095A70">
              <w:rPr>
                <w:noProof/>
                <w:webHidden/>
              </w:rPr>
              <w:fldChar w:fldCharType="end"/>
            </w:r>
          </w:hyperlink>
        </w:p>
        <w:p w14:paraId="59A2770D" w14:textId="4AACF5A0"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62" w:history="1">
            <w:r w:rsidR="00095A70" w:rsidRPr="0014371B">
              <w:rPr>
                <w:rStyle w:val="af"/>
                <w:noProof/>
              </w:rPr>
              <w:t xml:space="preserve">3.1 </w:t>
            </w:r>
            <w:r w:rsidR="00095A70" w:rsidRPr="0014371B">
              <w:rPr>
                <w:rStyle w:val="af"/>
                <w:noProof/>
              </w:rPr>
              <w:t>引言</w:t>
            </w:r>
            <w:r w:rsidR="00095A70">
              <w:rPr>
                <w:noProof/>
                <w:webHidden/>
              </w:rPr>
              <w:tab/>
            </w:r>
            <w:r w:rsidR="00095A70">
              <w:rPr>
                <w:noProof/>
                <w:webHidden/>
              </w:rPr>
              <w:fldChar w:fldCharType="begin"/>
            </w:r>
            <w:r w:rsidR="00095A70">
              <w:rPr>
                <w:noProof/>
                <w:webHidden/>
              </w:rPr>
              <w:instrText xml:space="preserve"> PAGEREF _Toc167911762 \h </w:instrText>
            </w:r>
            <w:r w:rsidR="00095A70">
              <w:rPr>
                <w:noProof/>
                <w:webHidden/>
              </w:rPr>
            </w:r>
            <w:r w:rsidR="00095A70">
              <w:rPr>
                <w:noProof/>
                <w:webHidden/>
              </w:rPr>
              <w:fldChar w:fldCharType="separate"/>
            </w:r>
            <w:r w:rsidR="00690980">
              <w:rPr>
                <w:noProof/>
                <w:webHidden/>
              </w:rPr>
              <w:t>18</w:t>
            </w:r>
            <w:r w:rsidR="00095A70">
              <w:rPr>
                <w:noProof/>
                <w:webHidden/>
              </w:rPr>
              <w:fldChar w:fldCharType="end"/>
            </w:r>
          </w:hyperlink>
        </w:p>
        <w:p w14:paraId="48BE2396" w14:textId="0C60FB9B"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63" w:history="1">
            <w:r w:rsidR="00095A70" w:rsidRPr="0014371B">
              <w:rPr>
                <w:rStyle w:val="af"/>
                <w:noProof/>
              </w:rPr>
              <w:t xml:space="preserve">3.2 </w:t>
            </w:r>
            <w:r w:rsidR="00095A70" w:rsidRPr="0014371B">
              <w:rPr>
                <w:rStyle w:val="af"/>
                <w:noProof/>
              </w:rPr>
              <w:t>机器人主控系统硬件电路</w:t>
            </w:r>
            <w:r w:rsidR="00095A70">
              <w:rPr>
                <w:noProof/>
                <w:webHidden/>
              </w:rPr>
              <w:tab/>
            </w:r>
            <w:r w:rsidR="00095A70">
              <w:rPr>
                <w:noProof/>
                <w:webHidden/>
              </w:rPr>
              <w:fldChar w:fldCharType="begin"/>
            </w:r>
            <w:r w:rsidR="00095A70">
              <w:rPr>
                <w:noProof/>
                <w:webHidden/>
              </w:rPr>
              <w:instrText xml:space="preserve"> PAGEREF _Toc167911763 \h </w:instrText>
            </w:r>
            <w:r w:rsidR="00095A70">
              <w:rPr>
                <w:noProof/>
                <w:webHidden/>
              </w:rPr>
            </w:r>
            <w:r w:rsidR="00095A70">
              <w:rPr>
                <w:noProof/>
                <w:webHidden/>
              </w:rPr>
              <w:fldChar w:fldCharType="separate"/>
            </w:r>
            <w:r w:rsidR="00690980">
              <w:rPr>
                <w:noProof/>
                <w:webHidden/>
              </w:rPr>
              <w:t>18</w:t>
            </w:r>
            <w:r w:rsidR="00095A70">
              <w:rPr>
                <w:noProof/>
                <w:webHidden/>
              </w:rPr>
              <w:fldChar w:fldCharType="end"/>
            </w:r>
          </w:hyperlink>
        </w:p>
        <w:p w14:paraId="4168009E" w14:textId="61C908FA"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64" w:history="1">
            <w:r w:rsidR="00095A70" w:rsidRPr="0014371B">
              <w:rPr>
                <w:rStyle w:val="af"/>
                <w:noProof/>
              </w:rPr>
              <w:t>3.2.1 I.MX6ULL</w:t>
            </w:r>
            <w:r w:rsidR="00095A70" w:rsidRPr="0014371B">
              <w:rPr>
                <w:rStyle w:val="af"/>
                <w:noProof/>
              </w:rPr>
              <w:t>核心工作电路</w:t>
            </w:r>
            <w:r w:rsidR="00095A70">
              <w:rPr>
                <w:noProof/>
                <w:webHidden/>
              </w:rPr>
              <w:tab/>
            </w:r>
            <w:r w:rsidR="00095A70">
              <w:rPr>
                <w:noProof/>
                <w:webHidden/>
              </w:rPr>
              <w:fldChar w:fldCharType="begin"/>
            </w:r>
            <w:r w:rsidR="00095A70">
              <w:rPr>
                <w:noProof/>
                <w:webHidden/>
              </w:rPr>
              <w:instrText xml:space="preserve"> PAGEREF _Toc167911764 \h </w:instrText>
            </w:r>
            <w:r w:rsidR="00095A70">
              <w:rPr>
                <w:noProof/>
                <w:webHidden/>
              </w:rPr>
            </w:r>
            <w:r w:rsidR="00095A70">
              <w:rPr>
                <w:noProof/>
                <w:webHidden/>
              </w:rPr>
              <w:fldChar w:fldCharType="separate"/>
            </w:r>
            <w:r w:rsidR="00690980">
              <w:rPr>
                <w:noProof/>
                <w:webHidden/>
              </w:rPr>
              <w:t>18</w:t>
            </w:r>
            <w:r w:rsidR="00095A70">
              <w:rPr>
                <w:noProof/>
                <w:webHidden/>
              </w:rPr>
              <w:fldChar w:fldCharType="end"/>
            </w:r>
          </w:hyperlink>
        </w:p>
        <w:p w14:paraId="4DEC800B" w14:textId="1F2BF023"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65" w:history="1">
            <w:r w:rsidR="00095A70" w:rsidRPr="0014371B">
              <w:rPr>
                <w:rStyle w:val="af"/>
                <w:noProof/>
              </w:rPr>
              <w:t xml:space="preserve">3.2.2 </w:t>
            </w:r>
            <w:r w:rsidR="00095A70" w:rsidRPr="0014371B">
              <w:rPr>
                <w:rStyle w:val="af"/>
                <w:noProof/>
              </w:rPr>
              <w:t>蓝牙串口模块电路</w:t>
            </w:r>
            <w:r w:rsidR="00095A70">
              <w:rPr>
                <w:noProof/>
                <w:webHidden/>
              </w:rPr>
              <w:tab/>
            </w:r>
            <w:r w:rsidR="00095A70">
              <w:rPr>
                <w:noProof/>
                <w:webHidden/>
              </w:rPr>
              <w:fldChar w:fldCharType="begin"/>
            </w:r>
            <w:r w:rsidR="00095A70">
              <w:rPr>
                <w:noProof/>
                <w:webHidden/>
              </w:rPr>
              <w:instrText xml:space="preserve"> PAGEREF _Toc167911765 \h </w:instrText>
            </w:r>
            <w:r w:rsidR="00095A70">
              <w:rPr>
                <w:noProof/>
                <w:webHidden/>
              </w:rPr>
            </w:r>
            <w:r w:rsidR="00095A70">
              <w:rPr>
                <w:noProof/>
                <w:webHidden/>
              </w:rPr>
              <w:fldChar w:fldCharType="separate"/>
            </w:r>
            <w:r w:rsidR="00690980">
              <w:rPr>
                <w:noProof/>
                <w:webHidden/>
              </w:rPr>
              <w:t>19</w:t>
            </w:r>
            <w:r w:rsidR="00095A70">
              <w:rPr>
                <w:noProof/>
                <w:webHidden/>
              </w:rPr>
              <w:fldChar w:fldCharType="end"/>
            </w:r>
          </w:hyperlink>
        </w:p>
        <w:p w14:paraId="04F90D40" w14:textId="15A472EC"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66" w:history="1">
            <w:r w:rsidR="00095A70" w:rsidRPr="0014371B">
              <w:rPr>
                <w:rStyle w:val="af"/>
                <w:noProof/>
              </w:rPr>
              <w:t>3.2.3 CAN</w:t>
            </w:r>
            <w:r w:rsidR="00095A70" w:rsidRPr="0014371B">
              <w:rPr>
                <w:rStyle w:val="af"/>
                <w:noProof/>
              </w:rPr>
              <w:t>总线电路</w:t>
            </w:r>
            <w:r w:rsidR="00095A70">
              <w:rPr>
                <w:noProof/>
                <w:webHidden/>
              </w:rPr>
              <w:tab/>
            </w:r>
            <w:r w:rsidR="00095A70">
              <w:rPr>
                <w:noProof/>
                <w:webHidden/>
              </w:rPr>
              <w:fldChar w:fldCharType="begin"/>
            </w:r>
            <w:r w:rsidR="00095A70">
              <w:rPr>
                <w:noProof/>
                <w:webHidden/>
              </w:rPr>
              <w:instrText xml:space="preserve"> PAGEREF _Toc167911766 \h </w:instrText>
            </w:r>
            <w:r w:rsidR="00095A70">
              <w:rPr>
                <w:noProof/>
                <w:webHidden/>
              </w:rPr>
            </w:r>
            <w:r w:rsidR="00095A70">
              <w:rPr>
                <w:noProof/>
                <w:webHidden/>
              </w:rPr>
              <w:fldChar w:fldCharType="separate"/>
            </w:r>
            <w:r w:rsidR="00690980">
              <w:rPr>
                <w:noProof/>
                <w:webHidden/>
              </w:rPr>
              <w:t>21</w:t>
            </w:r>
            <w:r w:rsidR="00095A70">
              <w:rPr>
                <w:noProof/>
                <w:webHidden/>
              </w:rPr>
              <w:fldChar w:fldCharType="end"/>
            </w:r>
          </w:hyperlink>
        </w:p>
        <w:p w14:paraId="617E0F43" w14:textId="13BD0841"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67" w:history="1">
            <w:r w:rsidR="00095A70" w:rsidRPr="0014371B">
              <w:rPr>
                <w:rStyle w:val="af"/>
                <w:noProof/>
              </w:rPr>
              <w:t xml:space="preserve">3.3 </w:t>
            </w:r>
            <w:r w:rsidR="00095A70" w:rsidRPr="0014371B">
              <w:rPr>
                <w:rStyle w:val="af"/>
                <w:noProof/>
              </w:rPr>
              <w:t>机器人传感器数据采集及驱动系统硬件电路</w:t>
            </w:r>
            <w:r w:rsidR="00095A70">
              <w:rPr>
                <w:noProof/>
                <w:webHidden/>
              </w:rPr>
              <w:tab/>
            </w:r>
            <w:r w:rsidR="00095A70">
              <w:rPr>
                <w:noProof/>
                <w:webHidden/>
              </w:rPr>
              <w:fldChar w:fldCharType="begin"/>
            </w:r>
            <w:r w:rsidR="00095A70">
              <w:rPr>
                <w:noProof/>
                <w:webHidden/>
              </w:rPr>
              <w:instrText xml:space="preserve"> PAGEREF _Toc167911767 \h </w:instrText>
            </w:r>
            <w:r w:rsidR="00095A70">
              <w:rPr>
                <w:noProof/>
                <w:webHidden/>
              </w:rPr>
            </w:r>
            <w:r w:rsidR="00095A70">
              <w:rPr>
                <w:noProof/>
                <w:webHidden/>
              </w:rPr>
              <w:fldChar w:fldCharType="separate"/>
            </w:r>
            <w:r w:rsidR="00690980">
              <w:rPr>
                <w:noProof/>
                <w:webHidden/>
              </w:rPr>
              <w:t>22</w:t>
            </w:r>
            <w:r w:rsidR="00095A70">
              <w:rPr>
                <w:noProof/>
                <w:webHidden/>
              </w:rPr>
              <w:fldChar w:fldCharType="end"/>
            </w:r>
          </w:hyperlink>
        </w:p>
        <w:p w14:paraId="3C1C7454" w14:textId="5127ACCC"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68" w:history="1">
            <w:r w:rsidR="00095A70" w:rsidRPr="0014371B">
              <w:rPr>
                <w:rStyle w:val="af"/>
                <w:noProof/>
              </w:rPr>
              <w:t>3.3.1 STM32F103C8T6</w:t>
            </w:r>
            <w:r w:rsidR="00095A70" w:rsidRPr="0014371B">
              <w:rPr>
                <w:rStyle w:val="af"/>
                <w:noProof/>
              </w:rPr>
              <w:t>核心工作电路</w:t>
            </w:r>
            <w:r w:rsidR="00095A70">
              <w:rPr>
                <w:noProof/>
                <w:webHidden/>
              </w:rPr>
              <w:tab/>
            </w:r>
            <w:r w:rsidR="00095A70">
              <w:rPr>
                <w:noProof/>
                <w:webHidden/>
              </w:rPr>
              <w:fldChar w:fldCharType="begin"/>
            </w:r>
            <w:r w:rsidR="00095A70">
              <w:rPr>
                <w:noProof/>
                <w:webHidden/>
              </w:rPr>
              <w:instrText xml:space="preserve"> PAGEREF _Toc167911768 \h </w:instrText>
            </w:r>
            <w:r w:rsidR="00095A70">
              <w:rPr>
                <w:noProof/>
                <w:webHidden/>
              </w:rPr>
            </w:r>
            <w:r w:rsidR="00095A70">
              <w:rPr>
                <w:noProof/>
                <w:webHidden/>
              </w:rPr>
              <w:fldChar w:fldCharType="separate"/>
            </w:r>
            <w:r w:rsidR="00690980">
              <w:rPr>
                <w:noProof/>
                <w:webHidden/>
              </w:rPr>
              <w:t>22</w:t>
            </w:r>
            <w:r w:rsidR="00095A70">
              <w:rPr>
                <w:noProof/>
                <w:webHidden/>
              </w:rPr>
              <w:fldChar w:fldCharType="end"/>
            </w:r>
          </w:hyperlink>
        </w:p>
        <w:p w14:paraId="2AA77F14" w14:textId="436B1665"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69" w:history="1">
            <w:r w:rsidR="00095A70" w:rsidRPr="0014371B">
              <w:rPr>
                <w:rStyle w:val="af"/>
                <w:noProof/>
              </w:rPr>
              <w:t>3.3.2 CAN</w:t>
            </w:r>
            <w:r w:rsidR="00095A70" w:rsidRPr="0014371B">
              <w:rPr>
                <w:rStyle w:val="af"/>
                <w:noProof/>
              </w:rPr>
              <w:t>总线电路</w:t>
            </w:r>
            <w:r w:rsidR="00095A70">
              <w:rPr>
                <w:noProof/>
                <w:webHidden/>
              </w:rPr>
              <w:tab/>
            </w:r>
            <w:r w:rsidR="00095A70">
              <w:rPr>
                <w:noProof/>
                <w:webHidden/>
              </w:rPr>
              <w:fldChar w:fldCharType="begin"/>
            </w:r>
            <w:r w:rsidR="00095A70">
              <w:rPr>
                <w:noProof/>
                <w:webHidden/>
              </w:rPr>
              <w:instrText xml:space="preserve"> PAGEREF _Toc167911769 \h </w:instrText>
            </w:r>
            <w:r w:rsidR="00095A70">
              <w:rPr>
                <w:noProof/>
                <w:webHidden/>
              </w:rPr>
            </w:r>
            <w:r w:rsidR="00095A70">
              <w:rPr>
                <w:noProof/>
                <w:webHidden/>
              </w:rPr>
              <w:fldChar w:fldCharType="separate"/>
            </w:r>
            <w:r w:rsidR="00690980">
              <w:rPr>
                <w:noProof/>
                <w:webHidden/>
              </w:rPr>
              <w:t>24</w:t>
            </w:r>
            <w:r w:rsidR="00095A70">
              <w:rPr>
                <w:noProof/>
                <w:webHidden/>
              </w:rPr>
              <w:fldChar w:fldCharType="end"/>
            </w:r>
          </w:hyperlink>
        </w:p>
        <w:p w14:paraId="76C2DD75" w14:textId="056A750C"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70" w:history="1">
            <w:r w:rsidR="00095A70" w:rsidRPr="0014371B">
              <w:rPr>
                <w:rStyle w:val="af"/>
                <w:noProof/>
              </w:rPr>
              <w:t xml:space="preserve">3.3.3 </w:t>
            </w:r>
            <w:r w:rsidR="00095A70" w:rsidRPr="0014371B">
              <w:rPr>
                <w:rStyle w:val="af"/>
                <w:noProof/>
              </w:rPr>
              <w:t>温湿度传感器电路</w:t>
            </w:r>
            <w:r w:rsidR="00095A70">
              <w:rPr>
                <w:noProof/>
                <w:webHidden/>
              </w:rPr>
              <w:tab/>
            </w:r>
            <w:r w:rsidR="00095A70">
              <w:rPr>
                <w:noProof/>
                <w:webHidden/>
              </w:rPr>
              <w:fldChar w:fldCharType="begin"/>
            </w:r>
            <w:r w:rsidR="00095A70">
              <w:rPr>
                <w:noProof/>
                <w:webHidden/>
              </w:rPr>
              <w:instrText xml:space="preserve"> PAGEREF _Toc167911770 \h </w:instrText>
            </w:r>
            <w:r w:rsidR="00095A70">
              <w:rPr>
                <w:noProof/>
                <w:webHidden/>
              </w:rPr>
            </w:r>
            <w:r w:rsidR="00095A70">
              <w:rPr>
                <w:noProof/>
                <w:webHidden/>
              </w:rPr>
              <w:fldChar w:fldCharType="separate"/>
            </w:r>
            <w:r w:rsidR="00690980">
              <w:rPr>
                <w:noProof/>
                <w:webHidden/>
              </w:rPr>
              <w:t>25</w:t>
            </w:r>
            <w:r w:rsidR="00095A70">
              <w:rPr>
                <w:noProof/>
                <w:webHidden/>
              </w:rPr>
              <w:fldChar w:fldCharType="end"/>
            </w:r>
          </w:hyperlink>
        </w:p>
        <w:p w14:paraId="2CB6BE60" w14:textId="385EF924"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71" w:history="1">
            <w:r w:rsidR="00095A70" w:rsidRPr="0014371B">
              <w:rPr>
                <w:rStyle w:val="af"/>
                <w:noProof/>
              </w:rPr>
              <w:t xml:space="preserve">3.3.4 </w:t>
            </w:r>
            <w:r w:rsidR="00095A70" w:rsidRPr="0014371B">
              <w:rPr>
                <w:rStyle w:val="af"/>
                <w:noProof/>
              </w:rPr>
              <w:t>姿态角度传感器电路</w:t>
            </w:r>
            <w:r w:rsidR="00095A70">
              <w:rPr>
                <w:noProof/>
                <w:webHidden/>
              </w:rPr>
              <w:tab/>
            </w:r>
            <w:r w:rsidR="00095A70">
              <w:rPr>
                <w:noProof/>
                <w:webHidden/>
              </w:rPr>
              <w:fldChar w:fldCharType="begin"/>
            </w:r>
            <w:r w:rsidR="00095A70">
              <w:rPr>
                <w:noProof/>
                <w:webHidden/>
              </w:rPr>
              <w:instrText xml:space="preserve"> PAGEREF _Toc167911771 \h </w:instrText>
            </w:r>
            <w:r w:rsidR="00095A70">
              <w:rPr>
                <w:noProof/>
                <w:webHidden/>
              </w:rPr>
            </w:r>
            <w:r w:rsidR="00095A70">
              <w:rPr>
                <w:noProof/>
                <w:webHidden/>
              </w:rPr>
              <w:fldChar w:fldCharType="separate"/>
            </w:r>
            <w:r w:rsidR="00690980">
              <w:rPr>
                <w:noProof/>
                <w:webHidden/>
              </w:rPr>
              <w:t>26</w:t>
            </w:r>
            <w:r w:rsidR="00095A70">
              <w:rPr>
                <w:noProof/>
                <w:webHidden/>
              </w:rPr>
              <w:fldChar w:fldCharType="end"/>
            </w:r>
          </w:hyperlink>
        </w:p>
        <w:p w14:paraId="79B23FDD" w14:textId="4D9ECDB7"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72" w:history="1">
            <w:r w:rsidR="00095A70" w:rsidRPr="0014371B">
              <w:rPr>
                <w:rStyle w:val="af"/>
                <w:noProof/>
              </w:rPr>
              <w:t xml:space="preserve">3.3.5 </w:t>
            </w:r>
            <w:r w:rsidR="00095A70" w:rsidRPr="0014371B">
              <w:rPr>
                <w:rStyle w:val="af"/>
                <w:noProof/>
              </w:rPr>
              <w:t>永磁有刷直流电机驱动电路</w:t>
            </w:r>
            <w:r w:rsidR="00095A70">
              <w:rPr>
                <w:noProof/>
                <w:webHidden/>
              </w:rPr>
              <w:tab/>
            </w:r>
            <w:r w:rsidR="00095A70">
              <w:rPr>
                <w:noProof/>
                <w:webHidden/>
              </w:rPr>
              <w:fldChar w:fldCharType="begin"/>
            </w:r>
            <w:r w:rsidR="00095A70">
              <w:rPr>
                <w:noProof/>
                <w:webHidden/>
              </w:rPr>
              <w:instrText xml:space="preserve"> PAGEREF _Toc167911772 \h </w:instrText>
            </w:r>
            <w:r w:rsidR="00095A70">
              <w:rPr>
                <w:noProof/>
                <w:webHidden/>
              </w:rPr>
            </w:r>
            <w:r w:rsidR="00095A70">
              <w:rPr>
                <w:noProof/>
                <w:webHidden/>
              </w:rPr>
              <w:fldChar w:fldCharType="separate"/>
            </w:r>
            <w:r w:rsidR="00690980">
              <w:rPr>
                <w:noProof/>
                <w:webHidden/>
              </w:rPr>
              <w:t>28</w:t>
            </w:r>
            <w:r w:rsidR="00095A70">
              <w:rPr>
                <w:noProof/>
                <w:webHidden/>
              </w:rPr>
              <w:fldChar w:fldCharType="end"/>
            </w:r>
          </w:hyperlink>
        </w:p>
        <w:p w14:paraId="4648FD11" w14:textId="1576FAD8"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73" w:history="1">
            <w:r w:rsidR="00095A70" w:rsidRPr="0014371B">
              <w:rPr>
                <w:rStyle w:val="af"/>
                <w:noProof/>
              </w:rPr>
              <w:t>3.3.6 OLED</w:t>
            </w:r>
            <w:r w:rsidR="00095A70" w:rsidRPr="0014371B">
              <w:rPr>
                <w:rStyle w:val="af"/>
                <w:noProof/>
              </w:rPr>
              <w:t>显示屏电路</w:t>
            </w:r>
            <w:r w:rsidR="00095A70">
              <w:rPr>
                <w:noProof/>
                <w:webHidden/>
              </w:rPr>
              <w:tab/>
            </w:r>
            <w:r w:rsidR="00095A70">
              <w:rPr>
                <w:noProof/>
                <w:webHidden/>
              </w:rPr>
              <w:fldChar w:fldCharType="begin"/>
            </w:r>
            <w:r w:rsidR="00095A70">
              <w:rPr>
                <w:noProof/>
                <w:webHidden/>
              </w:rPr>
              <w:instrText xml:space="preserve"> PAGEREF _Toc167911773 \h </w:instrText>
            </w:r>
            <w:r w:rsidR="00095A70">
              <w:rPr>
                <w:noProof/>
                <w:webHidden/>
              </w:rPr>
            </w:r>
            <w:r w:rsidR="00095A70">
              <w:rPr>
                <w:noProof/>
                <w:webHidden/>
              </w:rPr>
              <w:fldChar w:fldCharType="separate"/>
            </w:r>
            <w:r w:rsidR="00690980">
              <w:rPr>
                <w:noProof/>
                <w:webHidden/>
              </w:rPr>
              <w:t>30</w:t>
            </w:r>
            <w:r w:rsidR="00095A70">
              <w:rPr>
                <w:noProof/>
                <w:webHidden/>
              </w:rPr>
              <w:fldChar w:fldCharType="end"/>
            </w:r>
          </w:hyperlink>
        </w:p>
        <w:p w14:paraId="792151B6" w14:textId="61F5CDE1"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74" w:history="1">
            <w:r w:rsidR="00095A70" w:rsidRPr="0014371B">
              <w:rPr>
                <w:rStyle w:val="af"/>
                <w:noProof/>
              </w:rPr>
              <w:t xml:space="preserve">3.4 </w:t>
            </w:r>
            <w:r w:rsidR="00095A70" w:rsidRPr="0014371B">
              <w:rPr>
                <w:rStyle w:val="af"/>
                <w:noProof/>
              </w:rPr>
              <w:t>机器人无线控制系统硬件电路</w:t>
            </w:r>
            <w:r w:rsidR="00095A70">
              <w:rPr>
                <w:noProof/>
                <w:webHidden/>
              </w:rPr>
              <w:tab/>
            </w:r>
            <w:r w:rsidR="00095A70">
              <w:rPr>
                <w:noProof/>
                <w:webHidden/>
              </w:rPr>
              <w:fldChar w:fldCharType="begin"/>
            </w:r>
            <w:r w:rsidR="00095A70">
              <w:rPr>
                <w:noProof/>
                <w:webHidden/>
              </w:rPr>
              <w:instrText xml:space="preserve"> PAGEREF _Toc167911774 \h </w:instrText>
            </w:r>
            <w:r w:rsidR="00095A70">
              <w:rPr>
                <w:noProof/>
                <w:webHidden/>
              </w:rPr>
            </w:r>
            <w:r w:rsidR="00095A70">
              <w:rPr>
                <w:noProof/>
                <w:webHidden/>
              </w:rPr>
              <w:fldChar w:fldCharType="separate"/>
            </w:r>
            <w:r w:rsidR="00690980">
              <w:rPr>
                <w:noProof/>
                <w:webHidden/>
              </w:rPr>
              <w:t>31</w:t>
            </w:r>
            <w:r w:rsidR="00095A70">
              <w:rPr>
                <w:noProof/>
                <w:webHidden/>
              </w:rPr>
              <w:fldChar w:fldCharType="end"/>
            </w:r>
          </w:hyperlink>
        </w:p>
        <w:p w14:paraId="0E489979" w14:textId="3A469D4D"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75" w:history="1">
            <w:r w:rsidR="00095A70" w:rsidRPr="0014371B">
              <w:rPr>
                <w:rStyle w:val="af"/>
                <w:noProof/>
              </w:rPr>
              <w:t>3.4.1 STM32F103C8T6</w:t>
            </w:r>
            <w:r w:rsidR="00095A70" w:rsidRPr="0014371B">
              <w:rPr>
                <w:rStyle w:val="af"/>
                <w:noProof/>
              </w:rPr>
              <w:t>核心工作电路</w:t>
            </w:r>
            <w:r w:rsidR="00095A70">
              <w:rPr>
                <w:noProof/>
                <w:webHidden/>
              </w:rPr>
              <w:tab/>
            </w:r>
            <w:r w:rsidR="00095A70">
              <w:rPr>
                <w:noProof/>
                <w:webHidden/>
              </w:rPr>
              <w:fldChar w:fldCharType="begin"/>
            </w:r>
            <w:r w:rsidR="00095A70">
              <w:rPr>
                <w:noProof/>
                <w:webHidden/>
              </w:rPr>
              <w:instrText xml:space="preserve"> PAGEREF _Toc167911775 \h </w:instrText>
            </w:r>
            <w:r w:rsidR="00095A70">
              <w:rPr>
                <w:noProof/>
                <w:webHidden/>
              </w:rPr>
            </w:r>
            <w:r w:rsidR="00095A70">
              <w:rPr>
                <w:noProof/>
                <w:webHidden/>
              </w:rPr>
              <w:fldChar w:fldCharType="separate"/>
            </w:r>
            <w:r w:rsidR="00690980">
              <w:rPr>
                <w:noProof/>
                <w:webHidden/>
              </w:rPr>
              <w:t>31</w:t>
            </w:r>
            <w:r w:rsidR="00095A70">
              <w:rPr>
                <w:noProof/>
                <w:webHidden/>
              </w:rPr>
              <w:fldChar w:fldCharType="end"/>
            </w:r>
          </w:hyperlink>
        </w:p>
        <w:p w14:paraId="12346F3B" w14:textId="157F16FB"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76" w:history="1">
            <w:r w:rsidR="00095A70" w:rsidRPr="0014371B">
              <w:rPr>
                <w:rStyle w:val="af"/>
                <w:noProof/>
              </w:rPr>
              <w:t>3.4.2 TFT-LCD</w:t>
            </w:r>
            <w:r w:rsidR="00095A70" w:rsidRPr="0014371B">
              <w:rPr>
                <w:rStyle w:val="af"/>
                <w:noProof/>
              </w:rPr>
              <w:t>显示屏电路</w:t>
            </w:r>
            <w:r w:rsidR="00095A70">
              <w:rPr>
                <w:noProof/>
                <w:webHidden/>
              </w:rPr>
              <w:tab/>
            </w:r>
            <w:r w:rsidR="00095A70">
              <w:rPr>
                <w:noProof/>
                <w:webHidden/>
              </w:rPr>
              <w:fldChar w:fldCharType="begin"/>
            </w:r>
            <w:r w:rsidR="00095A70">
              <w:rPr>
                <w:noProof/>
                <w:webHidden/>
              </w:rPr>
              <w:instrText xml:space="preserve"> PAGEREF _Toc167911776 \h </w:instrText>
            </w:r>
            <w:r w:rsidR="00095A70">
              <w:rPr>
                <w:noProof/>
                <w:webHidden/>
              </w:rPr>
            </w:r>
            <w:r w:rsidR="00095A70">
              <w:rPr>
                <w:noProof/>
                <w:webHidden/>
              </w:rPr>
              <w:fldChar w:fldCharType="separate"/>
            </w:r>
            <w:r w:rsidR="00690980">
              <w:rPr>
                <w:noProof/>
                <w:webHidden/>
              </w:rPr>
              <w:t>33</w:t>
            </w:r>
            <w:r w:rsidR="00095A70">
              <w:rPr>
                <w:noProof/>
                <w:webHidden/>
              </w:rPr>
              <w:fldChar w:fldCharType="end"/>
            </w:r>
          </w:hyperlink>
        </w:p>
        <w:p w14:paraId="009BEDB9" w14:textId="1652CD07"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77" w:history="1">
            <w:r w:rsidR="00095A70" w:rsidRPr="0014371B">
              <w:rPr>
                <w:rStyle w:val="af"/>
                <w:noProof/>
              </w:rPr>
              <w:t xml:space="preserve">3.4.3 </w:t>
            </w:r>
            <w:r w:rsidR="00095A70" w:rsidRPr="0014371B">
              <w:rPr>
                <w:rStyle w:val="af"/>
                <w:noProof/>
              </w:rPr>
              <w:t>摇杆电路</w:t>
            </w:r>
            <w:r w:rsidR="00095A70">
              <w:rPr>
                <w:noProof/>
                <w:webHidden/>
              </w:rPr>
              <w:tab/>
            </w:r>
            <w:r w:rsidR="00095A70">
              <w:rPr>
                <w:noProof/>
                <w:webHidden/>
              </w:rPr>
              <w:fldChar w:fldCharType="begin"/>
            </w:r>
            <w:r w:rsidR="00095A70">
              <w:rPr>
                <w:noProof/>
                <w:webHidden/>
              </w:rPr>
              <w:instrText xml:space="preserve"> PAGEREF _Toc167911777 \h </w:instrText>
            </w:r>
            <w:r w:rsidR="00095A70">
              <w:rPr>
                <w:noProof/>
                <w:webHidden/>
              </w:rPr>
            </w:r>
            <w:r w:rsidR="00095A70">
              <w:rPr>
                <w:noProof/>
                <w:webHidden/>
              </w:rPr>
              <w:fldChar w:fldCharType="separate"/>
            </w:r>
            <w:r w:rsidR="00690980">
              <w:rPr>
                <w:noProof/>
                <w:webHidden/>
              </w:rPr>
              <w:t>34</w:t>
            </w:r>
            <w:r w:rsidR="00095A70">
              <w:rPr>
                <w:noProof/>
                <w:webHidden/>
              </w:rPr>
              <w:fldChar w:fldCharType="end"/>
            </w:r>
          </w:hyperlink>
        </w:p>
        <w:p w14:paraId="78FB8A07" w14:textId="19325517"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78" w:history="1">
            <w:r w:rsidR="00095A70" w:rsidRPr="0014371B">
              <w:rPr>
                <w:rStyle w:val="af"/>
                <w:noProof/>
              </w:rPr>
              <w:t xml:space="preserve">3.5 </w:t>
            </w:r>
            <w:r w:rsidR="00095A70" w:rsidRPr="0014371B">
              <w:rPr>
                <w:rStyle w:val="af"/>
                <w:noProof/>
              </w:rPr>
              <w:t>本章小结</w:t>
            </w:r>
            <w:r w:rsidR="00095A70">
              <w:rPr>
                <w:noProof/>
                <w:webHidden/>
              </w:rPr>
              <w:tab/>
            </w:r>
            <w:r w:rsidR="00095A70">
              <w:rPr>
                <w:noProof/>
                <w:webHidden/>
              </w:rPr>
              <w:fldChar w:fldCharType="begin"/>
            </w:r>
            <w:r w:rsidR="00095A70">
              <w:rPr>
                <w:noProof/>
                <w:webHidden/>
              </w:rPr>
              <w:instrText xml:space="preserve"> PAGEREF _Toc167911778 \h </w:instrText>
            </w:r>
            <w:r w:rsidR="00095A70">
              <w:rPr>
                <w:noProof/>
                <w:webHidden/>
              </w:rPr>
            </w:r>
            <w:r w:rsidR="00095A70">
              <w:rPr>
                <w:noProof/>
                <w:webHidden/>
              </w:rPr>
              <w:fldChar w:fldCharType="separate"/>
            </w:r>
            <w:r w:rsidR="00690980">
              <w:rPr>
                <w:noProof/>
                <w:webHidden/>
              </w:rPr>
              <w:t>35</w:t>
            </w:r>
            <w:r w:rsidR="00095A70">
              <w:rPr>
                <w:noProof/>
                <w:webHidden/>
              </w:rPr>
              <w:fldChar w:fldCharType="end"/>
            </w:r>
          </w:hyperlink>
        </w:p>
        <w:p w14:paraId="64EB14BF" w14:textId="3188F9A8" w:rsidR="00095A70" w:rsidRDefault="00000000">
          <w:pPr>
            <w:pStyle w:val="TOC1"/>
            <w:tabs>
              <w:tab w:val="right" w:leader="dot" w:pos="9345"/>
            </w:tabs>
            <w:rPr>
              <w:rFonts w:asciiTheme="minorHAnsi" w:eastAsiaTheme="minorEastAsia" w:hAnsiTheme="minorHAnsi" w:cstheme="minorBidi"/>
              <w:noProof/>
              <w:sz w:val="21"/>
              <w:szCs w:val="22"/>
              <w14:ligatures w14:val="standardContextual"/>
            </w:rPr>
          </w:pPr>
          <w:hyperlink w:anchor="_Toc167911779" w:history="1">
            <w:r w:rsidR="00095A70" w:rsidRPr="0014371B">
              <w:rPr>
                <w:rStyle w:val="af"/>
                <w:noProof/>
              </w:rPr>
              <w:t>第</w:t>
            </w:r>
            <w:r w:rsidR="00095A70" w:rsidRPr="0014371B">
              <w:rPr>
                <w:rStyle w:val="af"/>
                <w:noProof/>
              </w:rPr>
              <w:t>4</w:t>
            </w:r>
            <w:r w:rsidR="00095A70" w:rsidRPr="0014371B">
              <w:rPr>
                <w:rStyle w:val="af"/>
                <w:noProof/>
              </w:rPr>
              <w:t>章</w:t>
            </w:r>
            <w:r w:rsidR="00095A70" w:rsidRPr="0014371B">
              <w:rPr>
                <w:rStyle w:val="af"/>
                <w:noProof/>
              </w:rPr>
              <w:t xml:space="preserve">  </w:t>
            </w:r>
            <w:r w:rsidR="00095A70" w:rsidRPr="0014371B">
              <w:rPr>
                <w:rStyle w:val="af"/>
                <w:noProof/>
              </w:rPr>
              <w:t>机器人软件系统设计</w:t>
            </w:r>
            <w:r w:rsidR="00095A70">
              <w:rPr>
                <w:noProof/>
                <w:webHidden/>
              </w:rPr>
              <w:tab/>
            </w:r>
            <w:r w:rsidR="00095A70">
              <w:rPr>
                <w:noProof/>
                <w:webHidden/>
              </w:rPr>
              <w:fldChar w:fldCharType="begin"/>
            </w:r>
            <w:r w:rsidR="00095A70">
              <w:rPr>
                <w:noProof/>
                <w:webHidden/>
              </w:rPr>
              <w:instrText xml:space="preserve"> PAGEREF _Toc167911779 \h </w:instrText>
            </w:r>
            <w:r w:rsidR="00095A70">
              <w:rPr>
                <w:noProof/>
                <w:webHidden/>
              </w:rPr>
            </w:r>
            <w:r w:rsidR="00095A70">
              <w:rPr>
                <w:noProof/>
                <w:webHidden/>
              </w:rPr>
              <w:fldChar w:fldCharType="separate"/>
            </w:r>
            <w:r w:rsidR="00690980">
              <w:rPr>
                <w:noProof/>
                <w:webHidden/>
              </w:rPr>
              <w:t>36</w:t>
            </w:r>
            <w:r w:rsidR="00095A70">
              <w:rPr>
                <w:noProof/>
                <w:webHidden/>
              </w:rPr>
              <w:fldChar w:fldCharType="end"/>
            </w:r>
          </w:hyperlink>
        </w:p>
        <w:p w14:paraId="2987BF7A" w14:textId="67F54F2C"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80" w:history="1">
            <w:r w:rsidR="00095A70" w:rsidRPr="0014371B">
              <w:rPr>
                <w:rStyle w:val="af"/>
                <w:noProof/>
              </w:rPr>
              <w:t xml:space="preserve">4.1 </w:t>
            </w:r>
            <w:r w:rsidR="00095A70" w:rsidRPr="0014371B">
              <w:rPr>
                <w:rStyle w:val="af"/>
                <w:noProof/>
              </w:rPr>
              <w:t>引言</w:t>
            </w:r>
            <w:r w:rsidR="00095A70">
              <w:rPr>
                <w:noProof/>
                <w:webHidden/>
              </w:rPr>
              <w:tab/>
            </w:r>
            <w:r w:rsidR="00095A70">
              <w:rPr>
                <w:noProof/>
                <w:webHidden/>
              </w:rPr>
              <w:fldChar w:fldCharType="begin"/>
            </w:r>
            <w:r w:rsidR="00095A70">
              <w:rPr>
                <w:noProof/>
                <w:webHidden/>
              </w:rPr>
              <w:instrText xml:space="preserve"> PAGEREF _Toc167911780 \h </w:instrText>
            </w:r>
            <w:r w:rsidR="00095A70">
              <w:rPr>
                <w:noProof/>
                <w:webHidden/>
              </w:rPr>
            </w:r>
            <w:r w:rsidR="00095A70">
              <w:rPr>
                <w:noProof/>
                <w:webHidden/>
              </w:rPr>
              <w:fldChar w:fldCharType="separate"/>
            </w:r>
            <w:r w:rsidR="00690980">
              <w:rPr>
                <w:noProof/>
                <w:webHidden/>
              </w:rPr>
              <w:t>36</w:t>
            </w:r>
            <w:r w:rsidR="00095A70">
              <w:rPr>
                <w:noProof/>
                <w:webHidden/>
              </w:rPr>
              <w:fldChar w:fldCharType="end"/>
            </w:r>
          </w:hyperlink>
        </w:p>
        <w:p w14:paraId="57C967DC" w14:textId="050F495B"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81" w:history="1">
            <w:r w:rsidR="00095A70" w:rsidRPr="0014371B">
              <w:rPr>
                <w:rStyle w:val="af"/>
                <w:noProof/>
              </w:rPr>
              <w:t xml:space="preserve">4.2 </w:t>
            </w:r>
            <w:r w:rsidR="00095A70" w:rsidRPr="0014371B">
              <w:rPr>
                <w:rStyle w:val="af"/>
                <w:noProof/>
              </w:rPr>
              <w:t>机器人主控嵌入式</w:t>
            </w:r>
            <w:r w:rsidR="00095A70" w:rsidRPr="0014371B">
              <w:rPr>
                <w:rStyle w:val="af"/>
                <w:noProof/>
              </w:rPr>
              <w:t>linux</w:t>
            </w:r>
            <w:r w:rsidR="00095A70" w:rsidRPr="0014371B">
              <w:rPr>
                <w:rStyle w:val="af"/>
                <w:noProof/>
              </w:rPr>
              <w:t>系统</w:t>
            </w:r>
            <w:r w:rsidR="00095A70">
              <w:rPr>
                <w:noProof/>
                <w:webHidden/>
              </w:rPr>
              <w:tab/>
            </w:r>
            <w:r w:rsidR="00095A70">
              <w:rPr>
                <w:noProof/>
                <w:webHidden/>
              </w:rPr>
              <w:fldChar w:fldCharType="begin"/>
            </w:r>
            <w:r w:rsidR="00095A70">
              <w:rPr>
                <w:noProof/>
                <w:webHidden/>
              </w:rPr>
              <w:instrText xml:space="preserve"> PAGEREF _Toc167911781 \h </w:instrText>
            </w:r>
            <w:r w:rsidR="00095A70">
              <w:rPr>
                <w:noProof/>
                <w:webHidden/>
              </w:rPr>
            </w:r>
            <w:r w:rsidR="00095A70">
              <w:rPr>
                <w:noProof/>
                <w:webHidden/>
              </w:rPr>
              <w:fldChar w:fldCharType="separate"/>
            </w:r>
            <w:r w:rsidR="00690980">
              <w:rPr>
                <w:noProof/>
                <w:webHidden/>
              </w:rPr>
              <w:t>36</w:t>
            </w:r>
            <w:r w:rsidR="00095A70">
              <w:rPr>
                <w:noProof/>
                <w:webHidden/>
              </w:rPr>
              <w:fldChar w:fldCharType="end"/>
            </w:r>
          </w:hyperlink>
        </w:p>
        <w:p w14:paraId="64A25A22" w14:textId="1561A830"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82" w:history="1">
            <w:r w:rsidR="00095A70" w:rsidRPr="0014371B">
              <w:rPr>
                <w:rStyle w:val="af"/>
                <w:noProof/>
              </w:rPr>
              <w:t>4.2.1 Linux CAN</w:t>
            </w:r>
            <w:r w:rsidR="00095A70" w:rsidRPr="0014371B">
              <w:rPr>
                <w:rStyle w:val="af"/>
                <w:noProof/>
              </w:rPr>
              <w:t>驱动</w:t>
            </w:r>
            <w:r w:rsidR="00095A70">
              <w:rPr>
                <w:noProof/>
                <w:webHidden/>
              </w:rPr>
              <w:tab/>
            </w:r>
            <w:r w:rsidR="00095A70">
              <w:rPr>
                <w:noProof/>
                <w:webHidden/>
              </w:rPr>
              <w:fldChar w:fldCharType="begin"/>
            </w:r>
            <w:r w:rsidR="00095A70">
              <w:rPr>
                <w:noProof/>
                <w:webHidden/>
              </w:rPr>
              <w:instrText xml:space="preserve"> PAGEREF _Toc167911782 \h </w:instrText>
            </w:r>
            <w:r w:rsidR="00095A70">
              <w:rPr>
                <w:noProof/>
                <w:webHidden/>
              </w:rPr>
            </w:r>
            <w:r w:rsidR="00095A70">
              <w:rPr>
                <w:noProof/>
                <w:webHidden/>
              </w:rPr>
              <w:fldChar w:fldCharType="separate"/>
            </w:r>
            <w:r w:rsidR="00690980">
              <w:rPr>
                <w:noProof/>
                <w:webHidden/>
              </w:rPr>
              <w:t>36</w:t>
            </w:r>
            <w:r w:rsidR="00095A70">
              <w:rPr>
                <w:noProof/>
                <w:webHidden/>
              </w:rPr>
              <w:fldChar w:fldCharType="end"/>
            </w:r>
          </w:hyperlink>
        </w:p>
        <w:p w14:paraId="4368A3D1" w14:textId="1EA92DAF"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83" w:history="1">
            <w:r w:rsidR="00095A70" w:rsidRPr="0014371B">
              <w:rPr>
                <w:rStyle w:val="af"/>
                <w:noProof/>
              </w:rPr>
              <w:t>4.2.2 Linux Uart</w:t>
            </w:r>
            <w:r w:rsidR="00095A70" w:rsidRPr="0014371B">
              <w:rPr>
                <w:rStyle w:val="af"/>
                <w:noProof/>
              </w:rPr>
              <w:t>驱动</w:t>
            </w:r>
            <w:r w:rsidR="00095A70">
              <w:rPr>
                <w:noProof/>
                <w:webHidden/>
              </w:rPr>
              <w:tab/>
            </w:r>
            <w:r w:rsidR="00095A70">
              <w:rPr>
                <w:noProof/>
                <w:webHidden/>
              </w:rPr>
              <w:fldChar w:fldCharType="begin"/>
            </w:r>
            <w:r w:rsidR="00095A70">
              <w:rPr>
                <w:noProof/>
                <w:webHidden/>
              </w:rPr>
              <w:instrText xml:space="preserve"> PAGEREF _Toc167911783 \h </w:instrText>
            </w:r>
            <w:r w:rsidR="00095A70">
              <w:rPr>
                <w:noProof/>
                <w:webHidden/>
              </w:rPr>
            </w:r>
            <w:r w:rsidR="00095A70">
              <w:rPr>
                <w:noProof/>
                <w:webHidden/>
              </w:rPr>
              <w:fldChar w:fldCharType="separate"/>
            </w:r>
            <w:r w:rsidR="00690980">
              <w:rPr>
                <w:noProof/>
                <w:webHidden/>
              </w:rPr>
              <w:t>37</w:t>
            </w:r>
            <w:r w:rsidR="00095A70">
              <w:rPr>
                <w:noProof/>
                <w:webHidden/>
              </w:rPr>
              <w:fldChar w:fldCharType="end"/>
            </w:r>
          </w:hyperlink>
        </w:p>
        <w:p w14:paraId="20615E1F" w14:textId="4E0354A6"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84" w:history="1">
            <w:r w:rsidR="00095A70" w:rsidRPr="0014371B">
              <w:rPr>
                <w:rStyle w:val="af"/>
                <w:noProof/>
              </w:rPr>
              <w:t>4.2.3 Linux V4L2 for Camera</w:t>
            </w:r>
            <w:r w:rsidR="00095A70" w:rsidRPr="0014371B">
              <w:rPr>
                <w:rStyle w:val="af"/>
                <w:noProof/>
              </w:rPr>
              <w:t>驱动</w:t>
            </w:r>
            <w:r w:rsidR="00095A70">
              <w:rPr>
                <w:noProof/>
                <w:webHidden/>
              </w:rPr>
              <w:tab/>
            </w:r>
            <w:r w:rsidR="00095A70">
              <w:rPr>
                <w:noProof/>
                <w:webHidden/>
              </w:rPr>
              <w:fldChar w:fldCharType="begin"/>
            </w:r>
            <w:r w:rsidR="00095A70">
              <w:rPr>
                <w:noProof/>
                <w:webHidden/>
              </w:rPr>
              <w:instrText xml:space="preserve"> PAGEREF _Toc167911784 \h </w:instrText>
            </w:r>
            <w:r w:rsidR="00095A70">
              <w:rPr>
                <w:noProof/>
                <w:webHidden/>
              </w:rPr>
            </w:r>
            <w:r w:rsidR="00095A70">
              <w:rPr>
                <w:noProof/>
                <w:webHidden/>
              </w:rPr>
              <w:fldChar w:fldCharType="separate"/>
            </w:r>
            <w:r w:rsidR="00690980">
              <w:rPr>
                <w:noProof/>
                <w:webHidden/>
              </w:rPr>
              <w:t>38</w:t>
            </w:r>
            <w:r w:rsidR="00095A70">
              <w:rPr>
                <w:noProof/>
                <w:webHidden/>
              </w:rPr>
              <w:fldChar w:fldCharType="end"/>
            </w:r>
          </w:hyperlink>
        </w:p>
        <w:p w14:paraId="526492E4" w14:textId="74A1D07D"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85" w:history="1">
            <w:r w:rsidR="00095A70" w:rsidRPr="0014371B">
              <w:rPr>
                <w:rStyle w:val="af"/>
                <w:noProof/>
              </w:rPr>
              <w:t xml:space="preserve">4.2.4 </w:t>
            </w:r>
            <w:r w:rsidR="00095A70" w:rsidRPr="0014371B">
              <w:rPr>
                <w:rStyle w:val="af"/>
                <w:noProof/>
              </w:rPr>
              <w:t>基础性功能测试</w:t>
            </w:r>
            <w:r w:rsidR="00095A70">
              <w:rPr>
                <w:noProof/>
                <w:webHidden/>
              </w:rPr>
              <w:tab/>
            </w:r>
            <w:r w:rsidR="00095A70">
              <w:rPr>
                <w:noProof/>
                <w:webHidden/>
              </w:rPr>
              <w:fldChar w:fldCharType="begin"/>
            </w:r>
            <w:r w:rsidR="00095A70">
              <w:rPr>
                <w:noProof/>
                <w:webHidden/>
              </w:rPr>
              <w:instrText xml:space="preserve"> PAGEREF _Toc167911785 \h </w:instrText>
            </w:r>
            <w:r w:rsidR="00095A70">
              <w:rPr>
                <w:noProof/>
                <w:webHidden/>
              </w:rPr>
            </w:r>
            <w:r w:rsidR="00095A70">
              <w:rPr>
                <w:noProof/>
                <w:webHidden/>
              </w:rPr>
              <w:fldChar w:fldCharType="separate"/>
            </w:r>
            <w:r w:rsidR="00690980">
              <w:rPr>
                <w:noProof/>
                <w:webHidden/>
              </w:rPr>
              <w:t>40</w:t>
            </w:r>
            <w:r w:rsidR="00095A70">
              <w:rPr>
                <w:noProof/>
                <w:webHidden/>
              </w:rPr>
              <w:fldChar w:fldCharType="end"/>
            </w:r>
          </w:hyperlink>
        </w:p>
        <w:p w14:paraId="7764278A" w14:textId="624C3756"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86" w:history="1">
            <w:r w:rsidR="00095A70" w:rsidRPr="0014371B">
              <w:rPr>
                <w:rStyle w:val="af"/>
                <w:noProof/>
              </w:rPr>
              <w:t xml:space="preserve">4.2.5 </w:t>
            </w:r>
            <w:r w:rsidR="00095A70" w:rsidRPr="0014371B">
              <w:rPr>
                <w:rStyle w:val="af"/>
                <w:noProof/>
              </w:rPr>
              <w:t>系统性测试</w:t>
            </w:r>
            <w:r w:rsidR="00095A70">
              <w:rPr>
                <w:noProof/>
                <w:webHidden/>
              </w:rPr>
              <w:tab/>
            </w:r>
            <w:r w:rsidR="00095A70">
              <w:rPr>
                <w:noProof/>
                <w:webHidden/>
              </w:rPr>
              <w:fldChar w:fldCharType="begin"/>
            </w:r>
            <w:r w:rsidR="00095A70">
              <w:rPr>
                <w:noProof/>
                <w:webHidden/>
              </w:rPr>
              <w:instrText xml:space="preserve"> PAGEREF _Toc167911786 \h </w:instrText>
            </w:r>
            <w:r w:rsidR="00095A70">
              <w:rPr>
                <w:noProof/>
                <w:webHidden/>
              </w:rPr>
            </w:r>
            <w:r w:rsidR="00095A70">
              <w:rPr>
                <w:noProof/>
                <w:webHidden/>
              </w:rPr>
              <w:fldChar w:fldCharType="separate"/>
            </w:r>
            <w:r w:rsidR="00690980">
              <w:rPr>
                <w:noProof/>
                <w:webHidden/>
              </w:rPr>
              <w:t>41</w:t>
            </w:r>
            <w:r w:rsidR="00095A70">
              <w:rPr>
                <w:noProof/>
                <w:webHidden/>
              </w:rPr>
              <w:fldChar w:fldCharType="end"/>
            </w:r>
          </w:hyperlink>
        </w:p>
        <w:p w14:paraId="584DDCDB" w14:textId="431D35F4"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87" w:history="1">
            <w:r w:rsidR="00095A70" w:rsidRPr="0014371B">
              <w:rPr>
                <w:rStyle w:val="af"/>
                <w:noProof/>
              </w:rPr>
              <w:t xml:space="preserve">4.3 </w:t>
            </w:r>
            <w:r w:rsidR="00095A70" w:rsidRPr="0014371B">
              <w:rPr>
                <w:rStyle w:val="af"/>
                <w:noProof/>
              </w:rPr>
              <w:t>机器人传感器数据采集及驱动系统</w:t>
            </w:r>
            <w:r w:rsidR="00095A70">
              <w:rPr>
                <w:noProof/>
                <w:webHidden/>
              </w:rPr>
              <w:tab/>
            </w:r>
            <w:r w:rsidR="00095A70">
              <w:rPr>
                <w:noProof/>
                <w:webHidden/>
              </w:rPr>
              <w:fldChar w:fldCharType="begin"/>
            </w:r>
            <w:r w:rsidR="00095A70">
              <w:rPr>
                <w:noProof/>
                <w:webHidden/>
              </w:rPr>
              <w:instrText xml:space="preserve"> PAGEREF _Toc167911787 \h </w:instrText>
            </w:r>
            <w:r w:rsidR="00095A70">
              <w:rPr>
                <w:noProof/>
                <w:webHidden/>
              </w:rPr>
            </w:r>
            <w:r w:rsidR="00095A70">
              <w:rPr>
                <w:noProof/>
                <w:webHidden/>
              </w:rPr>
              <w:fldChar w:fldCharType="separate"/>
            </w:r>
            <w:r w:rsidR="00690980">
              <w:rPr>
                <w:noProof/>
                <w:webHidden/>
              </w:rPr>
              <w:t>42</w:t>
            </w:r>
            <w:r w:rsidR="00095A70">
              <w:rPr>
                <w:noProof/>
                <w:webHidden/>
              </w:rPr>
              <w:fldChar w:fldCharType="end"/>
            </w:r>
          </w:hyperlink>
        </w:p>
        <w:p w14:paraId="3E1EA3FC" w14:textId="1E7CA3C1"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88" w:history="1">
            <w:r w:rsidR="00095A70" w:rsidRPr="0014371B">
              <w:rPr>
                <w:rStyle w:val="af"/>
                <w:noProof/>
              </w:rPr>
              <w:t>4.3.1 STM32F103</w:t>
            </w:r>
            <w:r w:rsidR="00095A70" w:rsidRPr="0014371B">
              <w:rPr>
                <w:rStyle w:val="af"/>
                <w:noProof/>
              </w:rPr>
              <w:t>移植</w:t>
            </w:r>
            <w:r w:rsidR="00095A70" w:rsidRPr="0014371B">
              <w:rPr>
                <w:rStyle w:val="af"/>
                <w:noProof/>
              </w:rPr>
              <w:t>FreeRTOS</w:t>
            </w:r>
            <w:r w:rsidR="00095A70">
              <w:rPr>
                <w:noProof/>
                <w:webHidden/>
              </w:rPr>
              <w:tab/>
            </w:r>
            <w:r w:rsidR="00095A70">
              <w:rPr>
                <w:noProof/>
                <w:webHidden/>
              </w:rPr>
              <w:fldChar w:fldCharType="begin"/>
            </w:r>
            <w:r w:rsidR="00095A70">
              <w:rPr>
                <w:noProof/>
                <w:webHidden/>
              </w:rPr>
              <w:instrText xml:space="preserve"> PAGEREF _Toc167911788 \h </w:instrText>
            </w:r>
            <w:r w:rsidR="00095A70">
              <w:rPr>
                <w:noProof/>
                <w:webHidden/>
              </w:rPr>
            </w:r>
            <w:r w:rsidR="00095A70">
              <w:rPr>
                <w:noProof/>
                <w:webHidden/>
              </w:rPr>
              <w:fldChar w:fldCharType="separate"/>
            </w:r>
            <w:r w:rsidR="00690980">
              <w:rPr>
                <w:noProof/>
                <w:webHidden/>
              </w:rPr>
              <w:t>42</w:t>
            </w:r>
            <w:r w:rsidR="00095A70">
              <w:rPr>
                <w:noProof/>
                <w:webHidden/>
              </w:rPr>
              <w:fldChar w:fldCharType="end"/>
            </w:r>
          </w:hyperlink>
        </w:p>
        <w:p w14:paraId="3885E000" w14:textId="3BBE061C"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89" w:history="1">
            <w:r w:rsidR="00095A70" w:rsidRPr="0014371B">
              <w:rPr>
                <w:rStyle w:val="af"/>
                <w:noProof/>
              </w:rPr>
              <w:t>4.3.2 STM32F103 UART</w:t>
            </w:r>
            <w:r w:rsidR="00095A70" w:rsidRPr="0014371B">
              <w:rPr>
                <w:rStyle w:val="af"/>
                <w:noProof/>
              </w:rPr>
              <w:t>驱动</w:t>
            </w:r>
            <w:r w:rsidR="00095A70">
              <w:rPr>
                <w:noProof/>
                <w:webHidden/>
              </w:rPr>
              <w:tab/>
            </w:r>
            <w:r w:rsidR="00095A70">
              <w:rPr>
                <w:noProof/>
                <w:webHidden/>
              </w:rPr>
              <w:fldChar w:fldCharType="begin"/>
            </w:r>
            <w:r w:rsidR="00095A70">
              <w:rPr>
                <w:noProof/>
                <w:webHidden/>
              </w:rPr>
              <w:instrText xml:space="preserve"> PAGEREF _Toc167911789 \h </w:instrText>
            </w:r>
            <w:r w:rsidR="00095A70">
              <w:rPr>
                <w:noProof/>
                <w:webHidden/>
              </w:rPr>
            </w:r>
            <w:r w:rsidR="00095A70">
              <w:rPr>
                <w:noProof/>
                <w:webHidden/>
              </w:rPr>
              <w:fldChar w:fldCharType="separate"/>
            </w:r>
            <w:r w:rsidR="00690980">
              <w:rPr>
                <w:noProof/>
                <w:webHidden/>
              </w:rPr>
              <w:t>43</w:t>
            </w:r>
            <w:r w:rsidR="00095A70">
              <w:rPr>
                <w:noProof/>
                <w:webHidden/>
              </w:rPr>
              <w:fldChar w:fldCharType="end"/>
            </w:r>
          </w:hyperlink>
        </w:p>
        <w:p w14:paraId="02EF3798" w14:textId="233D270F"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90" w:history="1">
            <w:r w:rsidR="00095A70" w:rsidRPr="0014371B">
              <w:rPr>
                <w:rStyle w:val="af"/>
                <w:noProof/>
              </w:rPr>
              <w:t>4.3.3 STM32F103 CAN</w:t>
            </w:r>
            <w:r w:rsidR="00095A70" w:rsidRPr="0014371B">
              <w:rPr>
                <w:rStyle w:val="af"/>
                <w:noProof/>
              </w:rPr>
              <w:t>通信驱动</w:t>
            </w:r>
            <w:r w:rsidR="00095A70">
              <w:rPr>
                <w:noProof/>
                <w:webHidden/>
              </w:rPr>
              <w:tab/>
            </w:r>
            <w:r w:rsidR="00095A70">
              <w:rPr>
                <w:noProof/>
                <w:webHidden/>
              </w:rPr>
              <w:fldChar w:fldCharType="begin"/>
            </w:r>
            <w:r w:rsidR="00095A70">
              <w:rPr>
                <w:noProof/>
                <w:webHidden/>
              </w:rPr>
              <w:instrText xml:space="preserve"> PAGEREF _Toc167911790 \h </w:instrText>
            </w:r>
            <w:r w:rsidR="00095A70">
              <w:rPr>
                <w:noProof/>
                <w:webHidden/>
              </w:rPr>
            </w:r>
            <w:r w:rsidR="00095A70">
              <w:rPr>
                <w:noProof/>
                <w:webHidden/>
              </w:rPr>
              <w:fldChar w:fldCharType="separate"/>
            </w:r>
            <w:r w:rsidR="00690980">
              <w:rPr>
                <w:noProof/>
                <w:webHidden/>
              </w:rPr>
              <w:t>44</w:t>
            </w:r>
            <w:r w:rsidR="00095A70">
              <w:rPr>
                <w:noProof/>
                <w:webHidden/>
              </w:rPr>
              <w:fldChar w:fldCharType="end"/>
            </w:r>
          </w:hyperlink>
        </w:p>
        <w:p w14:paraId="2E3482A9" w14:textId="145B3C1D"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91" w:history="1">
            <w:r w:rsidR="00095A70" w:rsidRPr="0014371B">
              <w:rPr>
                <w:rStyle w:val="af"/>
                <w:noProof/>
              </w:rPr>
              <w:t>4.3.4 STM32F103 IIC</w:t>
            </w:r>
            <w:r w:rsidR="00095A70" w:rsidRPr="0014371B">
              <w:rPr>
                <w:rStyle w:val="af"/>
                <w:noProof/>
              </w:rPr>
              <w:t>驱动传感器</w:t>
            </w:r>
            <w:r w:rsidR="00095A70">
              <w:rPr>
                <w:noProof/>
                <w:webHidden/>
              </w:rPr>
              <w:tab/>
            </w:r>
            <w:r w:rsidR="00095A70">
              <w:rPr>
                <w:noProof/>
                <w:webHidden/>
              </w:rPr>
              <w:fldChar w:fldCharType="begin"/>
            </w:r>
            <w:r w:rsidR="00095A70">
              <w:rPr>
                <w:noProof/>
                <w:webHidden/>
              </w:rPr>
              <w:instrText xml:space="preserve"> PAGEREF _Toc167911791 \h </w:instrText>
            </w:r>
            <w:r w:rsidR="00095A70">
              <w:rPr>
                <w:noProof/>
                <w:webHidden/>
              </w:rPr>
            </w:r>
            <w:r w:rsidR="00095A70">
              <w:rPr>
                <w:noProof/>
                <w:webHidden/>
              </w:rPr>
              <w:fldChar w:fldCharType="separate"/>
            </w:r>
            <w:r w:rsidR="00690980">
              <w:rPr>
                <w:noProof/>
                <w:webHidden/>
              </w:rPr>
              <w:t>44</w:t>
            </w:r>
            <w:r w:rsidR="00095A70">
              <w:rPr>
                <w:noProof/>
                <w:webHidden/>
              </w:rPr>
              <w:fldChar w:fldCharType="end"/>
            </w:r>
          </w:hyperlink>
        </w:p>
        <w:p w14:paraId="2F8548F7" w14:textId="141FAF51"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92" w:history="1">
            <w:r w:rsidR="00095A70" w:rsidRPr="0014371B">
              <w:rPr>
                <w:rStyle w:val="af"/>
                <w:noProof/>
              </w:rPr>
              <w:t>4.3.5 STM32F103 PWM</w:t>
            </w:r>
            <w:r w:rsidR="00095A70" w:rsidRPr="0014371B">
              <w:rPr>
                <w:rStyle w:val="af"/>
                <w:noProof/>
              </w:rPr>
              <w:t>驱动直流电机</w:t>
            </w:r>
            <w:r w:rsidR="00095A70">
              <w:rPr>
                <w:noProof/>
                <w:webHidden/>
              </w:rPr>
              <w:tab/>
            </w:r>
            <w:r w:rsidR="00095A70">
              <w:rPr>
                <w:noProof/>
                <w:webHidden/>
              </w:rPr>
              <w:fldChar w:fldCharType="begin"/>
            </w:r>
            <w:r w:rsidR="00095A70">
              <w:rPr>
                <w:noProof/>
                <w:webHidden/>
              </w:rPr>
              <w:instrText xml:space="preserve"> PAGEREF _Toc167911792 \h </w:instrText>
            </w:r>
            <w:r w:rsidR="00095A70">
              <w:rPr>
                <w:noProof/>
                <w:webHidden/>
              </w:rPr>
            </w:r>
            <w:r w:rsidR="00095A70">
              <w:rPr>
                <w:noProof/>
                <w:webHidden/>
              </w:rPr>
              <w:fldChar w:fldCharType="separate"/>
            </w:r>
            <w:r w:rsidR="00690980">
              <w:rPr>
                <w:noProof/>
                <w:webHidden/>
              </w:rPr>
              <w:t>44</w:t>
            </w:r>
            <w:r w:rsidR="00095A70">
              <w:rPr>
                <w:noProof/>
                <w:webHidden/>
              </w:rPr>
              <w:fldChar w:fldCharType="end"/>
            </w:r>
          </w:hyperlink>
        </w:p>
        <w:p w14:paraId="274D05B9" w14:textId="63FE60BF"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93" w:history="1">
            <w:r w:rsidR="00095A70" w:rsidRPr="0014371B">
              <w:rPr>
                <w:rStyle w:val="af"/>
                <w:noProof/>
              </w:rPr>
              <w:t xml:space="preserve">4.3.6 </w:t>
            </w:r>
            <w:r w:rsidR="00095A70" w:rsidRPr="0014371B">
              <w:rPr>
                <w:rStyle w:val="af"/>
                <w:noProof/>
              </w:rPr>
              <w:t>基础性功能测试</w:t>
            </w:r>
            <w:r w:rsidR="00095A70">
              <w:rPr>
                <w:noProof/>
                <w:webHidden/>
              </w:rPr>
              <w:tab/>
            </w:r>
            <w:r w:rsidR="00095A70">
              <w:rPr>
                <w:noProof/>
                <w:webHidden/>
              </w:rPr>
              <w:fldChar w:fldCharType="begin"/>
            </w:r>
            <w:r w:rsidR="00095A70">
              <w:rPr>
                <w:noProof/>
                <w:webHidden/>
              </w:rPr>
              <w:instrText xml:space="preserve"> PAGEREF _Toc167911793 \h </w:instrText>
            </w:r>
            <w:r w:rsidR="00095A70">
              <w:rPr>
                <w:noProof/>
                <w:webHidden/>
              </w:rPr>
            </w:r>
            <w:r w:rsidR="00095A70">
              <w:rPr>
                <w:noProof/>
                <w:webHidden/>
              </w:rPr>
              <w:fldChar w:fldCharType="separate"/>
            </w:r>
            <w:r w:rsidR="00690980">
              <w:rPr>
                <w:noProof/>
                <w:webHidden/>
              </w:rPr>
              <w:t>46</w:t>
            </w:r>
            <w:r w:rsidR="00095A70">
              <w:rPr>
                <w:noProof/>
                <w:webHidden/>
              </w:rPr>
              <w:fldChar w:fldCharType="end"/>
            </w:r>
          </w:hyperlink>
        </w:p>
        <w:p w14:paraId="50E14374" w14:textId="1134520E"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94" w:history="1">
            <w:r w:rsidR="00095A70" w:rsidRPr="0014371B">
              <w:rPr>
                <w:rStyle w:val="af"/>
                <w:noProof/>
              </w:rPr>
              <w:t xml:space="preserve">4.3.7 </w:t>
            </w:r>
            <w:r w:rsidR="00095A70" w:rsidRPr="0014371B">
              <w:rPr>
                <w:rStyle w:val="af"/>
                <w:noProof/>
              </w:rPr>
              <w:t>系统性测试</w:t>
            </w:r>
            <w:r w:rsidR="00095A70">
              <w:rPr>
                <w:noProof/>
                <w:webHidden/>
              </w:rPr>
              <w:tab/>
            </w:r>
            <w:r w:rsidR="00095A70">
              <w:rPr>
                <w:noProof/>
                <w:webHidden/>
              </w:rPr>
              <w:fldChar w:fldCharType="begin"/>
            </w:r>
            <w:r w:rsidR="00095A70">
              <w:rPr>
                <w:noProof/>
                <w:webHidden/>
              </w:rPr>
              <w:instrText xml:space="preserve"> PAGEREF _Toc167911794 \h </w:instrText>
            </w:r>
            <w:r w:rsidR="00095A70">
              <w:rPr>
                <w:noProof/>
                <w:webHidden/>
              </w:rPr>
            </w:r>
            <w:r w:rsidR="00095A70">
              <w:rPr>
                <w:noProof/>
                <w:webHidden/>
              </w:rPr>
              <w:fldChar w:fldCharType="separate"/>
            </w:r>
            <w:r w:rsidR="00690980">
              <w:rPr>
                <w:noProof/>
                <w:webHidden/>
              </w:rPr>
              <w:t>48</w:t>
            </w:r>
            <w:r w:rsidR="00095A70">
              <w:rPr>
                <w:noProof/>
                <w:webHidden/>
              </w:rPr>
              <w:fldChar w:fldCharType="end"/>
            </w:r>
          </w:hyperlink>
        </w:p>
        <w:p w14:paraId="6CE58A49" w14:textId="73EA12A7"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95" w:history="1">
            <w:r w:rsidR="00095A70" w:rsidRPr="0014371B">
              <w:rPr>
                <w:rStyle w:val="af"/>
                <w:noProof/>
              </w:rPr>
              <w:t xml:space="preserve">4.4 </w:t>
            </w:r>
            <w:r w:rsidR="00095A70" w:rsidRPr="0014371B">
              <w:rPr>
                <w:rStyle w:val="af"/>
                <w:noProof/>
              </w:rPr>
              <w:t>机器人无线控制系统</w:t>
            </w:r>
            <w:r w:rsidR="00095A70">
              <w:rPr>
                <w:noProof/>
                <w:webHidden/>
              </w:rPr>
              <w:tab/>
            </w:r>
            <w:r w:rsidR="00095A70">
              <w:rPr>
                <w:noProof/>
                <w:webHidden/>
              </w:rPr>
              <w:fldChar w:fldCharType="begin"/>
            </w:r>
            <w:r w:rsidR="00095A70">
              <w:rPr>
                <w:noProof/>
                <w:webHidden/>
              </w:rPr>
              <w:instrText xml:space="preserve"> PAGEREF _Toc167911795 \h </w:instrText>
            </w:r>
            <w:r w:rsidR="00095A70">
              <w:rPr>
                <w:noProof/>
                <w:webHidden/>
              </w:rPr>
            </w:r>
            <w:r w:rsidR="00095A70">
              <w:rPr>
                <w:noProof/>
                <w:webHidden/>
              </w:rPr>
              <w:fldChar w:fldCharType="separate"/>
            </w:r>
            <w:r w:rsidR="00690980">
              <w:rPr>
                <w:noProof/>
                <w:webHidden/>
              </w:rPr>
              <w:t>49</w:t>
            </w:r>
            <w:r w:rsidR="00095A70">
              <w:rPr>
                <w:noProof/>
                <w:webHidden/>
              </w:rPr>
              <w:fldChar w:fldCharType="end"/>
            </w:r>
          </w:hyperlink>
        </w:p>
        <w:p w14:paraId="3CF707DC" w14:textId="5A9EA7A8"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96" w:history="1">
            <w:r w:rsidR="00095A70" w:rsidRPr="0014371B">
              <w:rPr>
                <w:rStyle w:val="af"/>
                <w:noProof/>
              </w:rPr>
              <w:t>4.4.1 STM32F103 UART</w:t>
            </w:r>
            <w:r w:rsidR="00095A70" w:rsidRPr="0014371B">
              <w:rPr>
                <w:rStyle w:val="af"/>
                <w:noProof/>
              </w:rPr>
              <w:t>驱动</w:t>
            </w:r>
            <w:r w:rsidR="00095A70">
              <w:rPr>
                <w:noProof/>
                <w:webHidden/>
              </w:rPr>
              <w:tab/>
            </w:r>
            <w:r w:rsidR="00095A70">
              <w:rPr>
                <w:noProof/>
                <w:webHidden/>
              </w:rPr>
              <w:fldChar w:fldCharType="begin"/>
            </w:r>
            <w:r w:rsidR="00095A70">
              <w:rPr>
                <w:noProof/>
                <w:webHidden/>
              </w:rPr>
              <w:instrText xml:space="preserve"> PAGEREF _Toc167911796 \h </w:instrText>
            </w:r>
            <w:r w:rsidR="00095A70">
              <w:rPr>
                <w:noProof/>
                <w:webHidden/>
              </w:rPr>
            </w:r>
            <w:r w:rsidR="00095A70">
              <w:rPr>
                <w:noProof/>
                <w:webHidden/>
              </w:rPr>
              <w:fldChar w:fldCharType="separate"/>
            </w:r>
            <w:r w:rsidR="00690980">
              <w:rPr>
                <w:noProof/>
                <w:webHidden/>
              </w:rPr>
              <w:t>49</w:t>
            </w:r>
            <w:r w:rsidR="00095A70">
              <w:rPr>
                <w:noProof/>
                <w:webHidden/>
              </w:rPr>
              <w:fldChar w:fldCharType="end"/>
            </w:r>
          </w:hyperlink>
        </w:p>
        <w:p w14:paraId="6BF547C7" w14:textId="00B5678C"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97" w:history="1">
            <w:r w:rsidR="00095A70" w:rsidRPr="0014371B">
              <w:rPr>
                <w:rStyle w:val="af"/>
                <w:noProof/>
              </w:rPr>
              <w:t>4.4.2 STM32F103 ADC</w:t>
            </w:r>
            <w:r w:rsidR="00095A70" w:rsidRPr="0014371B">
              <w:rPr>
                <w:rStyle w:val="af"/>
                <w:noProof/>
              </w:rPr>
              <w:t>驱动摇杆</w:t>
            </w:r>
            <w:r w:rsidR="00095A70">
              <w:rPr>
                <w:noProof/>
                <w:webHidden/>
              </w:rPr>
              <w:tab/>
            </w:r>
            <w:r w:rsidR="00095A70">
              <w:rPr>
                <w:noProof/>
                <w:webHidden/>
              </w:rPr>
              <w:fldChar w:fldCharType="begin"/>
            </w:r>
            <w:r w:rsidR="00095A70">
              <w:rPr>
                <w:noProof/>
                <w:webHidden/>
              </w:rPr>
              <w:instrText xml:space="preserve"> PAGEREF _Toc167911797 \h </w:instrText>
            </w:r>
            <w:r w:rsidR="00095A70">
              <w:rPr>
                <w:noProof/>
                <w:webHidden/>
              </w:rPr>
            </w:r>
            <w:r w:rsidR="00095A70">
              <w:rPr>
                <w:noProof/>
                <w:webHidden/>
              </w:rPr>
              <w:fldChar w:fldCharType="separate"/>
            </w:r>
            <w:r w:rsidR="00690980">
              <w:rPr>
                <w:noProof/>
                <w:webHidden/>
              </w:rPr>
              <w:t>50</w:t>
            </w:r>
            <w:r w:rsidR="00095A70">
              <w:rPr>
                <w:noProof/>
                <w:webHidden/>
              </w:rPr>
              <w:fldChar w:fldCharType="end"/>
            </w:r>
          </w:hyperlink>
        </w:p>
        <w:p w14:paraId="3BCF9AB9" w14:textId="4880A27D"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98" w:history="1">
            <w:r w:rsidR="00095A70" w:rsidRPr="0014371B">
              <w:rPr>
                <w:rStyle w:val="af"/>
                <w:noProof/>
              </w:rPr>
              <w:t xml:space="preserve">4.4.3 STM32F103 SPI </w:t>
            </w:r>
            <w:r w:rsidR="00095A70" w:rsidRPr="0014371B">
              <w:rPr>
                <w:rStyle w:val="af"/>
                <w:noProof/>
              </w:rPr>
              <w:t>驱动</w:t>
            </w:r>
            <w:r w:rsidR="00095A70" w:rsidRPr="0014371B">
              <w:rPr>
                <w:rStyle w:val="af"/>
                <w:noProof/>
              </w:rPr>
              <w:t>LCD</w:t>
            </w:r>
            <w:r w:rsidR="00095A70" w:rsidRPr="0014371B">
              <w:rPr>
                <w:rStyle w:val="af"/>
                <w:noProof/>
              </w:rPr>
              <w:t>显示屏</w:t>
            </w:r>
            <w:r w:rsidR="00095A70">
              <w:rPr>
                <w:noProof/>
                <w:webHidden/>
              </w:rPr>
              <w:tab/>
            </w:r>
            <w:r w:rsidR="00095A70">
              <w:rPr>
                <w:noProof/>
                <w:webHidden/>
              </w:rPr>
              <w:fldChar w:fldCharType="begin"/>
            </w:r>
            <w:r w:rsidR="00095A70">
              <w:rPr>
                <w:noProof/>
                <w:webHidden/>
              </w:rPr>
              <w:instrText xml:space="preserve"> PAGEREF _Toc167911798 \h </w:instrText>
            </w:r>
            <w:r w:rsidR="00095A70">
              <w:rPr>
                <w:noProof/>
                <w:webHidden/>
              </w:rPr>
            </w:r>
            <w:r w:rsidR="00095A70">
              <w:rPr>
                <w:noProof/>
                <w:webHidden/>
              </w:rPr>
              <w:fldChar w:fldCharType="separate"/>
            </w:r>
            <w:r w:rsidR="00690980">
              <w:rPr>
                <w:noProof/>
                <w:webHidden/>
              </w:rPr>
              <w:t>53</w:t>
            </w:r>
            <w:r w:rsidR="00095A70">
              <w:rPr>
                <w:noProof/>
                <w:webHidden/>
              </w:rPr>
              <w:fldChar w:fldCharType="end"/>
            </w:r>
          </w:hyperlink>
        </w:p>
        <w:p w14:paraId="266F87BF" w14:textId="66892FF7"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99" w:history="1">
            <w:r w:rsidR="00095A70" w:rsidRPr="0014371B">
              <w:rPr>
                <w:rStyle w:val="af"/>
                <w:noProof/>
              </w:rPr>
              <w:t xml:space="preserve">4.4.4 </w:t>
            </w:r>
            <w:r w:rsidR="00095A70" w:rsidRPr="0014371B">
              <w:rPr>
                <w:rStyle w:val="af"/>
                <w:noProof/>
              </w:rPr>
              <w:t>基础性功能测试</w:t>
            </w:r>
            <w:r w:rsidR="00095A70">
              <w:rPr>
                <w:noProof/>
                <w:webHidden/>
              </w:rPr>
              <w:tab/>
            </w:r>
            <w:r w:rsidR="00095A70">
              <w:rPr>
                <w:noProof/>
                <w:webHidden/>
              </w:rPr>
              <w:fldChar w:fldCharType="begin"/>
            </w:r>
            <w:r w:rsidR="00095A70">
              <w:rPr>
                <w:noProof/>
                <w:webHidden/>
              </w:rPr>
              <w:instrText xml:space="preserve"> PAGEREF _Toc167911799 \h </w:instrText>
            </w:r>
            <w:r w:rsidR="00095A70">
              <w:rPr>
                <w:noProof/>
                <w:webHidden/>
              </w:rPr>
            </w:r>
            <w:r w:rsidR="00095A70">
              <w:rPr>
                <w:noProof/>
                <w:webHidden/>
              </w:rPr>
              <w:fldChar w:fldCharType="separate"/>
            </w:r>
            <w:r w:rsidR="00690980">
              <w:rPr>
                <w:noProof/>
                <w:webHidden/>
              </w:rPr>
              <w:t>54</w:t>
            </w:r>
            <w:r w:rsidR="00095A70">
              <w:rPr>
                <w:noProof/>
                <w:webHidden/>
              </w:rPr>
              <w:fldChar w:fldCharType="end"/>
            </w:r>
          </w:hyperlink>
        </w:p>
        <w:p w14:paraId="1FB76A61" w14:textId="4122D86C"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800" w:history="1">
            <w:r w:rsidR="00095A70" w:rsidRPr="0014371B">
              <w:rPr>
                <w:rStyle w:val="af"/>
                <w:noProof/>
              </w:rPr>
              <w:t xml:space="preserve">4.4.5 </w:t>
            </w:r>
            <w:r w:rsidR="00095A70" w:rsidRPr="0014371B">
              <w:rPr>
                <w:rStyle w:val="af"/>
                <w:noProof/>
              </w:rPr>
              <w:t>系统性测试</w:t>
            </w:r>
            <w:r w:rsidR="00095A70">
              <w:rPr>
                <w:noProof/>
                <w:webHidden/>
              </w:rPr>
              <w:tab/>
            </w:r>
            <w:r w:rsidR="00095A70">
              <w:rPr>
                <w:noProof/>
                <w:webHidden/>
              </w:rPr>
              <w:fldChar w:fldCharType="begin"/>
            </w:r>
            <w:r w:rsidR="00095A70">
              <w:rPr>
                <w:noProof/>
                <w:webHidden/>
              </w:rPr>
              <w:instrText xml:space="preserve"> PAGEREF _Toc167911800 \h </w:instrText>
            </w:r>
            <w:r w:rsidR="00095A70">
              <w:rPr>
                <w:noProof/>
                <w:webHidden/>
              </w:rPr>
            </w:r>
            <w:r w:rsidR="00095A70">
              <w:rPr>
                <w:noProof/>
                <w:webHidden/>
              </w:rPr>
              <w:fldChar w:fldCharType="separate"/>
            </w:r>
            <w:r w:rsidR="00690980">
              <w:rPr>
                <w:noProof/>
                <w:webHidden/>
              </w:rPr>
              <w:t>55</w:t>
            </w:r>
            <w:r w:rsidR="00095A70">
              <w:rPr>
                <w:noProof/>
                <w:webHidden/>
              </w:rPr>
              <w:fldChar w:fldCharType="end"/>
            </w:r>
          </w:hyperlink>
        </w:p>
        <w:p w14:paraId="5A78C35C" w14:textId="48F970C2"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801" w:history="1">
            <w:r w:rsidR="00095A70" w:rsidRPr="0014371B">
              <w:rPr>
                <w:rStyle w:val="af"/>
                <w:noProof/>
              </w:rPr>
              <w:t xml:space="preserve">4.5 </w:t>
            </w:r>
            <w:r w:rsidR="00095A70" w:rsidRPr="0014371B">
              <w:rPr>
                <w:rStyle w:val="af"/>
                <w:noProof/>
              </w:rPr>
              <w:t>机器人系统整体测试</w:t>
            </w:r>
            <w:r w:rsidR="00095A70">
              <w:rPr>
                <w:noProof/>
                <w:webHidden/>
              </w:rPr>
              <w:tab/>
            </w:r>
            <w:r w:rsidR="00095A70">
              <w:rPr>
                <w:noProof/>
                <w:webHidden/>
              </w:rPr>
              <w:fldChar w:fldCharType="begin"/>
            </w:r>
            <w:r w:rsidR="00095A70">
              <w:rPr>
                <w:noProof/>
                <w:webHidden/>
              </w:rPr>
              <w:instrText xml:space="preserve"> PAGEREF _Toc167911801 \h </w:instrText>
            </w:r>
            <w:r w:rsidR="00095A70">
              <w:rPr>
                <w:noProof/>
                <w:webHidden/>
              </w:rPr>
            </w:r>
            <w:r w:rsidR="00095A70">
              <w:rPr>
                <w:noProof/>
                <w:webHidden/>
              </w:rPr>
              <w:fldChar w:fldCharType="separate"/>
            </w:r>
            <w:r w:rsidR="00690980">
              <w:rPr>
                <w:noProof/>
                <w:webHidden/>
              </w:rPr>
              <w:t>55</w:t>
            </w:r>
            <w:r w:rsidR="00095A70">
              <w:rPr>
                <w:noProof/>
                <w:webHidden/>
              </w:rPr>
              <w:fldChar w:fldCharType="end"/>
            </w:r>
          </w:hyperlink>
        </w:p>
        <w:p w14:paraId="65EB7C22" w14:textId="33B13A72"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802" w:history="1">
            <w:r w:rsidR="00095A70" w:rsidRPr="0014371B">
              <w:rPr>
                <w:rStyle w:val="af"/>
                <w:noProof/>
              </w:rPr>
              <w:t xml:space="preserve">4.6 </w:t>
            </w:r>
            <w:r w:rsidR="00095A70" w:rsidRPr="0014371B">
              <w:rPr>
                <w:rStyle w:val="af"/>
                <w:noProof/>
              </w:rPr>
              <w:t>本章小结</w:t>
            </w:r>
            <w:r w:rsidR="00095A70">
              <w:rPr>
                <w:noProof/>
                <w:webHidden/>
              </w:rPr>
              <w:tab/>
            </w:r>
            <w:r w:rsidR="00095A70">
              <w:rPr>
                <w:noProof/>
                <w:webHidden/>
              </w:rPr>
              <w:fldChar w:fldCharType="begin"/>
            </w:r>
            <w:r w:rsidR="00095A70">
              <w:rPr>
                <w:noProof/>
                <w:webHidden/>
              </w:rPr>
              <w:instrText xml:space="preserve"> PAGEREF _Toc167911802 \h </w:instrText>
            </w:r>
            <w:r w:rsidR="00095A70">
              <w:rPr>
                <w:noProof/>
                <w:webHidden/>
              </w:rPr>
            </w:r>
            <w:r w:rsidR="00095A70">
              <w:rPr>
                <w:noProof/>
                <w:webHidden/>
              </w:rPr>
              <w:fldChar w:fldCharType="separate"/>
            </w:r>
            <w:r w:rsidR="00690980">
              <w:rPr>
                <w:noProof/>
                <w:webHidden/>
              </w:rPr>
              <w:t>56</w:t>
            </w:r>
            <w:r w:rsidR="00095A70">
              <w:rPr>
                <w:noProof/>
                <w:webHidden/>
              </w:rPr>
              <w:fldChar w:fldCharType="end"/>
            </w:r>
          </w:hyperlink>
        </w:p>
        <w:p w14:paraId="16060AC8" w14:textId="1AA82971" w:rsidR="00095A70" w:rsidRDefault="00000000">
          <w:pPr>
            <w:pStyle w:val="TOC1"/>
            <w:tabs>
              <w:tab w:val="right" w:leader="dot" w:pos="9345"/>
            </w:tabs>
            <w:rPr>
              <w:rFonts w:asciiTheme="minorHAnsi" w:eastAsiaTheme="minorEastAsia" w:hAnsiTheme="minorHAnsi" w:cstheme="minorBidi"/>
              <w:noProof/>
              <w:sz w:val="21"/>
              <w:szCs w:val="22"/>
              <w14:ligatures w14:val="standardContextual"/>
            </w:rPr>
          </w:pPr>
          <w:hyperlink w:anchor="_Toc167911803" w:history="1">
            <w:r w:rsidR="00095A70" w:rsidRPr="0014371B">
              <w:rPr>
                <w:rStyle w:val="af"/>
                <w:noProof/>
              </w:rPr>
              <w:t>第</w:t>
            </w:r>
            <w:r w:rsidR="00095A70" w:rsidRPr="0014371B">
              <w:rPr>
                <w:rStyle w:val="af"/>
                <w:noProof/>
              </w:rPr>
              <w:t>5</w:t>
            </w:r>
            <w:r w:rsidR="00095A70" w:rsidRPr="0014371B">
              <w:rPr>
                <w:rStyle w:val="af"/>
                <w:noProof/>
              </w:rPr>
              <w:t>章</w:t>
            </w:r>
            <w:r w:rsidR="00095A70" w:rsidRPr="0014371B">
              <w:rPr>
                <w:rStyle w:val="af"/>
                <w:noProof/>
              </w:rPr>
              <w:t xml:space="preserve">  </w:t>
            </w:r>
            <w:r w:rsidR="00095A70" w:rsidRPr="0014371B">
              <w:rPr>
                <w:rStyle w:val="af"/>
                <w:noProof/>
              </w:rPr>
              <w:t>总结</w:t>
            </w:r>
            <w:r w:rsidR="00095A70">
              <w:rPr>
                <w:noProof/>
                <w:webHidden/>
              </w:rPr>
              <w:tab/>
            </w:r>
            <w:r w:rsidR="00095A70">
              <w:rPr>
                <w:noProof/>
                <w:webHidden/>
              </w:rPr>
              <w:fldChar w:fldCharType="begin"/>
            </w:r>
            <w:r w:rsidR="00095A70">
              <w:rPr>
                <w:noProof/>
                <w:webHidden/>
              </w:rPr>
              <w:instrText xml:space="preserve"> PAGEREF _Toc167911803 \h </w:instrText>
            </w:r>
            <w:r w:rsidR="00095A70">
              <w:rPr>
                <w:noProof/>
                <w:webHidden/>
              </w:rPr>
            </w:r>
            <w:r w:rsidR="00095A70">
              <w:rPr>
                <w:noProof/>
                <w:webHidden/>
              </w:rPr>
              <w:fldChar w:fldCharType="separate"/>
            </w:r>
            <w:r w:rsidR="00690980">
              <w:rPr>
                <w:noProof/>
                <w:webHidden/>
              </w:rPr>
              <w:t>57</w:t>
            </w:r>
            <w:r w:rsidR="00095A70">
              <w:rPr>
                <w:noProof/>
                <w:webHidden/>
              </w:rPr>
              <w:fldChar w:fldCharType="end"/>
            </w:r>
          </w:hyperlink>
        </w:p>
        <w:p w14:paraId="00D859C0" w14:textId="09D5EE56" w:rsidR="00095A70" w:rsidRDefault="00000000">
          <w:pPr>
            <w:pStyle w:val="TOC1"/>
            <w:tabs>
              <w:tab w:val="right" w:leader="dot" w:pos="9345"/>
            </w:tabs>
            <w:rPr>
              <w:rFonts w:asciiTheme="minorHAnsi" w:eastAsiaTheme="minorEastAsia" w:hAnsiTheme="minorHAnsi" w:cstheme="minorBidi"/>
              <w:noProof/>
              <w:sz w:val="21"/>
              <w:szCs w:val="22"/>
              <w14:ligatures w14:val="standardContextual"/>
            </w:rPr>
          </w:pPr>
          <w:hyperlink w:anchor="_Toc167911804" w:history="1">
            <w:r w:rsidR="00095A70" w:rsidRPr="0014371B">
              <w:rPr>
                <w:rStyle w:val="af"/>
                <w:noProof/>
              </w:rPr>
              <w:t>致</w:t>
            </w:r>
            <w:r w:rsidR="00095A70" w:rsidRPr="0014371B">
              <w:rPr>
                <w:rStyle w:val="af"/>
                <w:noProof/>
              </w:rPr>
              <w:t xml:space="preserve">  </w:t>
            </w:r>
            <w:r w:rsidR="00095A70" w:rsidRPr="0014371B">
              <w:rPr>
                <w:rStyle w:val="af"/>
                <w:noProof/>
              </w:rPr>
              <w:t>谢</w:t>
            </w:r>
            <w:r w:rsidR="00095A70">
              <w:rPr>
                <w:noProof/>
                <w:webHidden/>
              </w:rPr>
              <w:tab/>
            </w:r>
            <w:r w:rsidR="00095A70">
              <w:rPr>
                <w:noProof/>
                <w:webHidden/>
              </w:rPr>
              <w:fldChar w:fldCharType="begin"/>
            </w:r>
            <w:r w:rsidR="00095A70">
              <w:rPr>
                <w:noProof/>
                <w:webHidden/>
              </w:rPr>
              <w:instrText xml:space="preserve"> PAGEREF _Toc167911804 \h </w:instrText>
            </w:r>
            <w:r w:rsidR="00095A70">
              <w:rPr>
                <w:noProof/>
                <w:webHidden/>
              </w:rPr>
            </w:r>
            <w:r w:rsidR="00095A70">
              <w:rPr>
                <w:noProof/>
                <w:webHidden/>
              </w:rPr>
              <w:fldChar w:fldCharType="separate"/>
            </w:r>
            <w:r w:rsidR="00690980">
              <w:rPr>
                <w:noProof/>
                <w:webHidden/>
              </w:rPr>
              <w:t>58</w:t>
            </w:r>
            <w:r w:rsidR="00095A70">
              <w:rPr>
                <w:noProof/>
                <w:webHidden/>
              </w:rPr>
              <w:fldChar w:fldCharType="end"/>
            </w:r>
          </w:hyperlink>
        </w:p>
        <w:p w14:paraId="06F7CBFB" w14:textId="792C9A1E" w:rsidR="00095A70" w:rsidRDefault="00000000">
          <w:pPr>
            <w:pStyle w:val="TOC1"/>
            <w:tabs>
              <w:tab w:val="right" w:leader="dot" w:pos="9345"/>
            </w:tabs>
            <w:rPr>
              <w:rFonts w:asciiTheme="minorHAnsi" w:eastAsiaTheme="minorEastAsia" w:hAnsiTheme="minorHAnsi" w:cstheme="minorBidi"/>
              <w:noProof/>
              <w:sz w:val="21"/>
              <w:szCs w:val="22"/>
              <w14:ligatures w14:val="standardContextual"/>
            </w:rPr>
          </w:pPr>
          <w:hyperlink w:anchor="_Toc167911805" w:history="1">
            <w:r w:rsidR="00095A70" w:rsidRPr="0014371B">
              <w:rPr>
                <w:rStyle w:val="af"/>
                <w:noProof/>
              </w:rPr>
              <w:t>参考文献</w:t>
            </w:r>
            <w:r w:rsidR="00095A70">
              <w:rPr>
                <w:noProof/>
                <w:webHidden/>
              </w:rPr>
              <w:tab/>
            </w:r>
            <w:r w:rsidR="00095A70">
              <w:rPr>
                <w:noProof/>
                <w:webHidden/>
              </w:rPr>
              <w:fldChar w:fldCharType="begin"/>
            </w:r>
            <w:r w:rsidR="00095A70">
              <w:rPr>
                <w:noProof/>
                <w:webHidden/>
              </w:rPr>
              <w:instrText xml:space="preserve"> PAGEREF _Toc167911805 \h </w:instrText>
            </w:r>
            <w:r w:rsidR="00095A70">
              <w:rPr>
                <w:noProof/>
                <w:webHidden/>
              </w:rPr>
            </w:r>
            <w:r w:rsidR="00095A70">
              <w:rPr>
                <w:noProof/>
                <w:webHidden/>
              </w:rPr>
              <w:fldChar w:fldCharType="separate"/>
            </w:r>
            <w:r w:rsidR="00690980">
              <w:rPr>
                <w:noProof/>
                <w:webHidden/>
              </w:rPr>
              <w:t>59</w:t>
            </w:r>
            <w:r w:rsidR="00095A70">
              <w:rPr>
                <w:noProof/>
                <w:webHidden/>
              </w:rPr>
              <w:fldChar w:fldCharType="end"/>
            </w:r>
          </w:hyperlink>
        </w:p>
        <w:p w14:paraId="1B80E9D9" w14:textId="6B591C9F" w:rsidR="00340A01" w:rsidRPr="00AD29F9" w:rsidRDefault="00AF5C84" w:rsidP="004B6495">
          <w:pPr>
            <w:sectPr w:rsidR="00340A01" w:rsidRPr="00AD29F9" w:rsidSect="00131431">
              <w:headerReference w:type="default" r:id="rId18"/>
              <w:footerReference w:type="default" r:id="rId19"/>
              <w:pgSz w:w="11906" w:h="16838"/>
              <w:pgMar w:top="1701" w:right="1134" w:bottom="1417" w:left="1417" w:header="1134" w:footer="992" w:gutter="0"/>
              <w:pgNumType w:fmt="upperRoman"/>
              <w:cols w:space="0"/>
              <w:docGrid w:type="lines" w:linePitch="312"/>
            </w:sectPr>
          </w:pPr>
          <w:r>
            <w:fldChar w:fldCharType="end"/>
          </w:r>
        </w:p>
      </w:sdtContent>
    </w:sdt>
    <w:p w14:paraId="0A4620E6" w14:textId="77777777" w:rsidR="00FC2EC1" w:rsidRDefault="00FC2EC1" w:rsidP="00611A47">
      <w:pPr>
        <w:pStyle w:val="10"/>
        <w:ind w:firstLine="480"/>
        <w:jc w:val="center"/>
        <w:rPr>
          <w:rFonts w:hint="default"/>
        </w:rPr>
      </w:pPr>
      <w:bookmarkStart w:id="22" w:name="_Toc28983"/>
      <w:bookmarkStart w:id="23" w:name="_Toc162211798"/>
      <w:bookmarkStart w:id="24" w:name="_Toc162212349"/>
      <w:bookmarkStart w:id="25" w:name="_Toc162212829"/>
    </w:p>
    <w:p w14:paraId="0EA69740" w14:textId="7F142AAB" w:rsidR="00340A01" w:rsidRDefault="009B29F7" w:rsidP="004B6495">
      <w:pPr>
        <w:pStyle w:val="aa"/>
        <w:rPr>
          <w:rFonts w:hint="default"/>
        </w:rPr>
      </w:pPr>
      <w:bookmarkStart w:id="26" w:name="_Toc167911745"/>
      <w:r w:rsidRPr="004B6495">
        <w:t>第</w:t>
      </w:r>
      <w:r w:rsidRPr="004B6495">
        <w:t>1</w:t>
      </w:r>
      <w:r w:rsidRPr="004B6495">
        <w:t>章</w:t>
      </w:r>
      <w:r w:rsidR="00FD06C7">
        <w:t xml:space="preserve">  </w:t>
      </w:r>
      <w:r w:rsidRPr="004B6495">
        <w:t>绪论</w:t>
      </w:r>
      <w:bookmarkEnd w:id="22"/>
      <w:bookmarkEnd w:id="23"/>
      <w:bookmarkEnd w:id="24"/>
      <w:bookmarkEnd w:id="25"/>
      <w:bookmarkEnd w:id="26"/>
    </w:p>
    <w:p w14:paraId="5A89D306" w14:textId="77777777" w:rsidR="00FC2EC1" w:rsidRPr="00FC2EC1" w:rsidRDefault="00FC2EC1" w:rsidP="00611A47">
      <w:pPr>
        <w:pStyle w:val="10"/>
        <w:ind w:firstLine="480"/>
        <w:jc w:val="center"/>
        <w:rPr>
          <w:rFonts w:hint="default"/>
        </w:rPr>
      </w:pPr>
    </w:p>
    <w:p w14:paraId="5A29A58A" w14:textId="39F76574" w:rsidR="006657B8" w:rsidRDefault="008E1503" w:rsidP="0063385D">
      <w:pPr>
        <w:pStyle w:val="ab"/>
        <w:numPr>
          <w:ilvl w:val="1"/>
          <w:numId w:val="1"/>
        </w:numPr>
        <w:rPr>
          <w:rFonts w:hint="default"/>
        </w:rPr>
      </w:pPr>
      <w:bookmarkStart w:id="27" w:name="_Toc3948"/>
      <w:bookmarkStart w:id="28" w:name="_Toc162211799"/>
      <w:bookmarkStart w:id="29" w:name="_Toc162212350"/>
      <w:bookmarkStart w:id="30" w:name="_Toc162212830"/>
      <w:bookmarkStart w:id="31" w:name="_Ref162993985"/>
      <w:bookmarkStart w:id="32" w:name="_Ref162993989"/>
      <w:bookmarkStart w:id="33" w:name="_Toc167911746"/>
      <w:r>
        <w:t>研究背景及</w:t>
      </w:r>
      <w:r>
        <w:rPr>
          <w:rFonts w:hint="default"/>
        </w:rPr>
        <w:t>意义</w:t>
      </w:r>
      <w:bookmarkStart w:id="34" w:name="_Toc6557"/>
      <w:bookmarkStart w:id="35" w:name="_Toc162211800"/>
      <w:bookmarkStart w:id="36" w:name="_Toc162212351"/>
      <w:bookmarkStart w:id="37" w:name="_Toc162212831"/>
      <w:bookmarkEnd w:id="27"/>
      <w:bookmarkEnd w:id="28"/>
      <w:bookmarkEnd w:id="29"/>
      <w:bookmarkEnd w:id="30"/>
      <w:bookmarkEnd w:id="31"/>
      <w:bookmarkEnd w:id="32"/>
      <w:bookmarkEnd w:id="33"/>
    </w:p>
    <w:p w14:paraId="7AE5B0B8" w14:textId="77777777" w:rsidR="00ED1E4C" w:rsidRPr="00ED1E4C" w:rsidRDefault="00ED1E4C" w:rsidP="00ED1E4C">
      <w:pPr>
        <w:pStyle w:val="10"/>
        <w:ind w:firstLine="480"/>
        <w:rPr>
          <w:rFonts w:hint="default"/>
        </w:rPr>
      </w:pPr>
    </w:p>
    <w:p w14:paraId="15A5B1DB" w14:textId="4B58C666" w:rsidR="006657B8" w:rsidRDefault="006657B8" w:rsidP="00ED1E4C">
      <w:pPr>
        <w:pStyle w:val="ac"/>
        <w:numPr>
          <w:ilvl w:val="2"/>
          <w:numId w:val="1"/>
        </w:numPr>
        <w:rPr>
          <w:rFonts w:hint="default"/>
        </w:rPr>
      </w:pPr>
      <w:bookmarkStart w:id="38" w:name="_Toc167911747"/>
      <w:r>
        <w:t>研究背景</w:t>
      </w:r>
      <w:bookmarkEnd w:id="38"/>
    </w:p>
    <w:p w14:paraId="7148381E" w14:textId="77777777" w:rsidR="00ED1E4C" w:rsidRPr="00275D53" w:rsidRDefault="00ED1E4C" w:rsidP="00275D53">
      <w:pPr>
        <w:pStyle w:val="10"/>
        <w:ind w:firstLine="480"/>
        <w:rPr>
          <w:rFonts w:hint="default"/>
        </w:rPr>
      </w:pPr>
    </w:p>
    <w:p w14:paraId="48997A32" w14:textId="1F63464C" w:rsidR="002E4320" w:rsidRPr="00275D53" w:rsidRDefault="00740A3D" w:rsidP="00275D53">
      <w:pPr>
        <w:pStyle w:val="10"/>
        <w:ind w:firstLine="480"/>
        <w:rPr>
          <w:rFonts w:hint="default"/>
        </w:rPr>
      </w:pPr>
      <w:r w:rsidRPr="00275D53">
        <w:t>最近几年</w:t>
      </w:r>
      <w:r w:rsidR="006657B8" w:rsidRPr="00275D53">
        <w:t>机器人技术已经成为现代科技领域的</w:t>
      </w:r>
      <w:r w:rsidR="00D067B5" w:rsidRPr="00275D53">
        <w:t>研究热点</w:t>
      </w:r>
      <w:r w:rsidR="006657B8" w:rsidRPr="00275D53">
        <w:t>。特别是在室内环境中，移动机器人的应用</w:t>
      </w:r>
      <w:r w:rsidR="005321CC" w:rsidRPr="00275D53">
        <w:t>场景</w:t>
      </w:r>
      <w:r w:rsidR="006657B8" w:rsidRPr="00275D53">
        <w:t>日益</w:t>
      </w:r>
      <w:r w:rsidR="00410763" w:rsidRPr="00275D53">
        <w:t>增多</w:t>
      </w:r>
      <w:r w:rsidR="00D80DA6" w:rsidRPr="00275D53">
        <w:rPr>
          <w:rFonts w:hint="default"/>
          <w:vertAlign w:val="superscript"/>
        </w:rPr>
        <w:fldChar w:fldCharType="begin"/>
      </w:r>
      <w:r w:rsidR="00D80DA6" w:rsidRPr="00275D53">
        <w:rPr>
          <w:rFonts w:hint="default"/>
          <w:vertAlign w:val="superscript"/>
        </w:rPr>
        <w:instrText xml:space="preserve"> </w:instrText>
      </w:r>
      <w:r w:rsidR="00D80DA6" w:rsidRPr="00275D53">
        <w:rPr>
          <w:vertAlign w:val="superscript"/>
        </w:rPr>
        <w:instrText>REF _Ref166004024 \r \h</w:instrText>
      </w:r>
      <w:r w:rsidR="00D80DA6" w:rsidRPr="00275D53">
        <w:rPr>
          <w:rFonts w:hint="default"/>
          <w:vertAlign w:val="superscript"/>
        </w:rPr>
        <w:instrText xml:space="preserve"> </w:instrText>
      </w:r>
      <w:r w:rsidR="00275D53" w:rsidRPr="00275D53">
        <w:rPr>
          <w:rFonts w:hint="default"/>
          <w:vertAlign w:val="superscript"/>
        </w:rPr>
        <w:instrText xml:space="preserve"> \* MERGEFORMAT </w:instrText>
      </w:r>
      <w:r w:rsidR="00D80DA6" w:rsidRPr="00275D53">
        <w:rPr>
          <w:rFonts w:hint="default"/>
          <w:vertAlign w:val="superscript"/>
        </w:rPr>
      </w:r>
      <w:r w:rsidR="00D80DA6" w:rsidRPr="00275D53">
        <w:rPr>
          <w:rFonts w:hint="default"/>
          <w:vertAlign w:val="superscript"/>
        </w:rPr>
        <w:fldChar w:fldCharType="separate"/>
      </w:r>
      <w:r w:rsidR="00690980">
        <w:rPr>
          <w:rFonts w:hint="default"/>
          <w:vertAlign w:val="superscript"/>
        </w:rPr>
        <w:t>[1]</w:t>
      </w:r>
      <w:r w:rsidR="00D80DA6" w:rsidRPr="00275D53">
        <w:rPr>
          <w:rFonts w:hint="default"/>
          <w:vertAlign w:val="superscript"/>
        </w:rPr>
        <w:fldChar w:fldCharType="end"/>
      </w:r>
      <w:r w:rsidR="006657B8" w:rsidRPr="00275D53">
        <w:t>。传统的室内环境</w:t>
      </w:r>
      <w:r w:rsidR="008A5F41" w:rsidRPr="00275D53">
        <w:t>，像工厂</w:t>
      </w:r>
      <w:r w:rsidR="00173FB9" w:rsidRPr="00275D53">
        <w:t>中的</w:t>
      </w:r>
      <w:r w:rsidR="006657B8" w:rsidRPr="00275D53">
        <w:t>维护</w:t>
      </w:r>
      <w:r w:rsidR="00581A3B" w:rsidRPr="00275D53">
        <w:t>服务</w:t>
      </w:r>
      <w:r w:rsidR="006657B8" w:rsidRPr="00275D53">
        <w:t>和管理多依赖于人力，</w:t>
      </w:r>
      <w:r w:rsidR="008C59B4" w:rsidRPr="00275D53">
        <w:t>人力</w:t>
      </w:r>
      <w:r w:rsidR="006657B8" w:rsidRPr="00275D53">
        <w:t>不仅效率低下，而且在某些特殊或危险情况下，人</w:t>
      </w:r>
      <w:r w:rsidR="009F72BA" w:rsidRPr="00275D53">
        <w:t>工</w:t>
      </w:r>
      <w:r w:rsidR="006657B8" w:rsidRPr="00275D53">
        <w:t>操作还存在</w:t>
      </w:r>
      <w:r w:rsidR="00167337" w:rsidRPr="00275D53">
        <w:t>着</w:t>
      </w:r>
      <w:r w:rsidR="006213A0" w:rsidRPr="00275D53">
        <w:t>极</w:t>
      </w:r>
      <w:r w:rsidR="006657B8" w:rsidRPr="00275D53">
        <w:t>大</w:t>
      </w:r>
      <w:r w:rsidR="00164C08" w:rsidRPr="00275D53">
        <w:t>的</w:t>
      </w:r>
      <w:r w:rsidR="006657B8" w:rsidRPr="00275D53">
        <w:t>风险。因此，研发</w:t>
      </w:r>
      <w:r w:rsidR="007A53AF" w:rsidRPr="00275D53">
        <w:t>出一款</w:t>
      </w:r>
      <w:r w:rsidR="006657B8" w:rsidRPr="00275D53">
        <w:t>具有高效、智能、的室内移动机器人，已成为当前机器人领域的重</w:t>
      </w:r>
      <w:r w:rsidR="008C7262" w:rsidRPr="00275D53">
        <w:t>点</w:t>
      </w:r>
      <w:r w:rsidR="006657B8" w:rsidRPr="00275D53">
        <w:t>研究</w:t>
      </w:r>
      <w:r w:rsidR="004726ED" w:rsidRPr="00275D53">
        <w:t>问题</w:t>
      </w:r>
      <w:r w:rsidR="006657B8" w:rsidRPr="00275D53">
        <w:t>。</w:t>
      </w:r>
    </w:p>
    <w:p w14:paraId="7C282064" w14:textId="315E7D35" w:rsidR="00D80DA6" w:rsidRPr="00275D53" w:rsidRDefault="00804F3D" w:rsidP="00275D53">
      <w:pPr>
        <w:pStyle w:val="10"/>
        <w:ind w:firstLine="480"/>
        <w:rPr>
          <w:rFonts w:hint="default"/>
        </w:rPr>
      </w:pPr>
      <w:r w:rsidRPr="00275D53">
        <w:t>随着</w:t>
      </w:r>
      <w:r w:rsidR="006657B8" w:rsidRPr="00275D53">
        <w:t>物联网、</w:t>
      </w:r>
      <w:r w:rsidR="00FD248B" w:rsidRPr="00275D53">
        <w:t>SLAM</w:t>
      </w:r>
      <w:r w:rsidR="006657B8" w:rsidRPr="00275D53">
        <w:t>、人工智能等技术不断发展，室内移动机器人的</w:t>
      </w:r>
      <w:r w:rsidR="005B35EB" w:rsidRPr="00275D53">
        <w:t>研究</w:t>
      </w:r>
      <w:r w:rsidR="00D121BB" w:rsidRPr="00275D53">
        <w:t>也有</w:t>
      </w:r>
      <w:r w:rsidR="006657B8" w:rsidRPr="00275D53">
        <w:t>了强大的技术支持。机器人可以通过</w:t>
      </w:r>
      <w:r w:rsidR="00B86265" w:rsidRPr="00275D53">
        <w:t>智能</w:t>
      </w:r>
      <w:r w:rsidR="006657B8" w:rsidRPr="00275D53">
        <w:t>感知、</w:t>
      </w:r>
      <w:r w:rsidR="00D12205" w:rsidRPr="00275D53">
        <w:t>自主</w:t>
      </w:r>
      <w:r w:rsidR="006657B8" w:rsidRPr="00275D53">
        <w:t>学习、</w:t>
      </w:r>
      <w:r w:rsidR="00A15276" w:rsidRPr="00275D53">
        <w:t>智能</w:t>
      </w:r>
      <w:r w:rsidR="006657B8" w:rsidRPr="00275D53">
        <w:t>决策等能力，更好地应对复杂的室内环境</w:t>
      </w:r>
      <w:r w:rsidR="00D41E3E" w:rsidRPr="00275D53">
        <w:t>情况</w:t>
      </w:r>
      <w:r w:rsidR="006657B8" w:rsidRPr="00275D53">
        <w:t>，</w:t>
      </w:r>
      <w:r w:rsidR="00786EFB" w:rsidRPr="00275D53">
        <w:t>解决</w:t>
      </w:r>
      <w:r w:rsidR="006657B8" w:rsidRPr="00275D53">
        <w:t>各种复杂的任务</w:t>
      </w:r>
      <w:r w:rsidR="00D80DA6" w:rsidRPr="00275D53">
        <w:rPr>
          <w:rFonts w:hint="default"/>
          <w:vertAlign w:val="superscript"/>
        </w:rPr>
        <w:fldChar w:fldCharType="begin"/>
      </w:r>
      <w:r w:rsidR="00D80DA6" w:rsidRPr="00275D53">
        <w:rPr>
          <w:rFonts w:hint="default"/>
          <w:vertAlign w:val="superscript"/>
        </w:rPr>
        <w:instrText xml:space="preserve"> </w:instrText>
      </w:r>
      <w:r w:rsidR="00D80DA6" w:rsidRPr="00275D53">
        <w:rPr>
          <w:vertAlign w:val="superscript"/>
        </w:rPr>
        <w:instrText>REF _Ref166004040 \r \h</w:instrText>
      </w:r>
      <w:r w:rsidR="00D80DA6" w:rsidRPr="00275D53">
        <w:rPr>
          <w:rFonts w:hint="default"/>
          <w:vertAlign w:val="superscript"/>
        </w:rPr>
        <w:instrText xml:space="preserve">  \* MERGEFORMAT </w:instrText>
      </w:r>
      <w:r w:rsidR="00D80DA6" w:rsidRPr="00275D53">
        <w:rPr>
          <w:rFonts w:hint="default"/>
          <w:vertAlign w:val="superscript"/>
        </w:rPr>
      </w:r>
      <w:r w:rsidR="00D80DA6" w:rsidRPr="00275D53">
        <w:rPr>
          <w:rFonts w:hint="default"/>
          <w:vertAlign w:val="superscript"/>
        </w:rPr>
        <w:fldChar w:fldCharType="separate"/>
      </w:r>
      <w:r w:rsidR="00690980">
        <w:rPr>
          <w:rFonts w:hint="default"/>
          <w:vertAlign w:val="superscript"/>
        </w:rPr>
        <w:t>[2]</w:t>
      </w:r>
      <w:r w:rsidR="00D80DA6" w:rsidRPr="00275D53">
        <w:rPr>
          <w:rFonts w:hint="default"/>
          <w:vertAlign w:val="superscript"/>
        </w:rPr>
        <w:fldChar w:fldCharType="end"/>
      </w:r>
      <w:r w:rsidR="00D80DA6" w:rsidRPr="00275D53">
        <w:t>。</w:t>
      </w:r>
    </w:p>
    <w:p w14:paraId="427FEBA7" w14:textId="2988B22D" w:rsidR="006657B8" w:rsidRPr="00275D53" w:rsidRDefault="006657B8" w:rsidP="00275D53">
      <w:pPr>
        <w:pStyle w:val="10"/>
        <w:ind w:firstLine="480"/>
        <w:rPr>
          <w:rFonts w:hint="default"/>
        </w:rPr>
      </w:pPr>
      <w:r w:rsidRPr="00275D53">
        <w:t>尽管室内移动机器人的研究</w:t>
      </w:r>
      <w:r w:rsidR="00EB5C43" w:rsidRPr="00275D53">
        <w:t>进程</w:t>
      </w:r>
      <w:r w:rsidRPr="00275D53">
        <w:t>取得了一定的</w:t>
      </w:r>
      <w:r w:rsidR="00C16CB1" w:rsidRPr="00275D53">
        <w:t>进展</w:t>
      </w:r>
      <w:r w:rsidRPr="00275D53">
        <w:t>，但</w:t>
      </w:r>
      <w:r w:rsidR="008045EB" w:rsidRPr="00275D53">
        <w:t>是</w:t>
      </w:r>
      <w:r w:rsidRPr="00275D53">
        <w:t>仍面临诸多</w:t>
      </w:r>
      <w:r w:rsidR="002F448F" w:rsidRPr="00275D53">
        <w:t>实际</w:t>
      </w:r>
      <w:r w:rsidR="003366BF" w:rsidRPr="00275D53">
        <w:t>问题</w:t>
      </w:r>
      <w:r w:rsidR="00CE77FE" w:rsidRPr="00275D53">
        <w:t>的技术</w:t>
      </w:r>
      <w:r w:rsidRPr="00275D53">
        <w:t>挑战。如环境感知的精度和实时性、路径规划的智能性和有效性、人机交互的</w:t>
      </w:r>
      <w:r w:rsidR="009F74CE" w:rsidRPr="00275D53">
        <w:t>便捷</w:t>
      </w:r>
      <w:r w:rsidRPr="00275D53">
        <w:t>性等问题，都需要进一步的研究和探索。</w:t>
      </w:r>
    </w:p>
    <w:p w14:paraId="2BF2BA65" w14:textId="77777777" w:rsidR="007608BC" w:rsidRPr="00275D53" w:rsidRDefault="007608BC" w:rsidP="00275D53">
      <w:pPr>
        <w:pStyle w:val="10"/>
        <w:ind w:firstLine="480"/>
        <w:rPr>
          <w:rFonts w:hint="default"/>
        </w:rPr>
      </w:pPr>
    </w:p>
    <w:p w14:paraId="2619343E" w14:textId="7401E078" w:rsidR="004A2D35" w:rsidRDefault="004A2D35" w:rsidP="004A2D35">
      <w:pPr>
        <w:pStyle w:val="ac"/>
        <w:rPr>
          <w:rFonts w:hint="default"/>
        </w:rPr>
      </w:pPr>
      <w:bookmarkStart w:id="39" w:name="_Toc167911748"/>
      <w:r>
        <w:t>1.1.</w:t>
      </w:r>
      <w:r w:rsidR="006C7579">
        <w:t>2</w:t>
      </w:r>
      <w:r>
        <w:t xml:space="preserve"> </w:t>
      </w:r>
      <w:r>
        <w:t>研究意义</w:t>
      </w:r>
      <w:bookmarkEnd w:id="39"/>
    </w:p>
    <w:p w14:paraId="14DC3D20" w14:textId="77777777" w:rsidR="007608BC" w:rsidRPr="00275D53" w:rsidRDefault="007608BC" w:rsidP="00275D53">
      <w:pPr>
        <w:pStyle w:val="10"/>
        <w:ind w:firstLine="480"/>
        <w:rPr>
          <w:rFonts w:hint="default"/>
        </w:rPr>
      </w:pPr>
    </w:p>
    <w:p w14:paraId="46DEA0C7" w14:textId="4D455067" w:rsidR="006657B8" w:rsidRDefault="006657B8" w:rsidP="00E96F93">
      <w:pPr>
        <w:pStyle w:val="10"/>
        <w:ind w:firstLine="480"/>
        <w:rPr>
          <w:rFonts w:hint="default"/>
        </w:rPr>
      </w:pPr>
      <w:r>
        <w:t>室内移动机器人的应用，可以大幅提升室内环境</w:t>
      </w:r>
      <w:r w:rsidR="00A90523">
        <w:t>中</w:t>
      </w:r>
      <w:r>
        <w:t>的</w:t>
      </w:r>
      <w:r w:rsidR="007E75B9">
        <w:t>工作</w:t>
      </w:r>
      <w:r>
        <w:t>效率，降低人力成本。例如</w:t>
      </w:r>
      <w:r w:rsidR="008E7A0B">
        <w:t>：</w:t>
      </w:r>
      <w:r>
        <w:t>在商场、医院、</w:t>
      </w:r>
      <w:r w:rsidR="002A19CF">
        <w:t>工厂</w:t>
      </w:r>
      <w:r>
        <w:t>等场所，机器人可以代替人</w:t>
      </w:r>
      <w:r w:rsidR="00DE5FAD">
        <w:t>工</w:t>
      </w:r>
      <w:r>
        <w:t>进行巡检、清洁、运输等工作，减轻工作人员的负担，提高工作效率</w:t>
      </w:r>
      <w:r w:rsidR="00676688">
        <w:t>。</w:t>
      </w:r>
      <w:r>
        <w:t>在某些特殊或危险的环境下，如火灾现场、核电站等，人</w:t>
      </w:r>
      <w:r w:rsidR="00DC155C">
        <w:t>工</w:t>
      </w:r>
      <w:r>
        <w:t>操作存在</w:t>
      </w:r>
      <w:r w:rsidR="00B468FF">
        <w:t>着</w:t>
      </w:r>
      <w:r>
        <w:t>较大风险。而室内移动机器人可以在这些环境下</w:t>
      </w:r>
      <w:r w:rsidR="00DD493A">
        <w:t>代替人工</w:t>
      </w:r>
      <w:r>
        <w:t>进行作业，提高安全性和可靠性。同时，机器人还可以通过实时监控和数据分析</w:t>
      </w:r>
      <w:r w:rsidR="00DC37FA">
        <w:t>检测</w:t>
      </w:r>
      <w:r>
        <w:t>，提前发现和预防潜在的安全隐患。室内移动机器人的研发和应用，</w:t>
      </w:r>
      <w:r w:rsidR="004D4498">
        <w:t>还</w:t>
      </w:r>
      <w:r>
        <w:t>将带动相关产业的发展，如传感器技术、控制技术、通信技术、人工智能技术</w:t>
      </w:r>
      <w:r w:rsidR="004E5817">
        <w:rPr>
          <w:rFonts w:hint="default"/>
          <w:vertAlign w:val="superscript"/>
        </w:rPr>
        <w:fldChar w:fldCharType="begin"/>
      </w:r>
      <w:r w:rsidR="004E5817">
        <w:rPr>
          <w:rFonts w:hint="default"/>
          <w:vertAlign w:val="superscript"/>
        </w:rPr>
        <w:instrText xml:space="preserve"> </w:instrText>
      </w:r>
      <w:r w:rsidR="004E5817">
        <w:rPr>
          <w:vertAlign w:val="superscript"/>
        </w:rPr>
        <w:instrText>REF _Ref164719269 \r \h</w:instrText>
      </w:r>
      <w:r w:rsidR="004E5817">
        <w:rPr>
          <w:rFonts w:hint="default"/>
          <w:vertAlign w:val="superscript"/>
        </w:rPr>
        <w:instrText xml:space="preserve"> </w:instrText>
      </w:r>
      <w:r w:rsidR="004E5817">
        <w:rPr>
          <w:rFonts w:hint="default"/>
          <w:vertAlign w:val="superscript"/>
        </w:rPr>
      </w:r>
      <w:r w:rsidR="004E5817">
        <w:rPr>
          <w:rFonts w:hint="default"/>
          <w:vertAlign w:val="superscript"/>
        </w:rPr>
        <w:fldChar w:fldCharType="separate"/>
      </w:r>
      <w:r w:rsidR="00690980">
        <w:rPr>
          <w:rFonts w:hint="default"/>
          <w:vertAlign w:val="superscript"/>
        </w:rPr>
        <w:t>[3]</w:t>
      </w:r>
      <w:r w:rsidR="004E5817">
        <w:rPr>
          <w:rFonts w:hint="default"/>
          <w:vertAlign w:val="superscript"/>
        </w:rPr>
        <w:fldChar w:fldCharType="end"/>
      </w:r>
      <w:r>
        <w:t>等</w:t>
      </w:r>
      <w:r w:rsidR="006502E4">
        <w:t>。</w:t>
      </w:r>
      <w:r>
        <w:t>这些技术的</w:t>
      </w:r>
      <w:r w:rsidR="00AD7197">
        <w:t>发展</w:t>
      </w:r>
      <w:r>
        <w:t>，</w:t>
      </w:r>
      <w:r w:rsidR="006659C9">
        <w:t>也</w:t>
      </w:r>
      <w:r>
        <w:t>将进一步推动机器人技术的</w:t>
      </w:r>
      <w:r w:rsidR="000F23CE">
        <w:t>发展</w:t>
      </w:r>
      <w:r>
        <w:t>，</w:t>
      </w:r>
      <w:r w:rsidR="00B842F5">
        <w:t>也</w:t>
      </w:r>
      <w:r>
        <w:t>为经济社会发展注入新的动力。</w:t>
      </w:r>
    </w:p>
    <w:p w14:paraId="20DBC881" w14:textId="6AF39B75" w:rsidR="0090622E" w:rsidRDefault="005679FB" w:rsidP="005C5A14">
      <w:pPr>
        <w:pStyle w:val="10"/>
        <w:ind w:firstLine="480"/>
        <w:rPr>
          <w:rFonts w:hint="default"/>
        </w:rPr>
      </w:pPr>
      <w:r>
        <w:t>并且</w:t>
      </w:r>
      <w:r w:rsidR="006657B8">
        <w:t>随着室内移动机器人技术的不断</w:t>
      </w:r>
      <w:r w:rsidR="00EA26AD">
        <w:t>发展</w:t>
      </w:r>
      <w:r w:rsidR="006657B8">
        <w:t>，未来机器人将能够更好地融入人们的</w:t>
      </w:r>
      <w:r w:rsidR="008343B3">
        <w:t>生活日常</w:t>
      </w:r>
      <w:r w:rsidR="006657B8">
        <w:t>，提供更加便捷、高效的服务。例如，通过智能家居系统，机器人可以帮助人们完成家务劳动、照顾老人和孩子、提供娱乐和休闲服务等，从而提升人们的生活质量和便利性。</w:t>
      </w:r>
    </w:p>
    <w:p w14:paraId="2D232E8B" w14:textId="77777777" w:rsidR="00581A49" w:rsidRPr="00113505" w:rsidRDefault="00581A49" w:rsidP="00DC231E">
      <w:pPr>
        <w:pStyle w:val="10"/>
        <w:ind w:firstLineChars="0" w:firstLine="0"/>
        <w:rPr>
          <w:rFonts w:hint="default"/>
        </w:rPr>
      </w:pPr>
    </w:p>
    <w:p w14:paraId="2F63B5A7" w14:textId="41AF10C0" w:rsidR="00020CE8" w:rsidRDefault="009B29F7" w:rsidP="00FF71F1">
      <w:pPr>
        <w:pStyle w:val="ab"/>
        <w:numPr>
          <w:ilvl w:val="1"/>
          <w:numId w:val="1"/>
        </w:numPr>
        <w:rPr>
          <w:rFonts w:hint="default"/>
        </w:rPr>
      </w:pPr>
      <w:bookmarkStart w:id="40" w:name="_Toc167911749"/>
      <w:r>
        <w:rPr>
          <w:rFonts w:hint="default"/>
        </w:rPr>
        <w:t>国内</w:t>
      </w:r>
      <w:r w:rsidR="00E62A81">
        <w:t>外</w:t>
      </w:r>
      <w:r>
        <w:rPr>
          <w:rFonts w:hint="default"/>
        </w:rPr>
        <w:t>研究现状</w:t>
      </w:r>
      <w:bookmarkEnd w:id="34"/>
      <w:bookmarkEnd w:id="35"/>
      <w:bookmarkEnd w:id="36"/>
      <w:bookmarkEnd w:id="37"/>
      <w:bookmarkEnd w:id="40"/>
      <w:r w:rsidR="00B05C23">
        <w:t xml:space="preserve"> </w:t>
      </w:r>
    </w:p>
    <w:p w14:paraId="6419F964" w14:textId="77777777" w:rsidR="00DC231E" w:rsidRDefault="00DC231E" w:rsidP="00DC231E">
      <w:pPr>
        <w:pStyle w:val="10"/>
        <w:ind w:firstLine="480"/>
        <w:rPr>
          <w:rFonts w:hint="default"/>
        </w:rPr>
      </w:pPr>
    </w:p>
    <w:p w14:paraId="487A544D" w14:textId="77777777" w:rsidR="00B427DE" w:rsidRDefault="008B0C01" w:rsidP="00B427DE">
      <w:pPr>
        <w:pStyle w:val="10"/>
        <w:ind w:firstLine="480"/>
        <w:rPr>
          <w:rFonts w:hint="default"/>
        </w:rPr>
      </w:pPr>
      <w:r>
        <w:t>室内</w:t>
      </w:r>
      <w:r w:rsidR="006A4123">
        <w:t>移动机器人的研究</w:t>
      </w:r>
      <w:r w:rsidR="00BD27C0">
        <w:t>最早可以追溯到二十世纪</w:t>
      </w:r>
      <w:r w:rsidR="007E5466">
        <w:t>六七十年代</w:t>
      </w:r>
      <w:r w:rsidR="00E11BE6">
        <w:t>，</w:t>
      </w:r>
      <w:r w:rsidR="005E35C9" w:rsidRPr="005E35C9">
        <w:t>随着计算机、传感器和人工智能等技术的不断进步，这一领域取得了显著的进展。</w:t>
      </w:r>
    </w:p>
    <w:p w14:paraId="657502CA" w14:textId="53F2276D" w:rsidR="00712D01" w:rsidRDefault="00D03625" w:rsidP="00B427DE">
      <w:pPr>
        <w:pStyle w:val="10"/>
        <w:ind w:firstLine="480"/>
        <w:rPr>
          <w:rFonts w:hint="default"/>
        </w:rPr>
      </w:pPr>
      <w:r>
        <w:lastRenderedPageBreak/>
        <w:t>上世纪</w:t>
      </w:r>
      <w:r w:rsidR="003207E3" w:rsidRPr="003207E3">
        <w:t>70</w:t>
      </w:r>
      <w:r w:rsidR="003207E3" w:rsidRPr="003207E3">
        <w:t>年代，美国斯坦福国际研究所（</w:t>
      </w:r>
      <w:r w:rsidR="003207E3" w:rsidRPr="003207E3">
        <w:t>Stanford Research Institute</w:t>
      </w:r>
      <w:r w:rsidR="003207E3" w:rsidRPr="003207E3">
        <w:t>，</w:t>
      </w:r>
      <w:r w:rsidR="003207E3" w:rsidRPr="003207E3">
        <w:t>SRI</w:t>
      </w:r>
      <w:r w:rsidR="003207E3" w:rsidRPr="003207E3">
        <w:t>）研制了</w:t>
      </w:r>
      <w:r w:rsidR="003207E3" w:rsidRPr="003207E3">
        <w:t>Shakey</w:t>
      </w:r>
      <w:r w:rsidR="003207E3" w:rsidRPr="003207E3">
        <w:t>机器人，这是</w:t>
      </w:r>
      <w:r w:rsidR="003207E3" w:rsidRPr="003207E3">
        <w:t>20</w:t>
      </w:r>
      <w:r w:rsidR="003207E3" w:rsidRPr="003207E3">
        <w:t>世纪最早的移动机器人之一。</w:t>
      </w:r>
      <w:r w:rsidR="003207E3" w:rsidRPr="003207E3">
        <w:t>Shakey</w:t>
      </w:r>
      <w:r w:rsidR="003207E3" w:rsidRPr="003207E3">
        <w:t>机器人</w:t>
      </w:r>
      <w:r w:rsidR="004F4207">
        <w:rPr>
          <w:rFonts w:hint="default"/>
          <w:vertAlign w:val="superscript"/>
        </w:rPr>
        <w:fldChar w:fldCharType="begin"/>
      </w:r>
      <w:r w:rsidR="004F4207">
        <w:rPr>
          <w:rFonts w:hint="default"/>
          <w:vertAlign w:val="superscript"/>
        </w:rPr>
        <w:instrText xml:space="preserve"> </w:instrText>
      </w:r>
      <w:r w:rsidR="004F4207">
        <w:rPr>
          <w:vertAlign w:val="superscript"/>
        </w:rPr>
        <w:instrText>REF _Ref164630320 \r \h</w:instrText>
      </w:r>
      <w:r w:rsidR="004F4207">
        <w:rPr>
          <w:rFonts w:hint="default"/>
          <w:vertAlign w:val="superscript"/>
        </w:rPr>
        <w:instrText xml:space="preserve"> </w:instrText>
      </w:r>
      <w:r w:rsidR="004F4207">
        <w:rPr>
          <w:rFonts w:hint="default"/>
          <w:vertAlign w:val="superscript"/>
        </w:rPr>
      </w:r>
      <w:r w:rsidR="004F4207">
        <w:rPr>
          <w:rFonts w:hint="default"/>
          <w:vertAlign w:val="superscript"/>
        </w:rPr>
        <w:fldChar w:fldCharType="separate"/>
      </w:r>
      <w:r w:rsidR="00690980">
        <w:rPr>
          <w:rFonts w:hint="default"/>
          <w:vertAlign w:val="superscript"/>
        </w:rPr>
        <w:t>[4]</w:t>
      </w:r>
      <w:r w:rsidR="004F4207">
        <w:rPr>
          <w:rFonts w:hint="default"/>
          <w:vertAlign w:val="superscript"/>
        </w:rPr>
        <w:fldChar w:fldCharType="end"/>
      </w:r>
      <w:r w:rsidR="003207E3" w:rsidRPr="003207E3">
        <w:t>引入了人工智能的自动规划技术</w:t>
      </w:r>
      <w:r w:rsidR="00F253B2">
        <w:rPr>
          <w:rFonts w:hint="default"/>
          <w:vertAlign w:val="superscript"/>
        </w:rPr>
        <w:fldChar w:fldCharType="begin"/>
      </w:r>
      <w:r w:rsidR="00F253B2">
        <w:rPr>
          <w:rFonts w:hint="default"/>
          <w:vertAlign w:val="superscript"/>
        </w:rPr>
        <w:instrText xml:space="preserve"> </w:instrText>
      </w:r>
      <w:r w:rsidR="00F253B2">
        <w:rPr>
          <w:vertAlign w:val="superscript"/>
        </w:rPr>
        <w:instrText>REF _Ref164630427 \r \h</w:instrText>
      </w:r>
      <w:r w:rsidR="00F253B2">
        <w:rPr>
          <w:rFonts w:hint="default"/>
          <w:vertAlign w:val="superscript"/>
        </w:rPr>
        <w:instrText xml:space="preserve"> </w:instrText>
      </w:r>
      <w:r w:rsidR="00F253B2">
        <w:rPr>
          <w:rFonts w:hint="default"/>
          <w:vertAlign w:val="superscript"/>
        </w:rPr>
      </w:r>
      <w:r w:rsidR="00F253B2">
        <w:rPr>
          <w:rFonts w:hint="default"/>
          <w:vertAlign w:val="superscript"/>
        </w:rPr>
        <w:fldChar w:fldCharType="separate"/>
      </w:r>
      <w:r w:rsidR="00690980">
        <w:rPr>
          <w:rFonts w:hint="default"/>
          <w:vertAlign w:val="superscript"/>
        </w:rPr>
        <w:t>[5]</w:t>
      </w:r>
      <w:r w:rsidR="00F253B2">
        <w:rPr>
          <w:rFonts w:hint="default"/>
          <w:vertAlign w:val="superscript"/>
        </w:rPr>
        <w:fldChar w:fldCharType="end"/>
      </w:r>
      <w:r w:rsidR="003207E3" w:rsidRPr="003207E3">
        <w:t>，具备一定的人工智能，能够自主进行感知、环境建模、行为规划并执行任务。</w:t>
      </w:r>
    </w:p>
    <w:p w14:paraId="282AB156" w14:textId="11CB75CE" w:rsidR="00385E41" w:rsidRPr="007F2660" w:rsidRDefault="000F2179" w:rsidP="007F2660">
      <w:pPr>
        <w:pStyle w:val="10"/>
        <w:ind w:firstLine="480"/>
        <w:rPr>
          <w:rFonts w:hint="default"/>
        </w:rPr>
      </w:pPr>
      <w:r w:rsidRPr="007F2660">
        <w:t>随后在</w:t>
      </w:r>
      <w:r w:rsidR="00B808A8" w:rsidRPr="007F2660">
        <w:t>八十年代</w:t>
      </w:r>
      <w:r w:rsidRPr="007F2660">
        <w:t>，美国科学家、斯坦福大学的研究生</w:t>
      </w:r>
      <w:r w:rsidRPr="007F2660">
        <w:t>Moravec</w:t>
      </w:r>
      <w:r w:rsidRPr="007F2660">
        <w:t>制造了具有视觉能力可以自行在房间内导航并规避障碍物的“斯坦福车”（</w:t>
      </w:r>
      <w:r w:rsidRPr="007F2660">
        <w:t>Stanford</w:t>
      </w:r>
      <w:r w:rsidR="00EB4C45" w:rsidRPr="007F2660">
        <w:t xml:space="preserve"> </w:t>
      </w:r>
      <w:r w:rsidRPr="007F2660">
        <w:t>Cart</w:t>
      </w:r>
      <w:r w:rsidRPr="007F2660">
        <w:t>）</w:t>
      </w:r>
      <w:r w:rsidR="006F074A" w:rsidRPr="009459FB">
        <w:rPr>
          <w:rFonts w:hint="default"/>
          <w:vertAlign w:val="superscript"/>
        </w:rPr>
        <w:fldChar w:fldCharType="begin"/>
      </w:r>
      <w:r w:rsidR="006F074A" w:rsidRPr="009459FB">
        <w:rPr>
          <w:rFonts w:hint="default"/>
          <w:vertAlign w:val="superscript"/>
        </w:rPr>
        <w:instrText xml:space="preserve"> </w:instrText>
      </w:r>
      <w:r w:rsidR="006F074A" w:rsidRPr="009459FB">
        <w:rPr>
          <w:vertAlign w:val="superscript"/>
        </w:rPr>
        <w:instrText>REF _Ref164631946 \r \h</w:instrText>
      </w:r>
      <w:r w:rsidR="006F074A" w:rsidRPr="009459FB">
        <w:rPr>
          <w:rFonts w:hint="default"/>
          <w:vertAlign w:val="superscript"/>
        </w:rPr>
        <w:instrText xml:space="preserve"> </w:instrText>
      </w:r>
      <w:r w:rsidR="007F2660" w:rsidRPr="009459FB">
        <w:rPr>
          <w:rFonts w:hint="default"/>
          <w:vertAlign w:val="superscript"/>
        </w:rPr>
        <w:instrText xml:space="preserve"> \* MERGEFORMAT </w:instrText>
      </w:r>
      <w:r w:rsidR="006F074A" w:rsidRPr="009459FB">
        <w:rPr>
          <w:rFonts w:hint="default"/>
          <w:vertAlign w:val="superscript"/>
        </w:rPr>
      </w:r>
      <w:r w:rsidR="006F074A" w:rsidRPr="009459FB">
        <w:rPr>
          <w:rFonts w:hint="default"/>
          <w:vertAlign w:val="superscript"/>
        </w:rPr>
        <w:fldChar w:fldCharType="separate"/>
      </w:r>
      <w:r w:rsidR="00690980">
        <w:rPr>
          <w:rFonts w:hint="default"/>
          <w:vertAlign w:val="superscript"/>
        </w:rPr>
        <w:t>[6]</w:t>
      </w:r>
      <w:r w:rsidR="006F074A" w:rsidRPr="009459FB">
        <w:rPr>
          <w:rFonts w:hint="default"/>
          <w:vertAlign w:val="superscript"/>
        </w:rPr>
        <w:fldChar w:fldCharType="end"/>
      </w:r>
      <w:r w:rsidRPr="007F2660">
        <w:t>，这可以说是现代无人驾驶汽车的始祖。</w:t>
      </w:r>
    </w:p>
    <w:p w14:paraId="2CED3451" w14:textId="69BEA0FC" w:rsidR="00BD67B7" w:rsidRPr="007F2660" w:rsidRDefault="000F2179" w:rsidP="007F2660">
      <w:pPr>
        <w:pStyle w:val="10"/>
        <w:ind w:firstLine="480"/>
        <w:rPr>
          <w:rFonts w:hint="default"/>
        </w:rPr>
      </w:pPr>
      <w:r w:rsidRPr="007F2660">
        <w:t>随着技术的不断进步，室内移动机器人的发展也逐渐进入</w:t>
      </w:r>
      <w:r w:rsidR="00861F67" w:rsidRPr="007F2660">
        <w:t>了</w:t>
      </w:r>
      <w:r w:rsidRPr="007F2660">
        <w:t>智能阶段</w:t>
      </w:r>
      <w:r w:rsidR="00F00100" w:rsidRPr="007F2660">
        <w:t>，</w:t>
      </w:r>
      <w:r w:rsidRPr="007F2660">
        <w:t>这一阶段的机器人</w:t>
      </w:r>
      <w:r w:rsidR="00DC39C3" w:rsidRPr="007F2660">
        <w:t>逐渐</w:t>
      </w:r>
      <w:r w:rsidRPr="007F2660">
        <w:t>具备</w:t>
      </w:r>
      <w:r w:rsidR="00C52C5B" w:rsidRPr="007F2660">
        <w:t>了</w:t>
      </w:r>
      <w:r w:rsidRPr="007F2660">
        <w:t>情景感知、自主推理决策</w:t>
      </w:r>
      <w:r w:rsidR="00FA6BCA" w:rsidRPr="007F2660">
        <w:t>的</w:t>
      </w:r>
      <w:r w:rsidRPr="007F2660">
        <w:t>能力，</w:t>
      </w:r>
      <w:r w:rsidR="002917FE" w:rsidRPr="007F2660">
        <w:t>在</w:t>
      </w:r>
      <w:r w:rsidR="00855D76" w:rsidRPr="007F2660">
        <w:t>1985</w:t>
      </w:r>
      <w:r w:rsidR="00855D76" w:rsidRPr="007F2660">
        <w:t>年</w:t>
      </w:r>
      <w:r w:rsidR="00E85A87" w:rsidRPr="007F2660">
        <w:t>美国宾夕法尼亚州匹兹堡卡内基梅隆大学机器人研究所</w:t>
      </w:r>
      <w:r w:rsidR="009F71B9" w:rsidRPr="007F2660">
        <w:t>的</w:t>
      </w:r>
      <w:proofErr w:type="spellStart"/>
      <w:r w:rsidR="009F71B9" w:rsidRPr="007F2660">
        <w:t>J.Crowley</w:t>
      </w:r>
      <w:proofErr w:type="spellEnd"/>
      <w:r w:rsidR="00B82C0B" w:rsidRPr="007F2660">
        <w:t>提出了</w:t>
      </w:r>
      <w:r w:rsidR="005F5ACC" w:rsidRPr="007F2660">
        <w:t>一种</w:t>
      </w:r>
      <w:r w:rsidR="00FD63E8" w:rsidRPr="007F2660">
        <w:t>基于旋转式的超声波传感器的</w:t>
      </w:r>
      <w:r w:rsidR="00AE0F48" w:rsidRPr="007F2660">
        <w:t>智能</w:t>
      </w:r>
      <w:r w:rsidR="00FD63E8" w:rsidRPr="007F2660">
        <w:t>移动机器人导航系统</w:t>
      </w:r>
      <w:r w:rsidR="00F910B9" w:rsidRPr="009459FB">
        <w:rPr>
          <w:rFonts w:hint="default"/>
          <w:vertAlign w:val="superscript"/>
        </w:rPr>
        <w:fldChar w:fldCharType="begin"/>
      </w:r>
      <w:r w:rsidR="00F910B9" w:rsidRPr="009459FB">
        <w:rPr>
          <w:rFonts w:hint="default"/>
          <w:vertAlign w:val="superscript"/>
        </w:rPr>
        <w:instrText xml:space="preserve"> </w:instrText>
      </w:r>
      <w:r w:rsidR="00F910B9" w:rsidRPr="009459FB">
        <w:rPr>
          <w:vertAlign w:val="superscript"/>
        </w:rPr>
        <w:instrText>REF _Ref164633323 \r \h</w:instrText>
      </w:r>
      <w:r w:rsidR="00F910B9" w:rsidRPr="009459FB">
        <w:rPr>
          <w:rFonts w:hint="default"/>
          <w:vertAlign w:val="superscript"/>
        </w:rPr>
        <w:instrText xml:space="preserve"> </w:instrText>
      </w:r>
      <w:r w:rsidR="007F2660" w:rsidRPr="009459FB">
        <w:rPr>
          <w:rFonts w:hint="default"/>
          <w:vertAlign w:val="superscript"/>
        </w:rPr>
        <w:instrText xml:space="preserve"> \* MERGEFORMAT </w:instrText>
      </w:r>
      <w:r w:rsidR="00F910B9" w:rsidRPr="009459FB">
        <w:rPr>
          <w:rFonts w:hint="default"/>
          <w:vertAlign w:val="superscript"/>
        </w:rPr>
      </w:r>
      <w:r w:rsidR="00F910B9" w:rsidRPr="009459FB">
        <w:rPr>
          <w:rFonts w:hint="default"/>
          <w:vertAlign w:val="superscript"/>
        </w:rPr>
        <w:fldChar w:fldCharType="separate"/>
      </w:r>
      <w:r w:rsidR="00690980">
        <w:rPr>
          <w:rFonts w:hint="default"/>
          <w:vertAlign w:val="superscript"/>
        </w:rPr>
        <w:t>[7]</w:t>
      </w:r>
      <w:r w:rsidR="00F910B9" w:rsidRPr="009459FB">
        <w:rPr>
          <w:rFonts w:hint="default"/>
          <w:vertAlign w:val="superscript"/>
        </w:rPr>
        <w:fldChar w:fldCharType="end"/>
      </w:r>
      <w:r w:rsidR="00354456" w:rsidRPr="007F2660">
        <w:t>，</w:t>
      </w:r>
      <w:r w:rsidR="00A7715C" w:rsidRPr="007F2660">
        <w:t>该系统基于一个动态维护的本地环境模型，称为复合本地模型。它整合了来自旋转超声波范围传感器、机器人触摸传感器和预先学习的全局模型的信息，以帮助机器人在其环境中移动。</w:t>
      </w:r>
    </w:p>
    <w:p w14:paraId="42BCA043" w14:textId="2483DA86" w:rsidR="00283926" w:rsidRPr="007F2660" w:rsidRDefault="00FB6BD7" w:rsidP="007F2660">
      <w:pPr>
        <w:pStyle w:val="10"/>
        <w:ind w:firstLine="480"/>
        <w:rPr>
          <w:rFonts w:hint="default"/>
        </w:rPr>
      </w:pPr>
      <w:r w:rsidRPr="007F2660">
        <w:t>1988</w:t>
      </w:r>
      <w:r w:rsidRPr="007F2660">
        <w:rPr>
          <w:rFonts w:hint="default"/>
        </w:rPr>
        <w:t>年</w:t>
      </w:r>
      <w:r w:rsidR="006A4F44" w:rsidRPr="007F2660">
        <w:t>美国密苏里州圣路易斯华盛顿大学科学与数学系</w:t>
      </w:r>
      <w:r w:rsidR="00EC1EE4" w:rsidRPr="007F2660">
        <w:t>的</w:t>
      </w:r>
      <w:proofErr w:type="spellStart"/>
      <w:r w:rsidR="0063289E" w:rsidRPr="007F2660">
        <w:t>E.Y.Rodin</w:t>
      </w:r>
      <w:proofErr w:type="spellEnd"/>
      <w:r w:rsidR="00FB066F" w:rsidRPr="007F2660">
        <w:t>和</w:t>
      </w:r>
      <w:proofErr w:type="spellStart"/>
      <w:r w:rsidR="006A7111" w:rsidRPr="007F2660">
        <w:t>S.M.Amin</w:t>
      </w:r>
      <w:proofErr w:type="spellEnd"/>
      <w:r w:rsidR="00F311D9" w:rsidRPr="007F2660">
        <w:t>提出了</w:t>
      </w:r>
      <w:r w:rsidR="00765ACC" w:rsidRPr="007F2660">
        <w:t>一种</w:t>
      </w:r>
      <w:r w:rsidR="00771EF7" w:rsidRPr="007F2660">
        <w:t>移动机器人</w:t>
      </w:r>
      <w:r w:rsidR="00AD299A" w:rsidRPr="007F2660">
        <w:t>的导航算法</w:t>
      </w:r>
      <w:r w:rsidR="00C07FD4" w:rsidRPr="009459FB">
        <w:rPr>
          <w:rFonts w:hint="default"/>
          <w:vertAlign w:val="superscript"/>
        </w:rPr>
        <w:fldChar w:fldCharType="begin"/>
      </w:r>
      <w:r w:rsidR="00C07FD4" w:rsidRPr="009459FB">
        <w:rPr>
          <w:rFonts w:hint="default"/>
          <w:vertAlign w:val="superscript"/>
        </w:rPr>
        <w:instrText xml:space="preserve"> </w:instrText>
      </w:r>
      <w:r w:rsidR="00C07FD4" w:rsidRPr="009459FB">
        <w:rPr>
          <w:vertAlign w:val="superscript"/>
        </w:rPr>
        <w:instrText>REF _Ref164634370 \r \h</w:instrText>
      </w:r>
      <w:r w:rsidR="00C07FD4" w:rsidRPr="009459FB">
        <w:rPr>
          <w:rFonts w:hint="default"/>
          <w:vertAlign w:val="superscript"/>
        </w:rPr>
        <w:instrText xml:space="preserve"> </w:instrText>
      </w:r>
      <w:r w:rsidR="007F2660" w:rsidRPr="009459FB">
        <w:rPr>
          <w:rFonts w:hint="default"/>
          <w:vertAlign w:val="superscript"/>
        </w:rPr>
        <w:instrText xml:space="preserve"> \* MERGEFORMAT </w:instrText>
      </w:r>
      <w:r w:rsidR="00C07FD4" w:rsidRPr="009459FB">
        <w:rPr>
          <w:rFonts w:hint="default"/>
          <w:vertAlign w:val="superscript"/>
        </w:rPr>
      </w:r>
      <w:r w:rsidR="00C07FD4" w:rsidRPr="009459FB">
        <w:rPr>
          <w:rFonts w:hint="default"/>
          <w:vertAlign w:val="superscript"/>
        </w:rPr>
        <w:fldChar w:fldCharType="separate"/>
      </w:r>
      <w:r w:rsidR="00690980">
        <w:rPr>
          <w:rFonts w:hint="default"/>
          <w:vertAlign w:val="superscript"/>
        </w:rPr>
        <w:t>[8]</w:t>
      </w:r>
      <w:r w:rsidR="00C07FD4" w:rsidRPr="009459FB">
        <w:rPr>
          <w:rFonts w:hint="default"/>
          <w:vertAlign w:val="superscript"/>
        </w:rPr>
        <w:fldChar w:fldCharType="end"/>
      </w:r>
      <w:r w:rsidR="005841AC" w:rsidRPr="007F2660">
        <w:t>，该算法</w:t>
      </w:r>
      <w:r w:rsidR="00FD7DB7" w:rsidRPr="007F2660">
        <w:t>是</w:t>
      </w:r>
      <w:r w:rsidR="00A90919" w:rsidRPr="007F2660">
        <w:t>用于解决在充满移动障碍物的环境中自主移动机器人的无碰撞路径规划和实时控制问题。所提出的方法基于几何表示</w:t>
      </w:r>
      <w:r w:rsidR="00A90919" w:rsidRPr="007F2660">
        <w:t>/</w:t>
      </w:r>
      <w:r w:rsidR="00A90919" w:rsidRPr="007F2660">
        <w:t>多目标</w:t>
      </w:r>
      <w:r w:rsidR="00A90919" w:rsidRPr="007F2660">
        <w:t>A*</w:t>
      </w:r>
      <w:r w:rsidR="00A90919" w:rsidRPr="007F2660">
        <w:t>搜索和路径平滑</w:t>
      </w:r>
      <w:r w:rsidR="00A90919" w:rsidRPr="007F2660">
        <w:t>/</w:t>
      </w:r>
      <w:r w:rsidR="00A90919" w:rsidRPr="007F2660">
        <w:t>转向控制技术</w:t>
      </w:r>
      <w:r w:rsidR="00A41239" w:rsidRPr="007F2660">
        <w:t>，并</w:t>
      </w:r>
      <w:r w:rsidR="00A90919" w:rsidRPr="007F2660">
        <w:t>试图将几何结构引入到一个缺乏任何先前结构的范式中，以及</w:t>
      </w:r>
      <w:proofErr w:type="gramStart"/>
      <w:r w:rsidR="00A90919" w:rsidRPr="007F2660">
        <w:t>多对象</w:t>
      </w:r>
      <w:proofErr w:type="gramEnd"/>
      <w:r w:rsidR="00A90919" w:rsidRPr="007F2660">
        <w:t>搜索技术。</w:t>
      </w:r>
    </w:p>
    <w:p w14:paraId="5FF30568" w14:textId="00B2D936" w:rsidR="00E90BC3" w:rsidRPr="007F2660" w:rsidRDefault="00412390" w:rsidP="007F2660">
      <w:pPr>
        <w:pStyle w:val="10"/>
        <w:ind w:firstLine="480"/>
        <w:rPr>
          <w:rFonts w:hint="default"/>
        </w:rPr>
      </w:pPr>
      <w:r w:rsidRPr="007F2660">
        <w:t>移动机器人多用电</w:t>
      </w:r>
      <w:r w:rsidR="00866674" w:rsidRPr="007F2660">
        <w:t>动</w:t>
      </w:r>
      <w:r w:rsidRPr="007F2660">
        <w:t>机作为驱动</w:t>
      </w:r>
      <w:r w:rsidR="001147B2" w:rsidRPr="007F2660">
        <w:t>机构</w:t>
      </w:r>
      <w:r w:rsidR="00DC6E75" w:rsidRPr="007F2660">
        <w:t>，又因为是移动型的机器人</w:t>
      </w:r>
      <w:r w:rsidR="009F7968" w:rsidRPr="007F2660">
        <w:t>，所以就不可能</w:t>
      </w:r>
      <w:r w:rsidR="00F57A46" w:rsidRPr="007F2660">
        <w:t>来连接着根长长的电线，为</w:t>
      </w:r>
      <w:r w:rsidR="00F407B4" w:rsidRPr="007F2660">
        <w:t>机器人</w:t>
      </w:r>
      <w:r w:rsidR="00F57A46" w:rsidRPr="007F2660">
        <w:t>提供电能</w:t>
      </w:r>
      <w:r w:rsidR="00B21D3B" w:rsidRPr="007F2660">
        <w:t>，</w:t>
      </w:r>
      <w:r w:rsidR="00F407B4" w:rsidRPr="007F2660">
        <w:t>在</w:t>
      </w:r>
      <w:r w:rsidR="004200F1" w:rsidRPr="007F2660">
        <w:t>2000</w:t>
      </w:r>
      <w:r w:rsidR="004200F1" w:rsidRPr="007F2660">
        <w:t>年</w:t>
      </w:r>
      <w:r w:rsidR="00DC79E3" w:rsidRPr="007F2660">
        <w:t>澳大利亚</w:t>
      </w:r>
      <w:proofErr w:type="gramStart"/>
      <w:r w:rsidR="00DC79E3" w:rsidRPr="007F2660">
        <w:t>国立大</w:t>
      </w:r>
      <w:proofErr w:type="gramEnd"/>
      <w:r w:rsidR="007B7FCC" w:rsidRPr="007F2660">
        <w:t>的</w:t>
      </w:r>
      <w:r w:rsidR="00523260" w:rsidRPr="007F2660">
        <w:t>S Oh</w:t>
      </w:r>
      <w:r w:rsidR="001B5527" w:rsidRPr="007F2660">
        <w:t>，</w:t>
      </w:r>
      <w:r w:rsidR="00523260" w:rsidRPr="007F2660">
        <w:t>A Zelinsky</w:t>
      </w:r>
      <w:r w:rsidR="004F78F1" w:rsidRPr="007F2660">
        <w:t>，</w:t>
      </w:r>
      <w:proofErr w:type="spellStart"/>
      <w:r w:rsidR="00523260" w:rsidRPr="007F2660">
        <w:t>KTaylor</w:t>
      </w:r>
      <w:proofErr w:type="spellEnd"/>
      <w:r w:rsidR="00001D4D" w:rsidRPr="007F2660">
        <w:t>，提出了一种</w:t>
      </w:r>
      <w:r w:rsidR="00CD7928" w:rsidRPr="007F2660">
        <w:t>移动</w:t>
      </w:r>
      <w:r w:rsidR="002235E2" w:rsidRPr="007F2660">
        <w:t>机器人</w:t>
      </w:r>
      <w:r w:rsidR="004734A5" w:rsidRPr="007F2660">
        <w:t>的</w:t>
      </w:r>
      <w:r w:rsidR="002235E2" w:rsidRPr="007F2660">
        <w:t>自动</w:t>
      </w:r>
      <w:r w:rsidR="009B2BAB" w:rsidRPr="007F2660">
        <w:t>充电技术</w:t>
      </w:r>
      <w:r w:rsidR="0016422E" w:rsidRPr="007F2660">
        <w:t>，</w:t>
      </w:r>
      <w:r w:rsidR="00FC26DF" w:rsidRPr="007F2660">
        <w:t>研究使用</w:t>
      </w:r>
      <w:r w:rsidR="009A0E35" w:rsidRPr="007F2660">
        <w:t>的</w:t>
      </w:r>
      <w:r w:rsidR="00FC26DF" w:rsidRPr="007F2660">
        <w:t>澳大利亚国立大学开发的</w:t>
      </w:r>
      <w:r w:rsidR="00FC26DF" w:rsidRPr="007F2660">
        <w:t>Nomad XR4000</w:t>
      </w:r>
      <w:r w:rsidR="00FC26DF" w:rsidRPr="007F2660">
        <w:t>移动机器人，利用其内置传感器控制与简单充电站对接</w:t>
      </w:r>
      <w:r w:rsidR="00321B80" w:rsidRPr="009459FB">
        <w:rPr>
          <w:rFonts w:hint="default"/>
          <w:vertAlign w:val="superscript"/>
        </w:rPr>
        <w:fldChar w:fldCharType="begin"/>
      </w:r>
      <w:r w:rsidR="00321B80" w:rsidRPr="009459FB">
        <w:rPr>
          <w:rFonts w:hint="default"/>
          <w:vertAlign w:val="superscript"/>
        </w:rPr>
        <w:instrText xml:space="preserve"> </w:instrText>
      </w:r>
      <w:r w:rsidR="00321B80" w:rsidRPr="009459FB">
        <w:rPr>
          <w:vertAlign w:val="superscript"/>
        </w:rPr>
        <w:instrText>REF _Ref164636493 \r \h</w:instrText>
      </w:r>
      <w:r w:rsidR="00321B80" w:rsidRPr="009459FB">
        <w:rPr>
          <w:rFonts w:hint="default"/>
          <w:vertAlign w:val="superscript"/>
        </w:rPr>
        <w:instrText xml:space="preserve">  \* MERGEFORMAT </w:instrText>
      </w:r>
      <w:r w:rsidR="00321B80" w:rsidRPr="009459FB">
        <w:rPr>
          <w:rFonts w:hint="default"/>
          <w:vertAlign w:val="superscript"/>
        </w:rPr>
      </w:r>
      <w:r w:rsidR="00321B80" w:rsidRPr="009459FB">
        <w:rPr>
          <w:rFonts w:hint="default"/>
          <w:vertAlign w:val="superscript"/>
        </w:rPr>
        <w:fldChar w:fldCharType="separate"/>
      </w:r>
      <w:r w:rsidR="00690980">
        <w:rPr>
          <w:rFonts w:hint="default"/>
          <w:vertAlign w:val="superscript"/>
        </w:rPr>
        <w:t>[9]</w:t>
      </w:r>
      <w:r w:rsidR="00321B80" w:rsidRPr="009459FB">
        <w:rPr>
          <w:rFonts w:hint="default"/>
          <w:vertAlign w:val="superscript"/>
        </w:rPr>
        <w:fldChar w:fldCharType="end"/>
      </w:r>
      <w:r w:rsidR="00FC26DF" w:rsidRPr="007F2660">
        <w:t>。</w:t>
      </w:r>
    </w:p>
    <w:p w14:paraId="32884B52" w14:textId="05058E89" w:rsidR="00474399" w:rsidRPr="007F2660" w:rsidRDefault="000F2179" w:rsidP="007F2660">
      <w:pPr>
        <w:pStyle w:val="10"/>
        <w:ind w:firstLine="480"/>
        <w:rPr>
          <w:rFonts w:hint="default"/>
        </w:rPr>
      </w:pPr>
      <w:r w:rsidRPr="007F2660">
        <w:t>在室内移动机器人的发展过程中，自主性、适用性和智能通信成为其重要的发展方向。随着无线网络和移动终端的普及，多机器人间的通信互联协作也变得更为方便，这为室内移动机器人的进一步发展提供了有力的支持。</w:t>
      </w:r>
      <w:r w:rsidR="00041472" w:rsidRPr="007F2660">
        <w:t>2010</w:t>
      </w:r>
      <w:r w:rsidR="00041472" w:rsidRPr="007F2660">
        <w:t>年</w:t>
      </w:r>
      <w:r w:rsidR="00BE0CD5" w:rsidRPr="007F2660">
        <w:t>美国</w:t>
      </w:r>
      <w:r w:rsidR="00D561F8" w:rsidRPr="007F2660">
        <w:t>卡内基梅隆大学机器人研究所的</w:t>
      </w:r>
      <w:r w:rsidR="0030638F" w:rsidRPr="007F2660">
        <w:t>Joydeep Biswas</w:t>
      </w:r>
      <w:r w:rsidR="005E6CCA" w:rsidRPr="007F2660">
        <w:t>和卡内基梅隆大学计算机科学系</w:t>
      </w:r>
      <w:r w:rsidR="00E16ED1" w:rsidRPr="007F2660">
        <w:t xml:space="preserve">Manuela </w:t>
      </w:r>
      <w:proofErr w:type="spellStart"/>
      <w:r w:rsidR="00E16ED1" w:rsidRPr="007F2660">
        <w:t>M.Veloso</w:t>
      </w:r>
      <w:proofErr w:type="spellEnd"/>
      <w:r w:rsidR="00630404" w:rsidRPr="007F2660">
        <w:t xml:space="preserve"> </w:t>
      </w:r>
      <w:r w:rsidR="007F5558" w:rsidRPr="007F2660">
        <w:t>提出了一种</w:t>
      </w:r>
      <w:r w:rsidR="0085616A" w:rsidRPr="007F2660">
        <w:t>基于</w:t>
      </w:r>
      <w:proofErr w:type="spellStart"/>
      <w:r w:rsidR="00630404" w:rsidRPr="007F2660">
        <w:t>WiFi</w:t>
      </w:r>
      <w:proofErr w:type="spellEnd"/>
      <w:r w:rsidR="00630404" w:rsidRPr="007F2660">
        <w:t>定位与</w:t>
      </w:r>
      <w:r w:rsidR="009401C2" w:rsidRPr="007F2660">
        <w:t>室内导航的</w:t>
      </w:r>
      <w:r w:rsidR="00630404" w:rsidRPr="007F2660">
        <w:t>移动机器人</w:t>
      </w:r>
      <w:r w:rsidR="005E524F" w:rsidRPr="009459FB">
        <w:rPr>
          <w:rFonts w:hint="default"/>
          <w:vertAlign w:val="superscript"/>
        </w:rPr>
        <w:fldChar w:fldCharType="begin"/>
      </w:r>
      <w:r w:rsidR="005E524F" w:rsidRPr="009459FB">
        <w:rPr>
          <w:rFonts w:hint="default"/>
          <w:vertAlign w:val="superscript"/>
        </w:rPr>
        <w:instrText xml:space="preserve"> </w:instrText>
      </w:r>
      <w:r w:rsidR="005E524F" w:rsidRPr="009459FB">
        <w:rPr>
          <w:vertAlign w:val="superscript"/>
        </w:rPr>
        <w:instrText>REF _Ref164637640 \r \h</w:instrText>
      </w:r>
      <w:r w:rsidR="005E524F" w:rsidRPr="009459FB">
        <w:rPr>
          <w:rFonts w:hint="default"/>
          <w:vertAlign w:val="superscript"/>
        </w:rPr>
        <w:instrText xml:space="preserve">  \* MERGEFORMAT </w:instrText>
      </w:r>
      <w:r w:rsidR="005E524F" w:rsidRPr="009459FB">
        <w:rPr>
          <w:rFonts w:hint="default"/>
          <w:vertAlign w:val="superscript"/>
        </w:rPr>
      </w:r>
      <w:r w:rsidR="005E524F" w:rsidRPr="009459FB">
        <w:rPr>
          <w:rFonts w:hint="default"/>
          <w:vertAlign w:val="superscript"/>
        </w:rPr>
        <w:fldChar w:fldCharType="separate"/>
      </w:r>
      <w:r w:rsidR="00690980">
        <w:rPr>
          <w:rFonts w:hint="default"/>
          <w:vertAlign w:val="superscript"/>
        </w:rPr>
        <w:t>[10]</w:t>
      </w:r>
      <w:r w:rsidR="005E524F" w:rsidRPr="009459FB">
        <w:rPr>
          <w:rFonts w:hint="default"/>
          <w:vertAlign w:val="superscript"/>
        </w:rPr>
        <w:fldChar w:fldCharType="end"/>
      </w:r>
      <w:r w:rsidR="009C69B0" w:rsidRPr="007F2660">
        <w:t>，</w:t>
      </w:r>
      <w:r w:rsidR="00A60E75" w:rsidRPr="007F2660">
        <w:t>该</w:t>
      </w:r>
      <w:r w:rsidR="009C69B0" w:rsidRPr="007F2660">
        <w:t>研究团队通过构建</w:t>
      </w:r>
      <w:proofErr w:type="spellStart"/>
      <w:r w:rsidR="009C69B0" w:rsidRPr="007F2660">
        <w:t>WiFi</w:t>
      </w:r>
      <w:proofErr w:type="spellEnd"/>
      <w:r w:rsidR="009C69B0" w:rsidRPr="007F2660">
        <w:t>信号特征地图，结合几何约束，设计了一种移动机器人自主导航的室内环境系统。</w:t>
      </w:r>
      <w:r w:rsidR="00D143B7" w:rsidRPr="007F2660">
        <w:t>此</w:t>
      </w:r>
      <w:r w:rsidR="009C69B0" w:rsidRPr="007F2660">
        <w:t>系统利用</w:t>
      </w:r>
      <w:proofErr w:type="spellStart"/>
      <w:r w:rsidR="009C69B0" w:rsidRPr="007F2660">
        <w:t>WiFi</w:t>
      </w:r>
      <w:proofErr w:type="spellEnd"/>
      <w:r w:rsidR="009C69B0" w:rsidRPr="007F2660">
        <w:t>传感数据，通过连续的感知模型，将离散的基于图的</w:t>
      </w:r>
      <w:proofErr w:type="spellStart"/>
      <w:r w:rsidR="009C69B0" w:rsidRPr="007F2660">
        <w:t>WiFi</w:t>
      </w:r>
      <w:proofErr w:type="spellEnd"/>
      <w:r w:rsidR="009C69B0" w:rsidRPr="007F2660">
        <w:t>信号强度采样转化为对环境的连续感知。这种方法提高了机器人在室内环境中的定位精度和导航能力。此外，他们还提出了一种</w:t>
      </w:r>
      <w:proofErr w:type="spellStart"/>
      <w:r w:rsidR="009C69B0" w:rsidRPr="007F2660">
        <w:t>WiFi</w:t>
      </w:r>
      <w:proofErr w:type="spellEnd"/>
      <w:r w:rsidR="009C69B0" w:rsidRPr="007F2660">
        <w:t>定位算法，该算法能够连续利用感知模型来更新和优化机器人的位置信息。这一算法在实际应用中表现出了良好的性能，为自主室内移动机器人的定位与导航提供了新的解决方案。</w:t>
      </w:r>
    </w:p>
    <w:p w14:paraId="2325C88C" w14:textId="6087E1CB" w:rsidR="00B123F8" w:rsidRPr="00206172" w:rsidRDefault="00F9056E" w:rsidP="00206172">
      <w:pPr>
        <w:pStyle w:val="10"/>
        <w:ind w:firstLine="480"/>
        <w:rPr>
          <w:rFonts w:hint="default"/>
        </w:rPr>
      </w:pPr>
      <w:r w:rsidRPr="00206172">
        <w:t>2021</w:t>
      </w:r>
      <w:r w:rsidRPr="00206172">
        <w:t>年，</w:t>
      </w:r>
      <w:r w:rsidR="00CA6DDB" w:rsidRPr="00206172">
        <w:t>巴西</w:t>
      </w:r>
      <w:r w:rsidR="008168E8" w:rsidRPr="00206172">
        <w:t>布拉干萨理工大学</w:t>
      </w:r>
      <w:r w:rsidR="00F82F09" w:rsidRPr="00206172">
        <w:t>的</w:t>
      </w:r>
      <w:r w:rsidR="0045312B" w:rsidRPr="00206172">
        <w:t>数字化和智能机器人研究</w:t>
      </w:r>
      <w:r w:rsidR="008E39AA" w:rsidRPr="00206172">
        <w:t>团队</w:t>
      </w:r>
      <w:r w:rsidR="002B4F6A" w:rsidRPr="00206172">
        <w:t>介绍了一种改进室内定位系统的方法，</w:t>
      </w:r>
      <w:r w:rsidR="00E17B3B" w:rsidRPr="00206172">
        <w:t>可</w:t>
      </w:r>
      <w:r w:rsidR="002B4F6A" w:rsidRPr="00206172">
        <w:t>以提高移动机器人的定位精度</w:t>
      </w:r>
      <w:r w:rsidR="00666353" w:rsidRPr="009459FB">
        <w:rPr>
          <w:rFonts w:hint="default"/>
          <w:vertAlign w:val="superscript"/>
        </w:rPr>
        <w:fldChar w:fldCharType="begin"/>
      </w:r>
      <w:r w:rsidR="00666353" w:rsidRPr="009459FB">
        <w:rPr>
          <w:rFonts w:hint="default"/>
          <w:vertAlign w:val="superscript"/>
        </w:rPr>
        <w:instrText xml:space="preserve"> </w:instrText>
      </w:r>
      <w:r w:rsidR="00666353" w:rsidRPr="009459FB">
        <w:rPr>
          <w:vertAlign w:val="superscript"/>
        </w:rPr>
        <w:instrText>REF _Ref164639001 \r \h</w:instrText>
      </w:r>
      <w:r w:rsidR="00666353" w:rsidRPr="009459FB">
        <w:rPr>
          <w:rFonts w:hint="default"/>
          <w:vertAlign w:val="superscript"/>
        </w:rPr>
        <w:instrText xml:space="preserve"> </w:instrText>
      </w:r>
      <w:r w:rsidR="00230DA0" w:rsidRPr="009459FB">
        <w:rPr>
          <w:rFonts w:hint="default"/>
          <w:vertAlign w:val="superscript"/>
        </w:rPr>
        <w:instrText xml:space="preserve"> \* MERGEFORMAT </w:instrText>
      </w:r>
      <w:r w:rsidR="00666353" w:rsidRPr="009459FB">
        <w:rPr>
          <w:rFonts w:hint="default"/>
          <w:vertAlign w:val="superscript"/>
        </w:rPr>
      </w:r>
      <w:r w:rsidR="00666353" w:rsidRPr="009459FB">
        <w:rPr>
          <w:rFonts w:hint="default"/>
          <w:vertAlign w:val="superscript"/>
        </w:rPr>
        <w:fldChar w:fldCharType="separate"/>
      </w:r>
      <w:r w:rsidR="00690980">
        <w:rPr>
          <w:rFonts w:hint="default"/>
          <w:vertAlign w:val="superscript"/>
        </w:rPr>
        <w:t>[11]</w:t>
      </w:r>
      <w:r w:rsidR="00666353" w:rsidRPr="009459FB">
        <w:rPr>
          <w:rFonts w:hint="default"/>
          <w:vertAlign w:val="superscript"/>
        </w:rPr>
        <w:fldChar w:fldCharType="end"/>
      </w:r>
      <w:r w:rsidR="002B4F6A" w:rsidRPr="00206172">
        <w:t>。传统的</w:t>
      </w:r>
      <w:r w:rsidR="002B4F6A" w:rsidRPr="00206172">
        <w:t>SLAM</w:t>
      </w:r>
      <w:r w:rsidR="002B4F6A" w:rsidRPr="00206172">
        <w:t>和</w:t>
      </w:r>
      <w:r w:rsidR="002B4F6A" w:rsidRPr="00206172">
        <w:t>AMCL</w:t>
      </w:r>
      <w:r w:rsidR="002B4F6A" w:rsidRPr="00206172">
        <w:t>技术结合在动态环境和障碍物存在的情况下容易出现误差</w:t>
      </w:r>
      <w:r w:rsidR="00E67EEC" w:rsidRPr="00206172">
        <w:t>，</w:t>
      </w:r>
      <w:r w:rsidR="002B4F6A" w:rsidRPr="00206172">
        <w:t>为解决这一挑战，</w:t>
      </w:r>
      <w:r w:rsidR="00A641E5" w:rsidRPr="00206172">
        <w:t>团队</w:t>
      </w:r>
      <w:r w:rsidR="002B4F6A" w:rsidRPr="00206172">
        <w:t>提出了一种新的定位系统，将</w:t>
      </w:r>
      <w:r w:rsidR="002B4F6A" w:rsidRPr="00206172">
        <w:t>AMCL</w:t>
      </w:r>
      <w:r w:rsidR="002B4F6A" w:rsidRPr="00206172">
        <w:t>算法与基于人工视觉检测散布在环境中的标志物的位置更新和校正相结合，以减少</w:t>
      </w:r>
      <w:r w:rsidR="002B4F6A" w:rsidRPr="00206172">
        <w:t>AMCL</w:t>
      </w:r>
      <w:r w:rsidR="002B4F6A" w:rsidRPr="00206172">
        <w:t>定位估计累积的误差</w:t>
      </w:r>
      <w:r w:rsidR="00592AC2" w:rsidRPr="00206172">
        <w:t>，</w:t>
      </w:r>
      <w:r w:rsidR="002B4F6A" w:rsidRPr="00206172">
        <w:t>该方法基于</w:t>
      </w:r>
      <w:r w:rsidR="002B4F6A" w:rsidRPr="00206172">
        <w:t>ROS</w:t>
      </w:r>
      <w:r w:rsidR="002B4F6A" w:rsidRPr="00206172">
        <w:t>，经过模拟环境测试和验证</w:t>
      </w:r>
      <w:r w:rsidR="006B6459" w:rsidRPr="00206172">
        <w:t>，</w:t>
      </w:r>
      <w:r w:rsidR="002B4F6A" w:rsidRPr="00206172">
        <w:t>结果表明，使用</w:t>
      </w:r>
      <w:r w:rsidR="002B4F6A" w:rsidRPr="00206172">
        <w:t>SLAM</w:t>
      </w:r>
      <w:r w:rsidR="002B4F6A" w:rsidRPr="00206172">
        <w:t>系统与传统</w:t>
      </w:r>
      <w:r w:rsidR="002B4F6A" w:rsidRPr="00206172">
        <w:t>AMCL</w:t>
      </w:r>
      <w:r w:rsidR="002B4F6A" w:rsidRPr="00206172">
        <w:t>结合，并根据人工视觉检测到的标志物进行校</w:t>
      </w:r>
      <w:r w:rsidR="002B4F6A" w:rsidRPr="00206172">
        <w:lastRenderedPageBreak/>
        <w:t>正，可以改善机器人的轨迹</w:t>
      </w:r>
      <w:r w:rsidR="00206172">
        <w:t>。</w:t>
      </w:r>
    </w:p>
    <w:p w14:paraId="66551466" w14:textId="61AC5D3D" w:rsidR="00B77E2C" w:rsidRPr="008251F6" w:rsidRDefault="005A335A" w:rsidP="008251F6">
      <w:pPr>
        <w:pStyle w:val="10"/>
        <w:ind w:firstLine="480"/>
        <w:rPr>
          <w:rFonts w:hint="default"/>
        </w:rPr>
      </w:pPr>
      <w:r w:rsidRPr="008251F6">
        <w:t>相较于国外的室内移动机器人研究</w:t>
      </w:r>
      <w:r w:rsidR="0084140C" w:rsidRPr="008251F6">
        <w:t>，国内的研究并不多，且起步比较晚</w:t>
      </w:r>
      <w:r w:rsidR="006C01A9" w:rsidRPr="008251F6">
        <w:t>，起步初期研究的技术也较为落后</w:t>
      </w:r>
      <w:r w:rsidR="00142D33" w:rsidRPr="008251F6">
        <w:t>，</w:t>
      </w:r>
      <w:r w:rsidR="00E93BD3" w:rsidRPr="008251F6">
        <w:t>1991</w:t>
      </w:r>
      <w:r w:rsidR="00E93BD3" w:rsidRPr="008251F6">
        <w:t>年</w:t>
      </w:r>
      <w:r w:rsidR="007455AA" w:rsidRPr="008251F6">
        <w:t>国内</w:t>
      </w:r>
      <w:r w:rsidR="002A5A18" w:rsidRPr="008251F6">
        <w:t>的</w:t>
      </w:r>
      <w:r w:rsidR="007455AA" w:rsidRPr="008251F6">
        <w:t>中国科学院沈阳自动化研究所</w:t>
      </w:r>
      <w:r w:rsidR="0085655C" w:rsidRPr="008251F6">
        <w:t>的李育发就对</w:t>
      </w:r>
      <w:r w:rsidR="00964C61" w:rsidRPr="008251F6">
        <w:t>室内移动机器人</w:t>
      </w:r>
      <w:r w:rsidR="00A210F2" w:rsidRPr="008251F6">
        <w:t>基于多传感器</w:t>
      </w:r>
      <w:r w:rsidR="00186490" w:rsidRPr="008251F6">
        <w:t>融合的</w:t>
      </w:r>
      <w:r w:rsidR="00964C61" w:rsidRPr="008251F6">
        <w:t>感知</w:t>
      </w:r>
      <w:r w:rsidR="00372D00" w:rsidRPr="008251F6">
        <w:t>系统</w:t>
      </w:r>
      <w:r w:rsidR="00AA3B85" w:rsidRPr="008251F6">
        <w:t>与室内建模</w:t>
      </w:r>
      <w:r w:rsidR="00372D00" w:rsidRPr="008251F6">
        <w:t>进行了研究</w:t>
      </w:r>
      <w:r w:rsidR="005D2E0E" w:rsidRPr="009459FB">
        <w:rPr>
          <w:rFonts w:hint="default"/>
          <w:vertAlign w:val="superscript"/>
        </w:rPr>
        <w:fldChar w:fldCharType="begin"/>
      </w:r>
      <w:r w:rsidR="005D2E0E" w:rsidRPr="009459FB">
        <w:rPr>
          <w:rFonts w:hint="default"/>
          <w:vertAlign w:val="superscript"/>
        </w:rPr>
        <w:instrText xml:space="preserve"> </w:instrText>
      </w:r>
      <w:r w:rsidR="005D2E0E" w:rsidRPr="009459FB">
        <w:rPr>
          <w:vertAlign w:val="superscript"/>
        </w:rPr>
        <w:instrText>REF _Ref164639373 \r \h</w:instrText>
      </w:r>
      <w:r w:rsidR="005D2E0E" w:rsidRPr="009459FB">
        <w:rPr>
          <w:rFonts w:hint="default"/>
          <w:vertAlign w:val="superscript"/>
        </w:rPr>
        <w:instrText xml:space="preserve"> </w:instrText>
      </w:r>
      <w:r w:rsidR="008251F6" w:rsidRPr="009459FB">
        <w:rPr>
          <w:rFonts w:hint="default"/>
          <w:vertAlign w:val="superscript"/>
        </w:rPr>
        <w:instrText xml:space="preserve"> \* MERGEFORMAT </w:instrText>
      </w:r>
      <w:r w:rsidR="005D2E0E" w:rsidRPr="009459FB">
        <w:rPr>
          <w:rFonts w:hint="default"/>
          <w:vertAlign w:val="superscript"/>
        </w:rPr>
      </w:r>
      <w:r w:rsidR="005D2E0E" w:rsidRPr="009459FB">
        <w:rPr>
          <w:rFonts w:hint="default"/>
          <w:vertAlign w:val="superscript"/>
        </w:rPr>
        <w:fldChar w:fldCharType="separate"/>
      </w:r>
      <w:r w:rsidR="00690980">
        <w:rPr>
          <w:rFonts w:hint="default"/>
          <w:vertAlign w:val="superscript"/>
        </w:rPr>
        <w:t>[12]</w:t>
      </w:r>
      <w:r w:rsidR="005D2E0E" w:rsidRPr="009459FB">
        <w:rPr>
          <w:rFonts w:hint="default"/>
          <w:vertAlign w:val="superscript"/>
        </w:rPr>
        <w:fldChar w:fldCharType="end"/>
      </w:r>
      <w:r w:rsidR="001C4F79" w:rsidRPr="008251F6">
        <w:t>。</w:t>
      </w:r>
    </w:p>
    <w:p w14:paraId="1940A37A" w14:textId="0D0C1686" w:rsidR="00707231" w:rsidRPr="008251F6" w:rsidRDefault="001E071E" w:rsidP="008251F6">
      <w:pPr>
        <w:pStyle w:val="10"/>
        <w:ind w:firstLine="480"/>
        <w:rPr>
          <w:rFonts w:hint="default"/>
        </w:rPr>
      </w:pPr>
      <w:r w:rsidRPr="008251F6">
        <w:t>2001</w:t>
      </w:r>
      <w:r w:rsidRPr="008251F6">
        <w:t>年</w:t>
      </w:r>
      <w:r w:rsidR="00FE0B60" w:rsidRPr="008251F6">
        <w:t>中南大学信息工程学院的</w:t>
      </w:r>
      <w:proofErr w:type="gramStart"/>
      <w:r w:rsidR="00FE0B60" w:rsidRPr="008251F6">
        <w:t>智控所</w:t>
      </w:r>
      <w:proofErr w:type="gramEnd"/>
      <w:r w:rsidR="000E66D1" w:rsidRPr="008251F6">
        <w:t>的许永华等人</w:t>
      </w:r>
      <w:r w:rsidR="004C41E4" w:rsidRPr="008251F6">
        <w:t>，</w:t>
      </w:r>
      <w:r w:rsidR="003F4E13" w:rsidRPr="008251F6">
        <w:t>设计</w:t>
      </w:r>
      <w:r w:rsidR="007B76A6" w:rsidRPr="008251F6">
        <w:t>一款</w:t>
      </w:r>
      <w:r w:rsidR="00AC1DA3" w:rsidRPr="008251F6">
        <w:t>基于图像识别技术的具有视觉避障</w:t>
      </w:r>
      <w:r w:rsidR="00792156" w:rsidRPr="008251F6">
        <w:t>移动机器人</w:t>
      </w:r>
      <w:r w:rsidR="001A0DB2" w:rsidRPr="008251F6">
        <w:t>，让室内移动机器人</w:t>
      </w:r>
      <w:r w:rsidR="00E30EA9" w:rsidRPr="008251F6">
        <w:t>具有了视觉能力</w:t>
      </w:r>
      <w:r w:rsidR="008A05A7" w:rsidRPr="009459FB">
        <w:rPr>
          <w:rFonts w:hint="default"/>
          <w:vertAlign w:val="superscript"/>
        </w:rPr>
        <w:fldChar w:fldCharType="begin"/>
      </w:r>
      <w:r w:rsidR="008A05A7" w:rsidRPr="009459FB">
        <w:rPr>
          <w:rFonts w:hint="default"/>
          <w:vertAlign w:val="superscript"/>
        </w:rPr>
        <w:instrText xml:space="preserve"> </w:instrText>
      </w:r>
      <w:r w:rsidR="008A05A7" w:rsidRPr="009459FB">
        <w:rPr>
          <w:vertAlign w:val="superscript"/>
        </w:rPr>
        <w:instrText>REF _Ref164639476 \r \h</w:instrText>
      </w:r>
      <w:r w:rsidR="008A05A7" w:rsidRPr="009459FB">
        <w:rPr>
          <w:rFonts w:hint="default"/>
          <w:vertAlign w:val="superscript"/>
        </w:rPr>
        <w:instrText xml:space="preserve"> </w:instrText>
      </w:r>
      <w:r w:rsidR="008251F6" w:rsidRPr="009459FB">
        <w:rPr>
          <w:rFonts w:hint="default"/>
          <w:vertAlign w:val="superscript"/>
        </w:rPr>
        <w:instrText xml:space="preserve"> \* MERGEFORMAT </w:instrText>
      </w:r>
      <w:r w:rsidR="008A05A7" w:rsidRPr="009459FB">
        <w:rPr>
          <w:rFonts w:hint="default"/>
          <w:vertAlign w:val="superscript"/>
        </w:rPr>
      </w:r>
      <w:r w:rsidR="008A05A7" w:rsidRPr="009459FB">
        <w:rPr>
          <w:rFonts w:hint="default"/>
          <w:vertAlign w:val="superscript"/>
        </w:rPr>
        <w:fldChar w:fldCharType="separate"/>
      </w:r>
      <w:r w:rsidR="00690980">
        <w:rPr>
          <w:rFonts w:hint="default"/>
          <w:vertAlign w:val="superscript"/>
        </w:rPr>
        <w:t>[13]</w:t>
      </w:r>
      <w:r w:rsidR="008A05A7" w:rsidRPr="009459FB">
        <w:rPr>
          <w:rFonts w:hint="default"/>
          <w:vertAlign w:val="superscript"/>
        </w:rPr>
        <w:fldChar w:fldCharType="end"/>
      </w:r>
      <w:r w:rsidR="00274825" w:rsidRPr="008251F6">
        <w:t>。</w:t>
      </w:r>
    </w:p>
    <w:p w14:paraId="65534F6A" w14:textId="6A1E8A6A" w:rsidR="00061462" w:rsidRPr="008251F6" w:rsidRDefault="0087323C" w:rsidP="008251F6">
      <w:pPr>
        <w:pStyle w:val="10"/>
        <w:ind w:firstLine="480"/>
        <w:rPr>
          <w:rFonts w:hint="default"/>
        </w:rPr>
      </w:pPr>
      <w:r w:rsidRPr="008251F6">
        <w:t>2003</w:t>
      </w:r>
      <w:r w:rsidRPr="008251F6">
        <w:t>年浙江大学</w:t>
      </w:r>
      <w:r w:rsidR="003F00CB" w:rsidRPr="008251F6">
        <w:t>信电</w:t>
      </w:r>
      <w:proofErr w:type="gramStart"/>
      <w:r w:rsidR="003F00CB" w:rsidRPr="008251F6">
        <w:t>系信息</w:t>
      </w:r>
      <w:proofErr w:type="gramEnd"/>
      <w:r w:rsidR="003F00CB" w:rsidRPr="008251F6">
        <w:t>与通信工程研究所</w:t>
      </w:r>
      <w:r w:rsidR="00396774" w:rsidRPr="008251F6">
        <w:t>的</w:t>
      </w:r>
      <w:r w:rsidR="00F346E7" w:rsidRPr="008251F6">
        <w:t>项志宇</w:t>
      </w:r>
      <w:r w:rsidR="00B91536" w:rsidRPr="008251F6">
        <w:t>，</w:t>
      </w:r>
      <w:r w:rsidR="00B1384A" w:rsidRPr="008251F6">
        <w:t>刘</w:t>
      </w:r>
      <w:proofErr w:type="gramStart"/>
      <w:r w:rsidR="00B1384A" w:rsidRPr="008251F6">
        <w:t>济林</w:t>
      </w:r>
      <w:r w:rsidR="003E469E" w:rsidRPr="008251F6">
        <w:t>设计</w:t>
      </w:r>
      <w:proofErr w:type="gramEnd"/>
      <w:r w:rsidR="003E469E" w:rsidRPr="008251F6">
        <w:t>了一款基于完整</w:t>
      </w:r>
      <w:r w:rsidR="00B3525F" w:rsidRPr="008251F6">
        <w:t>线段</w:t>
      </w:r>
      <w:r w:rsidR="00E10861" w:rsidRPr="008251F6">
        <w:t>匹配算法的</w:t>
      </w:r>
      <w:r w:rsidR="001160E4" w:rsidRPr="008251F6">
        <w:t>拥有</w:t>
      </w:r>
      <w:r w:rsidR="00910192" w:rsidRPr="008251F6">
        <w:t>自定位</w:t>
      </w:r>
      <w:r w:rsidR="00963C9D" w:rsidRPr="008251F6">
        <w:t>能力的室内移动机器人</w:t>
      </w:r>
      <w:r w:rsidR="005D5D99" w:rsidRPr="008251F6">
        <w:t>，让室内移动机器人</w:t>
      </w:r>
      <w:r w:rsidR="00635467" w:rsidRPr="008251F6">
        <w:t>拥有了自主定位的能力</w:t>
      </w:r>
      <w:r w:rsidR="001F53AD" w:rsidRPr="009459FB">
        <w:rPr>
          <w:rFonts w:hint="default"/>
          <w:vertAlign w:val="superscript"/>
        </w:rPr>
        <w:fldChar w:fldCharType="begin"/>
      </w:r>
      <w:r w:rsidR="001F53AD" w:rsidRPr="009459FB">
        <w:rPr>
          <w:rFonts w:hint="default"/>
          <w:vertAlign w:val="superscript"/>
        </w:rPr>
        <w:instrText xml:space="preserve"> </w:instrText>
      </w:r>
      <w:r w:rsidR="001F53AD" w:rsidRPr="009459FB">
        <w:rPr>
          <w:vertAlign w:val="superscript"/>
        </w:rPr>
        <w:instrText>REF _Ref164639525 \r \h</w:instrText>
      </w:r>
      <w:r w:rsidR="001F53AD" w:rsidRPr="009459FB">
        <w:rPr>
          <w:rFonts w:hint="default"/>
          <w:vertAlign w:val="superscript"/>
        </w:rPr>
        <w:instrText xml:space="preserve">  \* MERGEFORMAT </w:instrText>
      </w:r>
      <w:r w:rsidR="001F53AD" w:rsidRPr="009459FB">
        <w:rPr>
          <w:rFonts w:hint="default"/>
          <w:vertAlign w:val="superscript"/>
        </w:rPr>
      </w:r>
      <w:r w:rsidR="001F53AD" w:rsidRPr="009459FB">
        <w:rPr>
          <w:rFonts w:hint="default"/>
          <w:vertAlign w:val="superscript"/>
        </w:rPr>
        <w:fldChar w:fldCharType="separate"/>
      </w:r>
      <w:r w:rsidR="00690980">
        <w:rPr>
          <w:rFonts w:hint="default"/>
          <w:vertAlign w:val="superscript"/>
        </w:rPr>
        <w:t>[14]</w:t>
      </w:r>
      <w:r w:rsidR="001F53AD" w:rsidRPr="009459FB">
        <w:rPr>
          <w:rFonts w:hint="default"/>
          <w:vertAlign w:val="superscript"/>
        </w:rPr>
        <w:fldChar w:fldCharType="end"/>
      </w:r>
      <w:r w:rsidR="0052182F" w:rsidRPr="008251F6">
        <w:t>。</w:t>
      </w:r>
    </w:p>
    <w:p w14:paraId="2EF9F2FB" w14:textId="0F7C4968" w:rsidR="001B46D4" w:rsidRPr="008251F6" w:rsidRDefault="00496A35" w:rsidP="008251F6">
      <w:pPr>
        <w:pStyle w:val="10"/>
        <w:ind w:firstLine="480"/>
        <w:rPr>
          <w:rFonts w:hint="default"/>
        </w:rPr>
      </w:pPr>
      <w:r w:rsidRPr="008251F6">
        <w:t>2005</w:t>
      </w:r>
      <w:r w:rsidR="001C13B3" w:rsidRPr="008251F6">
        <w:t>年大连理工大学</w:t>
      </w:r>
      <w:r w:rsidR="001B1B75" w:rsidRPr="008251F6">
        <w:t>的庄</w:t>
      </w:r>
      <w:r w:rsidR="005A6795" w:rsidRPr="008251F6">
        <w:t>严</w:t>
      </w:r>
      <w:r w:rsidR="004008F1" w:rsidRPr="008251F6">
        <w:t>设计了一款</w:t>
      </w:r>
      <w:r w:rsidR="00241E49" w:rsidRPr="008251F6">
        <w:t>基于多传感器</w:t>
      </w:r>
      <w:r w:rsidR="00FA7B43" w:rsidRPr="008251F6">
        <w:t>数据融合</w:t>
      </w:r>
      <w:r w:rsidR="00B00063" w:rsidRPr="008251F6">
        <w:t>的定位与地图创建的移动机器人</w:t>
      </w:r>
      <w:r w:rsidR="00CF468E" w:rsidRPr="009459FB">
        <w:rPr>
          <w:rFonts w:hint="default"/>
          <w:vertAlign w:val="superscript"/>
        </w:rPr>
        <w:fldChar w:fldCharType="begin"/>
      </w:r>
      <w:r w:rsidR="00CF468E" w:rsidRPr="009459FB">
        <w:rPr>
          <w:rFonts w:hint="default"/>
          <w:vertAlign w:val="superscript"/>
        </w:rPr>
        <w:instrText xml:space="preserve"> </w:instrText>
      </w:r>
      <w:r w:rsidR="00CF468E" w:rsidRPr="009459FB">
        <w:rPr>
          <w:vertAlign w:val="superscript"/>
        </w:rPr>
        <w:instrText>REF _Ref164639704 \r \h</w:instrText>
      </w:r>
      <w:r w:rsidR="00CF468E" w:rsidRPr="009459FB">
        <w:rPr>
          <w:rFonts w:hint="default"/>
          <w:vertAlign w:val="superscript"/>
        </w:rPr>
        <w:instrText xml:space="preserve"> </w:instrText>
      </w:r>
      <w:r w:rsidR="008251F6" w:rsidRPr="009459FB">
        <w:rPr>
          <w:rFonts w:hint="default"/>
          <w:vertAlign w:val="superscript"/>
        </w:rPr>
        <w:instrText xml:space="preserve"> \* MERGEFORMAT </w:instrText>
      </w:r>
      <w:r w:rsidR="00CF468E" w:rsidRPr="009459FB">
        <w:rPr>
          <w:rFonts w:hint="default"/>
          <w:vertAlign w:val="superscript"/>
        </w:rPr>
      </w:r>
      <w:r w:rsidR="00CF468E" w:rsidRPr="009459FB">
        <w:rPr>
          <w:rFonts w:hint="default"/>
          <w:vertAlign w:val="superscript"/>
        </w:rPr>
        <w:fldChar w:fldCharType="separate"/>
      </w:r>
      <w:r w:rsidR="00690980">
        <w:rPr>
          <w:rFonts w:hint="default"/>
          <w:vertAlign w:val="superscript"/>
        </w:rPr>
        <w:t>[15]</w:t>
      </w:r>
      <w:r w:rsidR="00CF468E" w:rsidRPr="009459FB">
        <w:rPr>
          <w:rFonts w:hint="default"/>
          <w:vertAlign w:val="superscript"/>
        </w:rPr>
        <w:fldChar w:fldCharType="end"/>
      </w:r>
      <w:r w:rsidR="0005283F" w:rsidRPr="008251F6">
        <w:t>，</w:t>
      </w:r>
      <w:r w:rsidR="00AF2BFA" w:rsidRPr="008251F6">
        <w:t>此研究让室内移动机器人</w:t>
      </w:r>
      <w:r w:rsidR="008B7617" w:rsidRPr="008251F6">
        <w:t>实现了</w:t>
      </w:r>
      <w:r w:rsidR="00366FE8" w:rsidRPr="008251F6">
        <w:t>实时定位与</w:t>
      </w:r>
      <w:r w:rsidR="00D320CA" w:rsidRPr="008251F6">
        <w:t>地图构建能力</w:t>
      </w:r>
      <w:r w:rsidR="00A26238" w:rsidRPr="008251F6">
        <w:t>，让室内移动机器人的发展更进了一步。</w:t>
      </w:r>
    </w:p>
    <w:p w14:paraId="3F6F5C0A" w14:textId="0C0EC4BA" w:rsidR="00FA7FBB" w:rsidRPr="008251F6" w:rsidRDefault="002053E4" w:rsidP="008251F6">
      <w:pPr>
        <w:pStyle w:val="10"/>
        <w:ind w:firstLine="480"/>
        <w:rPr>
          <w:rFonts w:hint="default"/>
        </w:rPr>
      </w:pPr>
      <w:r w:rsidRPr="008251F6">
        <w:t>2014</w:t>
      </w:r>
      <w:r w:rsidRPr="008251F6">
        <w:t>年</w:t>
      </w:r>
      <w:r w:rsidR="00D81CFF" w:rsidRPr="008251F6">
        <w:t>华中科技大学自动化学院的胡春旭等人设计了</w:t>
      </w:r>
      <w:r w:rsidR="00502ED6" w:rsidRPr="008251F6">
        <w:t>一款</w:t>
      </w:r>
      <w:r w:rsidR="00AD1B7A" w:rsidRPr="008251F6">
        <w:t>室内移动机器人，</w:t>
      </w:r>
      <w:r w:rsidR="00F93FFF" w:rsidRPr="008251F6">
        <w:t>这款机器人</w:t>
      </w:r>
      <w:r w:rsidR="00B84328" w:rsidRPr="008251F6">
        <w:t>基于</w:t>
      </w:r>
      <w:r w:rsidR="00B84328" w:rsidRPr="008251F6">
        <w:t>ROS</w:t>
      </w:r>
      <w:r w:rsidR="00B84328" w:rsidRPr="008251F6">
        <w:t>系统</w:t>
      </w:r>
      <w:r w:rsidR="00FF2E85" w:rsidRPr="008251F6">
        <w:t>和</w:t>
      </w:r>
      <w:r w:rsidR="00FF2E85" w:rsidRPr="008251F6">
        <w:t>SLAM</w:t>
      </w:r>
      <w:r w:rsidR="00FF2E85" w:rsidRPr="008251F6">
        <w:t>技术且具有</w:t>
      </w:r>
      <w:r w:rsidR="007331CD" w:rsidRPr="008251F6">
        <w:t>实时环境</w:t>
      </w:r>
      <w:r w:rsidR="00C313A3" w:rsidRPr="008251F6">
        <w:t>三维环境建模能力</w:t>
      </w:r>
      <w:r w:rsidR="007331CD" w:rsidRPr="008251F6">
        <w:t>与</w:t>
      </w:r>
      <w:r w:rsidR="00AD1B7A" w:rsidRPr="008251F6">
        <w:t>导航定位能力</w:t>
      </w:r>
      <w:r w:rsidR="00DE3610" w:rsidRPr="009459FB">
        <w:rPr>
          <w:rFonts w:hint="default"/>
          <w:vertAlign w:val="superscript"/>
        </w:rPr>
        <w:fldChar w:fldCharType="begin"/>
      </w:r>
      <w:r w:rsidR="00DE3610" w:rsidRPr="009459FB">
        <w:rPr>
          <w:rFonts w:hint="default"/>
          <w:vertAlign w:val="superscript"/>
        </w:rPr>
        <w:instrText xml:space="preserve"> </w:instrText>
      </w:r>
      <w:r w:rsidR="00DE3610" w:rsidRPr="009459FB">
        <w:rPr>
          <w:vertAlign w:val="superscript"/>
        </w:rPr>
        <w:instrText>REF _Ref164639852 \r \h</w:instrText>
      </w:r>
      <w:r w:rsidR="00DE3610" w:rsidRPr="009459FB">
        <w:rPr>
          <w:rFonts w:hint="default"/>
          <w:vertAlign w:val="superscript"/>
        </w:rPr>
        <w:instrText xml:space="preserve"> </w:instrText>
      </w:r>
      <w:r w:rsidR="008251F6" w:rsidRPr="009459FB">
        <w:rPr>
          <w:rFonts w:hint="default"/>
          <w:vertAlign w:val="superscript"/>
        </w:rPr>
        <w:instrText xml:space="preserve"> \* MERGEFORMAT </w:instrText>
      </w:r>
      <w:r w:rsidR="00DE3610" w:rsidRPr="009459FB">
        <w:rPr>
          <w:rFonts w:hint="default"/>
          <w:vertAlign w:val="superscript"/>
        </w:rPr>
      </w:r>
      <w:r w:rsidR="00DE3610" w:rsidRPr="009459FB">
        <w:rPr>
          <w:rFonts w:hint="default"/>
          <w:vertAlign w:val="superscript"/>
        </w:rPr>
        <w:fldChar w:fldCharType="separate"/>
      </w:r>
      <w:r w:rsidR="00690980">
        <w:rPr>
          <w:rFonts w:hint="default"/>
          <w:vertAlign w:val="superscript"/>
        </w:rPr>
        <w:t>[16]</w:t>
      </w:r>
      <w:r w:rsidR="00DE3610" w:rsidRPr="009459FB">
        <w:rPr>
          <w:rFonts w:hint="default"/>
          <w:vertAlign w:val="superscript"/>
        </w:rPr>
        <w:fldChar w:fldCharType="end"/>
      </w:r>
      <w:r w:rsidR="000B294B" w:rsidRPr="008251F6">
        <w:t>，</w:t>
      </w:r>
      <w:r w:rsidR="00717B8B" w:rsidRPr="008251F6">
        <w:t>此项研究让机器人用了类人一样的环境感知能力</w:t>
      </w:r>
      <w:r w:rsidR="002A5DC3" w:rsidRPr="008251F6">
        <w:t>。</w:t>
      </w:r>
    </w:p>
    <w:p w14:paraId="5C150D41" w14:textId="16ED1FED" w:rsidR="00213EC4" w:rsidRPr="008251F6" w:rsidRDefault="00B629EA" w:rsidP="008251F6">
      <w:pPr>
        <w:pStyle w:val="10"/>
        <w:ind w:firstLine="480"/>
        <w:rPr>
          <w:rFonts w:hint="default"/>
        </w:rPr>
      </w:pPr>
      <w:r w:rsidRPr="008251F6">
        <w:t>2019</w:t>
      </w:r>
      <w:r w:rsidRPr="008251F6">
        <w:t>年，中国矿业大学的机器人研究</w:t>
      </w:r>
      <w:proofErr w:type="gramStart"/>
      <w:r w:rsidRPr="008251F6">
        <w:t>团队陈</w:t>
      </w:r>
      <w:proofErr w:type="gramEnd"/>
      <w:r w:rsidRPr="008251F6">
        <w:t>畅、朱华、王磊和刘宇在室内未知环境下移动机器人的视觉惯性同时定位与地图构建（</w:t>
      </w:r>
      <w:r w:rsidRPr="008251F6">
        <w:t>SLAM</w:t>
      </w:r>
      <w:r w:rsidRPr="008251F6">
        <w:t>）问题上提出了一种研究方法</w:t>
      </w:r>
      <w:r w:rsidR="007D1C59" w:rsidRPr="009459FB">
        <w:rPr>
          <w:rFonts w:hint="default"/>
          <w:vertAlign w:val="superscript"/>
        </w:rPr>
        <w:fldChar w:fldCharType="begin"/>
      </w:r>
      <w:r w:rsidR="007D1C59" w:rsidRPr="009459FB">
        <w:rPr>
          <w:rFonts w:hint="default"/>
          <w:vertAlign w:val="superscript"/>
        </w:rPr>
        <w:instrText xml:space="preserve"> </w:instrText>
      </w:r>
      <w:r w:rsidR="007D1C59" w:rsidRPr="009459FB">
        <w:rPr>
          <w:vertAlign w:val="superscript"/>
        </w:rPr>
        <w:instrText>REF _Ref164639881 \r \h</w:instrText>
      </w:r>
      <w:r w:rsidR="007D1C59" w:rsidRPr="009459FB">
        <w:rPr>
          <w:rFonts w:hint="default"/>
          <w:vertAlign w:val="superscript"/>
        </w:rPr>
        <w:instrText xml:space="preserve"> </w:instrText>
      </w:r>
      <w:r w:rsidR="008251F6" w:rsidRPr="009459FB">
        <w:rPr>
          <w:rFonts w:hint="default"/>
          <w:vertAlign w:val="superscript"/>
        </w:rPr>
        <w:instrText xml:space="preserve"> \* MERGEFORMAT </w:instrText>
      </w:r>
      <w:r w:rsidR="007D1C59" w:rsidRPr="009459FB">
        <w:rPr>
          <w:rFonts w:hint="default"/>
          <w:vertAlign w:val="superscript"/>
        </w:rPr>
      </w:r>
      <w:r w:rsidR="007D1C59" w:rsidRPr="009459FB">
        <w:rPr>
          <w:rFonts w:hint="default"/>
          <w:vertAlign w:val="superscript"/>
        </w:rPr>
        <w:fldChar w:fldCharType="separate"/>
      </w:r>
      <w:r w:rsidR="00690980">
        <w:rPr>
          <w:rFonts w:hint="default"/>
          <w:vertAlign w:val="superscript"/>
        </w:rPr>
        <w:t>[17]</w:t>
      </w:r>
      <w:r w:rsidR="007D1C59" w:rsidRPr="009459FB">
        <w:rPr>
          <w:rFonts w:hint="default"/>
          <w:vertAlign w:val="superscript"/>
        </w:rPr>
        <w:fldChar w:fldCharType="end"/>
      </w:r>
      <w:r w:rsidRPr="008251F6">
        <w:t>。在低纹理或重复纹理的室内环境中，移动机器人的图像特征容易丢失，使得在狭窄区域内来回移动的机器人姿态估计变得困难。为了解决这一跟踪问题，研究者提出了一种基于时空圆匹配序列（</w:t>
      </w:r>
      <w:r w:rsidRPr="008251F6">
        <w:t>STCM</w:t>
      </w:r>
      <w:r w:rsidRPr="008251F6">
        <w:t>）的单圈特征匹配方法，并基于该方法设计了</w:t>
      </w:r>
      <w:r w:rsidRPr="008251F6">
        <w:t>STCM-SLAM</w:t>
      </w:r>
      <w:r w:rsidRPr="008251F6">
        <w:t>技术。该技术紧密地结合了立体相机和惯性测量单元（</w:t>
      </w:r>
      <w:r w:rsidRPr="008251F6">
        <w:t>IMU</w:t>
      </w:r>
      <w:r w:rsidRPr="008251F6">
        <w:t>），以更好地估计室内移动机器人的姿态。此外，研究还采用了前后向光流来跟踪图像特征，与相关光流相比，</w:t>
      </w:r>
      <w:r w:rsidRPr="008251F6">
        <w:t>STCM</w:t>
      </w:r>
      <w:r w:rsidRPr="008251F6">
        <w:t>的绝对精度和相对精度分别提高了</w:t>
      </w:r>
      <w:r w:rsidRPr="008251F6">
        <w:t>37.869%</w:t>
      </w:r>
      <w:r w:rsidRPr="008251F6">
        <w:t>和</w:t>
      </w:r>
      <w:r w:rsidRPr="008251F6">
        <w:t>129.167%</w:t>
      </w:r>
      <w:r w:rsidRPr="008251F6">
        <w:t>。</w:t>
      </w:r>
    </w:p>
    <w:p w14:paraId="3160942F" w14:textId="54E40AF2" w:rsidR="007256FE" w:rsidRPr="008251F6" w:rsidRDefault="00B122E0" w:rsidP="008251F6">
      <w:pPr>
        <w:pStyle w:val="10"/>
        <w:ind w:firstLine="480"/>
        <w:rPr>
          <w:rFonts w:hint="default"/>
        </w:rPr>
      </w:pPr>
      <w:r w:rsidRPr="008251F6">
        <w:t>2020</w:t>
      </w:r>
      <w:r w:rsidRPr="008251F6">
        <w:t>年东南大学的袁杰</w:t>
      </w:r>
      <w:r w:rsidR="008071BB" w:rsidRPr="008251F6">
        <w:t>设计了一款</w:t>
      </w:r>
      <w:r w:rsidR="00A9004A" w:rsidRPr="008251F6">
        <w:t>具有</w:t>
      </w:r>
      <w:r w:rsidR="009977F0" w:rsidRPr="008251F6">
        <w:t>路径规划能力</w:t>
      </w:r>
      <w:r w:rsidR="00427F82" w:rsidRPr="008251F6">
        <w:t>室内移动机器人</w:t>
      </w:r>
      <w:r w:rsidR="00333030" w:rsidRPr="009459FB">
        <w:rPr>
          <w:rFonts w:hint="default"/>
          <w:vertAlign w:val="superscript"/>
        </w:rPr>
        <w:fldChar w:fldCharType="begin"/>
      </w:r>
      <w:r w:rsidR="00333030" w:rsidRPr="009459FB">
        <w:rPr>
          <w:rFonts w:hint="default"/>
          <w:vertAlign w:val="superscript"/>
        </w:rPr>
        <w:instrText xml:space="preserve"> </w:instrText>
      </w:r>
      <w:r w:rsidR="00333030" w:rsidRPr="009459FB">
        <w:rPr>
          <w:vertAlign w:val="superscript"/>
        </w:rPr>
        <w:instrText>REF _Ref164640056 \r \h</w:instrText>
      </w:r>
      <w:r w:rsidR="00333030" w:rsidRPr="009459FB">
        <w:rPr>
          <w:rFonts w:hint="default"/>
          <w:vertAlign w:val="superscript"/>
        </w:rPr>
        <w:instrText xml:space="preserve"> </w:instrText>
      </w:r>
      <w:r w:rsidR="008251F6" w:rsidRPr="009459FB">
        <w:rPr>
          <w:rFonts w:hint="default"/>
          <w:vertAlign w:val="superscript"/>
        </w:rPr>
        <w:instrText xml:space="preserve"> \* MERGEFORMAT </w:instrText>
      </w:r>
      <w:r w:rsidR="00333030" w:rsidRPr="009459FB">
        <w:rPr>
          <w:rFonts w:hint="default"/>
          <w:vertAlign w:val="superscript"/>
        </w:rPr>
      </w:r>
      <w:r w:rsidR="00333030" w:rsidRPr="009459FB">
        <w:rPr>
          <w:rFonts w:hint="default"/>
          <w:vertAlign w:val="superscript"/>
        </w:rPr>
        <w:fldChar w:fldCharType="separate"/>
      </w:r>
      <w:r w:rsidR="00690980">
        <w:rPr>
          <w:rFonts w:hint="default"/>
          <w:vertAlign w:val="superscript"/>
        </w:rPr>
        <w:t>[18]</w:t>
      </w:r>
      <w:r w:rsidR="00333030" w:rsidRPr="009459FB">
        <w:rPr>
          <w:rFonts w:hint="default"/>
          <w:vertAlign w:val="superscript"/>
        </w:rPr>
        <w:fldChar w:fldCharType="end"/>
      </w:r>
      <w:r w:rsidR="00FD297B" w:rsidRPr="008251F6">
        <w:t>，</w:t>
      </w:r>
      <w:r w:rsidR="00053B92" w:rsidRPr="008251F6">
        <w:t>此研究在前人</w:t>
      </w:r>
      <w:r w:rsidR="00F128E7" w:rsidRPr="008251F6">
        <w:t>研究的</w:t>
      </w:r>
      <w:r w:rsidR="00C25B51" w:rsidRPr="008251F6">
        <w:t>实时环境三维建模</w:t>
      </w:r>
      <w:r w:rsidR="00450D9D" w:rsidRPr="008251F6">
        <w:t>与</w:t>
      </w:r>
      <w:r w:rsidR="007F0EF1" w:rsidRPr="008251F6">
        <w:t>自主定位的</w:t>
      </w:r>
      <w:r w:rsidR="00F128E7" w:rsidRPr="008251F6">
        <w:t>基础上</w:t>
      </w:r>
      <w:r w:rsidR="001B18EF" w:rsidRPr="008251F6">
        <w:t>加入了路径规划</w:t>
      </w:r>
      <w:r w:rsidR="00E371E9" w:rsidRPr="008251F6">
        <w:t>和避障</w:t>
      </w:r>
      <w:r w:rsidR="001B18EF" w:rsidRPr="008251F6">
        <w:t>能力</w:t>
      </w:r>
      <w:r w:rsidR="00AC783F" w:rsidRPr="008251F6">
        <w:t>，</w:t>
      </w:r>
      <w:r w:rsidR="004C3F54" w:rsidRPr="008251F6">
        <w:t>让移动机器人更像人一样</w:t>
      </w:r>
      <w:r w:rsidR="005A63FF" w:rsidRPr="008251F6">
        <w:t>，不仅具有环境感知能力</w:t>
      </w:r>
      <w:r w:rsidR="000A5F68" w:rsidRPr="008251F6">
        <w:t>，</w:t>
      </w:r>
      <w:r w:rsidR="005E72C6" w:rsidRPr="008251F6">
        <w:t>还有路径规划</w:t>
      </w:r>
      <w:r w:rsidR="006F342D" w:rsidRPr="008251F6">
        <w:t>和避障能力</w:t>
      </w:r>
      <w:r w:rsidR="006A654D" w:rsidRPr="008251F6">
        <w:t>。</w:t>
      </w:r>
    </w:p>
    <w:p w14:paraId="44EFB9E1" w14:textId="77777777" w:rsidR="00581A49" w:rsidRPr="00275D53" w:rsidRDefault="00581A49" w:rsidP="00275D53">
      <w:pPr>
        <w:pStyle w:val="10"/>
        <w:ind w:firstLine="480"/>
        <w:rPr>
          <w:rFonts w:hint="default"/>
        </w:rPr>
      </w:pPr>
    </w:p>
    <w:p w14:paraId="38DFEFE4" w14:textId="618B122B" w:rsidR="0055404A" w:rsidRDefault="009B29F7" w:rsidP="005B385D">
      <w:pPr>
        <w:pStyle w:val="ab"/>
        <w:numPr>
          <w:ilvl w:val="1"/>
          <w:numId w:val="1"/>
        </w:numPr>
        <w:rPr>
          <w:rFonts w:hint="default"/>
        </w:rPr>
      </w:pPr>
      <w:bookmarkStart w:id="41" w:name="_Toc28523"/>
      <w:bookmarkStart w:id="42" w:name="_Toc162211802"/>
      <w:bookmarkStart w:id="43" w:name="_Toc162212353"/>
      <w:bookmarkStart w:id="44" w:name="_Toc162212833"/>
      <w:bookmarkStart w:id="45" w:name="_Toc167911750"/>
      <w:r>
        <w:rPr>
          <w:rFonts w:hint="default"/>
        </w:rPr>
        <w:t>本文主要</w:t>
      </w:r>
      <w:bookmarkEnd w:id="41"/>
      <w:bookmarkEnd w:id="42"/>
      <w:bookmarkEnd w:id="43"/>
      <w:bookmarkEnd w:id="44"/>
      <w:r w:rsidR="002104CC">
        <w:t>研究内容</w:t>
      </w:r>
      <w:bookmarkEnd w:id="45"/>
    </w:p>
    <w:p w14:paraId="2063F2EF" w14:textId="77777777" w:rsidR="000839BC" w:rsidRPr="00275D53" w:rsidRDefault="000839BC" w:rsidP="00275D53">
      <w:pPr>
        <w:pStyle w:val="10"/>
        <w:ind w:firstLine="480"/>
        <w:rPr>
          <w:rFonts w:hint="default"/>
        </w:rPr>
      </w:pPr>
    </w:p>
    <w:p w14:paraId="31D2DB72" w14:textId="079362B0" w:rsidR="00687DA7" w:rsidRPr="00641D3A" w:rsidRDefault="00A15877" w:rsidP="00641D3A">
      <w:pPr>
        <w:pStyle w:val="10"/>
        <w:ind w:firstLine="480"/>
        <w:rPr>
          <w:rFonts w:hint="default"/>
        </w:rPr>
      </w:pPr>
      <w:r w:rsidRPr="00641D3A">
        <w:t>本文以履带式移动机器人作为</w:t>
      </w:r>
      <w:r w:rsidR="005476D4" w:rsidRPr="00641D3A">
        <w:t>室内移动机器人的</w:t>
      </w:r>
      <w:r w:rsidRPr="00641D3A">
        <w:t>研究对象</w:t>
      </w:r>
      <w:r w:rsidR="001C0015" w:rsidRPr="00641D3A">
        <w:t>，且采用</w:t>
      </w:r>
      <w:r w:rsidR="00AF235F" w:rsidRPr="00641D3A">
        <w:t>无导航</w:t>
      </w:r>
      <w:r w:rsidR="00862A05" w:rsidRPr="00641D3A">
        <w:t>人工控制的方式</w:t>
      </w:r>
      <w:r w:rsidR="002E1EB4" w:rsidRPr="00641D3A">
        <w:t>，</w:t>
      </w:r>
      <w:r w:rsidR="00ED5484" w:rsidRPr="00641D3A">
        <w:t>为了实现室内移动机器人的</w:t>
      </w:r>
      <w:r w:rsidR="00584FF8" w:rsidRPr="00641D3A">
        <w:t>课题</w:t>
      </w:r>
      <w:r w:rsidR="00610F23" w:rsidRPr="00641D3A">
        <w:t>研究</w:t>
      </w:r>
      <w:r w:rsidR="00F1615A" w:rsidRPr="00641D3A">
        <w:t>，</w:t>
      </w:r>
      <w:r w:rsidR="00983734" w:rsidRPr="00641D3A">
        <w:t>首先进行</w:t>
      </w:r>
      <w:r w:rsidR="005731B4" w:rsidRPr="00641D3A">
        <w:t>了</w:t>
      </w:r>
      <w:r w:rsidR="00444502" w:rsidRPr="00641D3A">
        <w:t>机器人的</w:t>
      </w:r>
      <w:r w:rsidR="006871CB" w:rsidRPr="00641D3A">
        <w:t>详细</w:t>
      </w:r>
      <w:r w:rsidR="00FA79CA" w:rsidRPr="00641D3A">
        <w:t>系统</w:t>
      </w:r>
      <w:r w:rsidR="006871CB" w:rsidRPr="00641D3A">
        <w:t>方案</w:t>
      </w:r>
      <w:r w:rsidR="00E00DC8" w:rsidRPr="00641D3A">
        <w:t>设计</w:t>
      </w:r>
      <w:r w:rsidR="00D107C6" w:rsidRPr="00641D3A">
        <w:t>，</w:t>
      </w:r>
      <w:r w:rsidR="000466EC" w:rsidRPr="00641D3A">
        <w:t>根据所</w:t>
      </w:r>
      <w:r w:rsidR="00916954" w:rsidRPr="00641D3A">
        <w:t>设计</w:t>
      </w:r>
      <w:r w:rsidR="000466EC" w:rsidRPr="00641D3A">
        <w:t>的方案</w:t>
      </w:r>
      <w:r w:rsidR="00AF1C84" w:rsidRPr="00641D3A">
        <w:t>再</w:t>
      </w:r>
      <w:r w:rsidR="000466EC" w:rsidRPr="00641D3A">
        <w:t>进行各个子系统模块部分的硬件设计</w:t>
      </w:r>
      <w:r w:rsidR="00EB3C6E" w:rsidRPr="00641D3A">
        <w:t>，之后</w:t>
      </w:r>
      <w:r w:rsidR="00CA7A49" w:rsidRPr="00641D3A">
        <w:t>在</w:t>
      </w:r>
      <w:r w:rsidR="00EB3C6E" w:rsidRPr="00641D3A">
        <w:t>硬件平台的基础上</w:t>
      </w:r>
      <w:r w:rsidR="006A528C" w:rsidRPr="00641D3A">
        <w:t>进行</w:t>
      </w:r>
      <w:r w:rsidR="00A97FBD" w:rsidRPr="00641D3A">
        <w:t>驱动软件的设计</w:t>
      </w:r>
      <w:r w:rsidR="00F5670B" w:rsidRPr="00641D3A">
        <w:t>。</w:t>
      </w:r>
      <w:r w:rsidR="00B63E58" w:rsidRPr="00641D3A">
        <w:t>最后</w:t>
      </w:r>
      <w:r w:rsidR="00482886" w:rsidRPr="00641D3A">
        <w:t>所有的子系统的软硬件都设计好之后</w:t>
      </w:r>
      <w:r w:rsidR="00FB70D0" w:rsidRPr="00641D3A">
        <w:t>，</w:t>
      </w:r>
      <w:r w:rsidR="00DE03BA" w:rsidRPr="00641D3A">
        <w:t>进行</w:t>
      </w:r>
      <w:r w:rsidR="00912F9A" w:rsidRPr="00641D3A">
        <w:t>子系统的基础性功能测试和</w:t>
      </w:r>
      <w:r w:rsidR="00AB2C82" w:rsidRPr="00641D3A">
        <w:t>综合性系统测试</w:t>
      </w:r>
      <w:r w:rsidR="00F265AF" w:rsidRPr="00641D3A">
        <w:t>。</w:t>
      </w:r>
      <w:r w:rsidR="002E76BA" w:rsidRPr="00641D3A">
        <w:t>本文</w:t>
      </w:r>
      <w:r w:rsidR="002B3DAD" w:rsidRPr="00641D3A">
        <w:t>的具体章节安排如下</w:t>
      </w:r>
      <w:r w:rsidR="00687DA7" w:rsidRPr="00641D3A">
        <w:t>。</w:t>
      </w:r>
    </w:p>
    <w:p w14:paraId="777DDCBB" w14:textId="35975FD0" w:rsidR="009B72F6" w:rsidRPr="00641D3A" w:rsidRDefault="00687DA7" w:rsidP="00641D3A">
      <w:pPr>
        <w:pStyle w:val="10"/>
        <w:ind w:firstLine="480"/>
        <w:rPr>
          <w:rFonts w:hint="default"/>
        </w:rPr>
      </w:pPr>
      <w:r w:rsidRPr="00641D3A">
        <w:t>第</w:t>
      </w:r>
      <w:r w:rsidRPr="00641D3A">
        <w:t>1</w:t>
      </w:r>
      <w:r w:rsidRPr="00641D3A">
        <w:t>章：对室内移动机器人的背景及其研究意义</w:t>
      </w:r>
      <w:r w:rsidR="006A7E36" w:rsidRPr="00641D3A">
        <w:t>，</w:t>
      </w:r>
      <w:r w:rsidR="00CE71A8" w:rsidRPr="00641D3A">
        <w:t>与国内外研究现状</w:t>
      </w:r>
      <w:r w:rsidR="00CF269F" w:rsidRPr="00641D3A">
        <w:t>和本文研究内容</w:t>
      </w:r>
      <w:r w:rsidRPr="00641D3A">
        <w:t>进行了</w:t>
      </w:r>
      <w:r w:rsidR="007E7381" w:rsidRPr="00641D3A">
        <w:t>概述</w:t>
      </w:r>
      <w:r w:rsidR="00976728" w:rsidRPr="00641D3A">
        <w:t>。</w:t>
      </w:r>
    </w:p>
    <w:p w14:paraId="18FEA5DB" w14:textId="2E916340" w:rsidR="00FE2140" w:rsidRPr="00641D3A" w:rsidRDefault="00FE2140" w:rsidP="00641D3A">
      <w:pPr>
        <w:pStyle w:val="10"/>
        <w:ind w:firstLine="480"/>
        <w:rPr>
          <w:rFonts w:hint="default"/>
        </w:rPr>
      </w:pPr>
      <w:r w:rsidRPr="00641D3A">
        <w:t>第</w:t>
      </w:r>
      <w:r w:rsidRPr="00641D3A">
        <w:t>2</w:t>
      </w:r>
      <w:r w:rsidRPr="00641D3A">
        <w:t>章</w:t>
      </w:r>
      <w:r w:rsidR="00575ADC" w:rsidRPr="00641D3A">
        <w:t>：</w:t>
      </w:r>
      <w:r w:rsidR="002E58B1" w:rsidRPr="00641D3A">
        <w:t>对机器人系统</w:t>
      </w:r>
      <w:r w:rsidR="002F2EC1" w:rsidRPr="00641D3A">
        <w:t>进行了总体的方案设计</w:t>
      </w:r>
      <w:r w:rsidR="0078439B" w:rsidRPr="00641D3A">
        <w:t>和工作流程规划</w:t>
      </w:r>
      <w:r w:rsidR="00F94336" w:rsidRPr="00641D3A">
        <w:t>。</w:t>
      </w:r>
      <w:r w:rsidR="00B70A75" w:rsidRPr="00641D3A">
        <w:t>例如：</w:t>
      </w:r>
      <w:r w:rsidR="007E1096" w:rsidRPr="00641D3A">
        <w:t>机器人</w:t>
      </w:r>
      <w:r w:rsidR="00AB5F66" w:rsidRPr="00641D3A">
        <w:t>驱动方式的选择</w:t>
      </w:r>
      <w:r w:rsidR="00981FA8" w:rsidRPr="00641D3A">
        <w:t>，</w:t>
      </w:r>
      <w:r w:rsidR="00E36AB6" w:rsidRPr="00641D3A">
        <w:t>以及</w:t>
      </w:r>
      <w:r w:rsidR="007555AF" w:rsidRPr="00641D3A">
        <w:t>机器人主控系统设计</w:t>
      </w:r>
      <w:r w:rsidR="00111FC6" w:rsidRPr="00641D3A">
        <w:t>，</w:t>
      </w:r>
      <w:r w:rsidR="00AE1470" w:rsidRPr="00641D3A">
        <w:t>无线控制系统的设计</w:t>
      </w:r>
      <w:r w:rsidR="002C67F1" w:rsidRPr="00641D3A">
        <w:t>与传感器</w:t>
      </w:r>
      <w:r w:rsidR="00631BFF" w:rsidRPr="00641D3A">
        <w:t>数据采集及驱动</w:t>
      </w:r>
      <w:r w:rsidR="000A0CAE" w:rsidRPr="00641D3A">
        <w:t>系统</w:t>
      </w:r>
      <w:r w:rsidR="000A0CAE" w:rsidRPr="00641D3A">
        <w:lastRenderedPageBreak/>
        <w:t>方案设计</w:t>
      </w:r>
      <w:r w:rsidR="00C87372" w:rsidRPr="00641D3A">
        <w:t>，</w:t>
      </w:r>
      <w:r w:rsidR="00B40390" w:rsidRPr="00641D3A">
        <w:t>系统设计内容主要包括</w:t>
      </w:r>
      <w:r w:rsidR="007C5781" w:rsidRPr="00641D3A">
        <w:t>单片机</w:t>
      </w:r>
      <w:r w:rsidR="00EF37A3" w:rsidRPr="00641D3A">
        <w:t>的选择</w:t>
      </w:r>
      <w:r w:rsidR="00D02E06" w:rsidRPr="00641D3A">
        <w:t>，传感器型号的</w:t>
      </w:r>
      <w:proofErr w:type="gramStart"/>
      <w:r w:rsidR="00D02E06" w:rsidRPr="00641D3A">
        <w:t>的</w:t>
      </w:r>
      <w:proofErr w:type="gramEnd"/>
      <w:r w:rsidR="00D02E06" w:rsidRPr="00641D3A">
        <w:t>选择，和通信方式的选择</w:t>
      </w:r>
      <w:r w:rsidR="003559B7" w:rsidRPr="00641D3A">
        <w:t>。</w:t>
      </w:r>
    </w:p>
    <w:p w14:paraId="5919B2D3" w14:textId="2A45F7D9" w:rsidR="00567B2D" w:rsidRPr="00641D3A" w:rsidRDefault="00567B2D" w:rsidP="00641D3A">
      <w:pPr>
        <w:pStyle w:val="10"/>
        <w:ind w:firstLine="480"/>
        <w:rPr>
          <w:rFonts w:hint="default"/>
        </w:rPr>
      </w:pPr>
      <w:r w:rsidRPr="00641D3A">
        <w:t>第</w:t>
      </w:r>
      <w:r w:rsidRPr="00641D3A">
        <w:t>3</w:t>
      </w:r>
      <w:r w:rsidRPr="00641D3A">
        <w:t>章：</w:t>
      </w:r>
      <w:r w:rsidR="00D67818" w:rsidRPr="00641D3A">
        <w:t>根据设计好的方案，进行子系统</w:t>
      </w:r>
      <w:r w:rsidR="00E44789" w:rsidRPr="00641D3A">
        <w:t>各个模块</w:t>
      </w:r>
      <w:r w:rsidR="00D67818" w:rsidRPr="00641D3A">
        <w:t>的硬件电路设计</w:t>
      </w:r>
      <w:r w:rsidR="00A852FE" w:rsidRPr="00641D3A">
        <w:t>，例如：单片机核心工作电路设计与</w:t>
      </w:r>
      <w:r w:rsidR="009E22B9" w:rsidRPr="00641D3A">
        <w:t>传感器显示屏电路设计还有</w:t>
      </w:r>
      <w:r w:rsidR="009E22B9" w:rsidRPr="00641D3A">
        <w:t>CAN</w:t>
      </w:r>
      <w:r w:rsidR="009E22B9" w:rsidRPr="00641D3A">
        <w:t>总线通信模块电路设计</w:t>
      </w:r>
      <w:r w:rsidR="00CE5F77" w:rsidRPr="00641D3A">
        <w:t>，</w:t>
      </w:r>
      <w:proofErr w:type="gramStart"/>
      <w:r w:rsidR="00CE5F77" w:rsidRPr="00641D3A">
        <w:t>与蓝牙串口</w:t>
      </w:r>
      <w:proofErr w:type="gramEnd"/>
      <w:r w:rsidR="00CE5F77" w:rsidRPr="00641D3A">
        <w:t>模块通信电路</w:t>
      </w:r>
      <w:r w:rsidR="00754F13" w:rsidRPr="00641D3A">
        <w:t>设计</w:t>
      </w:r>
      <w:r w:rsidR="00CE0C3F" w:rsidRPr="00641D3A">
        <w:t>，直流电机驱动电路设计等等</w:t>
      </w:r>
      <w:r w:rsidR="00F9316D" w:rsidRPr="00641D3A">
        <w:t>。</w:t>
      </w:r>
    </w:p>
    <w:p w14:paraId="252A8588" w14:textId="6A533A31" w:rsidR="001B116B" w:rsidRPr="00641D3A" w:rsidRDefault="001B116B" w:rsidP="00641D3A">
      <w:pPr>
        <w:pStyle w:val="10"/>
        <w:ind w:firstLine="480"/>
        <w:rPr>
          <w:rFonts w:hint="default"/>
        </w:rPr>
      </w:pPr>
      <w:r w:rsidRPr="00641D3A">
        <w:t>第</w:t>
      </w:r>
      <w:r w:rsidR="00CC6FE5" w:rsidRPr="00641D3A">
        <w:t>4</w:t>
      </w:r>
      <w:r w:rsidRPr="00641D3A">
        <w:t>章：</w:t>
      </w:r>
      <w:r w:rsidR="00976088" w:rsidRPr="00641D3A">
        <w:t>在设计好的硬件电路基础上</w:t>
      </w:r>
      <w:r w:rsidR="00280E84" w:rsidRPr="00641D3A">
        <w:t>进行</w:t>
      </w:r>
      <w:r w:rsidR="0084137C" w:rsidRPr="00641D3A">
        <w:t>驱动软件编写</w:t>
      </w:r>
      <w:r w:rsidR="00B72F93" w:rsidRPr="00641D3A">
        <w:t>，主要</w:t>
      </w:r>
      <w:r w:rsidR="00257AFD" w:rsidRPr="00641D3A">
        <w:t>包括为</w:t>
      </w:r>
      <w:r w:rsidR="00B72F93" w:rsidRPr="00641D3A">
        <w:t>Linux</w:t>
      </w:r>
      <w:r w:rsidR="00B72F93" w:rsidRPr="00641D3A">
        <w:t>系统上的</w:t>
      </w:r>
      <w:r w:rsidR="008F1B50" w:rsidRPr="00641D3A">
        <w:t>CAN</w:t>
      </w:r>
      <w:r w:rsidR="008F1B50" w:rsidRPr="00641D3A">
        <w:t>总线驱动，</w:t>
      </w:r>
      <w:r w:rsidR="008F1B50" w:rsidRPr="00641D3A">
        <w:t>UART</w:t>
      </w:r>
      <w:r w:rsidR="008F1B50" w:rsidRPr="00641D3A">
        <w:t>驱动与</w:t>
      </w:r>
      <w:r w:rsidR="008F1B50" w:rsidRPr="00641D3A">
        <w:t>V4L2</w:t>
      </w:r>
      <w:r w:rsidR="008F1B50" w:rsidRPr="00641D3A">
        <w:t>驱动</w:t>
      </w:r>
      <w:r w:rsidR="00483D91" w:rsidRPr="00641D3A">
        <w:t>和</w:t>
      </w:r>
      <w:r w:rsidR="00126401" w:rsidRPr="00641D3A">
        <w:t>STM32</w:t>
      </w:r>
      <w:r w:rsidR="00126401" w:rsidRPr="00641D3A">
        <w:t>上的</w:t>
      </w:r>
      <w:r w:rsidR="00E81BDF" w:rsidRPr="00641D3A">
        <w:t>RTOS</w:t>
      </w:r>
      <w:r w:rsidR="00E81BDF" w:rsidRPr="00641D3A">
        <w:t>移植</w:t>
      </w:r>
      <w:r w:rsidR="0003158B" w:rsidRPr="00641D3A">
        <w:t>，与</w:t>
      </w:r>
      <w:r w:rsidR="00126401" w:rsidRPr="00641D3A">
        <w:t>CAN</w:t>
      </w:r>
      <w:r w:rsidR="00126401" w:rsidRPr="00641D3A">
        <w:t>总线外设</w:t>
      </w:r>
      <w:r w:rsidR="00D47255" w:rsidRPr="00641D3A">
        <w:t>驱动</w:t>
      </w:r>
      <w:r w:rsidR="00F039E2" w:rsidRPr="00641D3A">
        <w:t>，</w:t>
      </w:r>
      <w:r w:rsidR="00F039E2" w:rsidRPr="00641D3A">
        <w:t>UART</w:t>
      </w:r>
      <w:r w:rsidR="00F039E2" w:rsidRPr="00641D3A">
        <w:t>驱动，</w:t>
      </w:r>
      <w:r w:rsidR="00F039E2" w:rsidRPr="00641D3A">
        <w:t>ADC</w:t>
      </w:r>
      <w:r w:rsidR="00F039E2" w:rsidRPr="00641D3A">
        <w:t>驱动</w:t>
      </w:r>
      <w:r w:rsidR="00AA5C07" w:rsidRPr="00641D3A">
        <w:t>，与</w:t>
      </w:r>
      <w:r w:rsidR="00AA5C07" w:rsidRPr="00641D3A">
        <w:t>IIC</w:t>
      </w:r>
      <w:r w:rsidR="00AA5C07" w:rsidRPr="00641D3A">
        <w:t>驱动传感器和</w:t>
      </w:r>
      <w:r w:rsidR="00AA5C07" w:rsidRPr="00641D3A">
        <w:t>SPI</w:t>
      </w:r>
      <w:r w:rsidR="00AA5C07" w:rsidRPr="00641D3A">
        <w:t>驱动显示屏</w:t>
      </w:r>
      <w:r w:rsidR="00425A83" w:rsidRPr="00641D3A">
        <w:t>，</w:t>
      </w:r>
      <w:r w:rsidR="00425A83" w:rsidRPr="00641D3A">
        <w:t>PWM</w:t>
      </w:r>
      <w:r w:rsidR="00425A83" w:rsidRPr="00641D3A">
        <w:t>驱动电机</w:t>
      </w:r>
      <w:r w:rsidRPr="00641D3A">
        <w:t>。</w:t>
      </w:r>
      <w:r w:rsidR="00A81CD8" w:rsidRPr="00641D3A">
        <w:t>写好驱动之后还需要进行基础性的功能测试，</w:t>
      </w:r>
      <w:r w:rsidR="00506599" w:rsidRPr="00641D3A">
        <w:t>例如测试</w:t>
      </w:r>
      <w:r w:rsidR="00506599" w:rsidRPr="00641D3A">
        <w:t>CAN</w:t>
      </w:r>
      <w:r w:rsidR="00506599" w:rsidRPr="00641D3A">
        <w:t>是否可以正常收发数据</w:t>
      </w:r>
      <w:r w:rsidR="00287302" w:rsidRPr="00641D3A">
        <w:t>，</w:t>
      </w:r>
      <w:r w:rsidR="00287302" w:rsidRPr="00641D3A">
        <w:t>IIC</w:t>
      </w:r>
      <w:r w:rsidR="00287302" w:rsidRPr="00641D3A">
        <w:t>驱动的传感器是否</w:t>
      </w:r>
      <w:r w:rsidR="00543280" w:rsidRPr="00641D3A">
        <w:t>可以正常采集数据</w:t>
      </w:r>
      <w:r w:rsidR="00DA797B" w:rsidRPr="00641D3A">
        <w:t>等等</w:t>
      </w:r>
      <w:r w:rsidR="00704144" w:rsidRPr="00641D3A">
        <w:t>，基础功能测试好之后</w:t>
      </w:r>
      <w:r w:rsidR="00297BC8" w:rsidRPr="00641D3A">
        <w:t>再</w:t>
      </w:r>
      <w:r w:rsidR="009D24CD" w:rsidRPr="00641D3A">
        <w:t>进行系统性的测试</w:t>
      </w:r>
      <w:r w:rsidR="00D90448">
        <w:t>。</w:t>
      </w:r>
    </w:p>
    <w:p w14:paraId="6F2FE786" w14:textId="35A64B59" w:rsidR="009B72F6" w:rsidRPr="00455DE8" w:rsidRDefault="00F81484" w:rsidP="00D15F05">
      <w:pPr>
        <w:pStyle w:val="10"/>
        <w:ind w:firstLine="480"/>
        <w:rPr>
          <w:rFonts w:hint="default"/>
        </w:rPr>
        <w:sectPr w:rsidR="009B72F6" w:rsidRPr="00455DE8" w:rsidSect="00131431">
          <w:headerReference w:type="default" r:id="rId20"/>
          <w:footerReference w:type="default" r:id="rId21"/>
          <w:pgSz w:w="11906" w:h="16838"/>
          <w:pgMar w:top="1701" w:right="1134" w:bottom="1417" w:left="1417" w:header="1134" w:footer="992" w:gutter="0"/>
          <w:pgNumType w:start="1"/>
          <w:cols w:space="0"/>
          <w:docGrid w:type="lines" w:linePitch="312"/>
        </w:sectPr>
      </w:pPr>
      <w:r w:rsidRPr="00641D3A">
        <w:t>第</w:t>
      </w:r>
      <w:r w:rsidRPr="00641D3A">
        <w:t>5</w:t>
      </w:r>
      <w:r w:rsidRPr="00641D3A">
        <w:t>章：</w:t>
      </w:r>
      <w:r w:rsidR="00B51C3A" w:rsidRPr="00641D3A">
        <w:t>对</w:t>
      </w:r>
      <w:r w:rsidR="00897F9A" w:rsidRPr="00641D3A">
        <w:t>本文工作内容</w:t>
      </w:r>
      <w:r w:rsidR="00E2213C" w:rsidRPr="00641D3A">
        <w:t>进行</w:t>
      </w:r>
      <w:r w:rsidR="005C0D35" w:rsidRPr="00641D3A">
        <w:t>全面</w:t>
      </w:r>
      <w:r w:rsidR="001C4E0C" w:rsidRPr="00641D3A">
        <w:t>性的</w:t>
      </w:r>
      <w:r w:rsidR="00897F9A" w:rsidRPr="00641D3A">
        <w:t>总结</w:t>
      </w:r>
      <w:r w:rsidR="006643D9">
        <w:t>。</w:t>
      </w:r>
    </w:p>
    <w:p w14:paraId="483BDDE6" w14:textId="77777777" w:rsidR="00C908AF" w:rsidRDefault="00C908AF" w:rsidP="00C908AF">
      <w:pPr>
        <w:pStyle w:val="10"/>
        <w:ind w:firstLine="480"/>
        <w:rPr>
          <w:rFonts w:hint="default"/>
        </w:rPr>
      </w:pPr>
      <w:bookmarkStart w:id="46" w:name="_Toc162211804"/>
      <w:bookmarkStart w:id="47" w:name="_Toc162212355"/>
      <w:bookmarkStart w:id="48" w:name="_Toc162212835"/>
      <w:bookmarkStart w:id="49" w:name="_Toc21276"/>
    </w:p>
    <w:p w14:paraId="510F43E2" w14:textId="030C79E2" w:rsidR="00FF0E31" w:rsidRDefault="00FF0E31" w:rsidP="003868B9">
      <w:pPr>
        <w:pStyle w:val="aa"/>
        <w:rPr>
          <w:rFonts w:hint="default"/>
        </w:rPr>
      </w:pPr>
      <w:bookmarkStart w:id="50" w:name="_Toc167911751"/>
      <w:r w:rsidRPr="003868B9">
        <w:t>第</w:t>
      </w:r>
      <w:r w:rsidRPr="003868B9">
        <w:t>2</w:t>
      </w:r>
      <w:r w:rsidRPr="003868B9">
        <w:t>章</w:t>
      </w:r>
      <w:r w:rsidR="00FC0514">
        <w:t xml:space="preserve">  </w:t>
      </w:r>
      <w:r w:rsidRPr="003868B9">
        <w:t>机器人系统设计</w:t>
      </w:r>
      <w:bookmarkEnd w:id="46"/>
      <w:bookmarkEnd w:id="47"/>
      <w:bookmarkEnd w:id="48"/>
      <w:bookmarkEnd w:id="50"/>
    </w:p>
    <w:p w14:paraId="629E0F56" w14:textId="77777777" w:rsidR="00C908AF" w:rsidRPr="003868B9" w:rsidRDefault="00C908AF" w:rsidP="00C908AF">
      <w:pPr>
        <w:pStyle w:val="10"/>
        <w:ind w:firstLine="480"/>
        <w:rPr>
          <w:rFonts w:hint="default"/>
        </w:rPr>
      </w:pPr>
    </w:p>
    <w:p w14:paraId="7182401E" w14:textId="4D92BDB4" w:rsidR="00677A68" w:rsidRDefault="00673D1C" w:rsidP="00C562F3">
      <w:pPr>
        <w:pStyle w:val="ab"/>
        <w:rPr>
          <w:rFonts w:hint="default"/>
        </w:rPr>
      </w:pPr>
      <w:bookmarkStart w:id="51" w:name="_Toc162211805"/>
      <w:bookmarkStart w:id="52" w:name="_Toc162212356"/>
      <w:bookmarkStart w:id="53" w:name="_Toc162212836"/>
      <w:bookmarkStart w:id="54" w:name="_Toc167911752"/>
      <w:r>
        <w:t>2</w:t>
      </w:r>
      <w:r>
        <w:rPr>
          <w:rFonts w:hint="default"/>
        </w:rPr>
        <w:t xml:space="preserve">.1 </w:t>
      </w:r>
      <w:r>
        <w:rPr>
          <w:rFonts w:hint="default"/>
        </w:rPr>
        <w:t>引言</w:t>
      </w:r>
      <w:bookmarkEnd w:id="51"/>
      <w:bookmarkEnd w:id="52"/>
      <w:bookmarkEnd w:id="53"/>
      <w:bookmarkEnd w:id="54"/>
    </w:p>
    <w:p w14:paraId="037179F8" w14:textId="77777777" w:rsidR="003455BC" w:rsidRDefault="003455BC" w:rsidP="003455BC">
      <w:pPr>
        <w:pStyle w:val="10"/>
        <w:ind w:firstLine="480"/>
        <w:rPr>
          <w:rFonts w:hint="default"/>
        </w:rPr>
      </w:pPr>
    </w:p>
    <w:p w14:paraId="7C444AE0" w14:textId="5C3B0BB8" w:rsidR="00787C63" w:rsidRDefault="00577338" w:rsidP="000C7299">
      <w:pPr>
        <w:pStyle w:val="10"/>
        <w:tabs>
          <w:tab w:val="clear" w:pos="377"/>
        </w:tabs>
        <w:ind w:firstLineChars="0" w:firstLine="420"/>
        <w:rPr>
          <w:rFonts w:hint="default"/>
        </w:rPr>
      </w:pPr>
      <w:r>
        <w:t>室内移动</w:t>
      </w:r>
      <w:r w:rsidR="008B28F8">
        <w:t>机器人是个综合系统</w:t>
      </w:r>
      <w:r w:rsidR="00F1350B">
        <w:t>如</w:t>
      </w:r>
      <w:r w:rsidR="0089543B">
        <w:t>图</w:t>
      </w:r>
      <w:r w:rsidR="00085FE3">
        <w:t>2</w:t>
      </w:r>
      <w:r w:rsidR="0089543B">
        <w:t>.1</w:t>
      </w:r>
      <w:r w:rsidR="008B28F8">
        <w:t>，</w:t>
      </w:r>
      <w:r w:rsidR="00BC5FDB">
        <w:t>细</w:t>
      </w:r>
      <w:r w:rsidR="00924C10">
        <w:t>分为机械</w:t>
      </w:r>
      <w:r w:rsidR="00B55B1C">
        <w:t>系统</w:t>
      </w:r>
      <w:r w:rsidR="00843A5F">
        <w:t>，感知</w:t>
      </w:r>
      <w:r w:rsidR="006E04A6">
        <w:t>系统</w:t>
      </w:r>
      <w:r w:rsidR="00843A5F">
        <w:t>，</w:t>
      </w:r>
      <w:r w:rsidR="00475DD5">
        <w:t>硬件电路</w:t>
      </w:r>
      <w:r w:rsidR="007A1186">
        <w:t>系统</w:t>
      </w:r>
      <w:r w:rsidR="00B55B1C">
        <w:t>，</w:t>
      </w:r>
      <w:r w:rsidR="00664D53">
        <w:t>控制系统</w:t>
      </w:r>
      <w:r w:rsidR="00D9571C">
        <w:t>，以及软件系统</w:t>
      </w:r>
      <w:r w:rsidR="00A722EA">
        <w:t>，</w:t>
      </w:r>
      <w:r w:rsidR="00F52CC6">
        <w:t>所以</w:t>
      </w:r>
      <w:r w:rsidR="00BE3615">
        <w:t>机器人系统设计</w:t>
      </w:r>
      <w:r w:rsidR="00170C1B">
        <w:t>又分为机器人的机械结构设计，硬件电路设计，软件设计，运动控制算法设计</w:t>
      </w:r>
      <w:r w:rsidR="005E385F">
        <w:t>，</w:t>
      </w:r>
      <w:r w:rsidR="00A103AB">
        <w:t>和感知</w:t>
      </w:r>
      <w:r w:rsidR="005A6DAE">
        <w:t>系统</w:t>
      </w:r>
      <w:r w:rsidR="00FF5D49">
        <w:t>设计</w:t>
      </w:r>
      <w:r w:rsidR="009115CC">
        <w:t>。</w:t>
      </w:r>
      <w:r w:rsidR="009455DE">
        <w:t>本课题</w:t>
      </w:r>
      <w:r w:rsidR="000379FB">
        <w:t>的</w:t>
      </w:r>
      <w:r w:rsidR="00B9122B">
        <w:t>机器人</w:t>
      </w:r>
      <w:proofErr w:type="gramStart"/>
      <w:r w:rsidR="00B9122B">
        <w:t>系设计</w:t>
      </w:r>
      <w:proofErr w:type="gramEnd"/>
      <w:r w:rsidR="00AB51DD">
        <w:t>主要为</w:t>
      </w:r>
      <w:r w:rsidR="00FF1D45">
        <w:t>硬件电路系统</w:t>
      </w:r>
      <w:r w:rsidR="009E1C46">
        <w:t>设计</w:t>
      </w:r>
      <w:r w:rsidR="00C74BE6">
        <w:t>和感知系统</w:t>
      </w:r>
      <w:r w:rsidR="00EB3686">
        <w:t>设计</w:t>
      </w:r>
      <w:r w:rsidR="00570001">
        <w:t>，驱动系统</w:t>
      </w:r>
      <w:r w:rsidR="00AB6A65">
        <w:t>设计</w:t>
      </w:r>
      <w:r w:rsidR="00FB7908">
        <w:t>以及软件系统</w:t>
      </w:r>
      <w:r w:rsidR="00B16609">
        <w:t>设计</w:t>
      </w:r>
      <w:r w:rsidR="00107123">
        <w:t>，为了</w:t>
      </w:r>
      <w:r w:rsidR="00376377">
        <w:t>提高</w:t>
      </w:r>
      <w:r w:rsidR="00107123">
        <w:t>机器人</w:t>
      </w:r>
      <w:r w:rsidR="00941C98">
        <w:t>整个</w:t>
      </w:r>
      <w:r w:rsidR="00CF1335">
        <w:t>系统</w:t>
      </w:r>
      <w:r w:rsidR="00107123">
        <w:t>运行的高效性</w:t>
      </w:r>
      <w:r w:rsidR="00DD7C19">
        <w:t>，</w:t>
      </w:r>
      <w:r w:rsidR="004B0A20">
        <w:t>故将</w:t>
      </w:r>
      <w:r w:rsidR="00342EE9">
        <w:t>驱动系统</w:t>
      </w:r>
      <w:r w:rsidR="009D1AFB">
        <w:t>与</w:t>
      </w:r>
      <w:r w:rsidR="00342EE9">
        <w:t>感知系统集合成一个</w:t>
      </w:r>
      <w:r w:rsidR="001A3DD9">
        <w:t>整体</w:t>
      </w:r>
      <w:r w:rsidR="006807AC">
        <w:t>为</w:t>
      </w:r>
      <w:r w:rsidR="005A552A">
        <w:t>传感器</w:t>
      </w:r>
      <w:r w:rsidR="006942E4">
        <w:t>数据</w:t>
      </w:r>
      <w:r w:rsidR="005A552A">
        <w:t>采集及驱动系统</w:t>
      </w:r>
      <w:r w:rsidR="003A7196">
        <w:t>。</w:t>
      </w:r>
    </w:p>
    <w:p w14:paraId="4313C622" w14:textId="77777777" w:rsidR="00920B33" w:rsidRPr="00920B33" w:rsidRDefault="00920B33" w:rsidP="00920B33">
      <w:pPr>
        <w:pStyle w:val="10"/>
        <w:ind w:firstLine="480"/>
        <w:rPr>
          <w:rFonts w:hint="default"/>
        </w:rPr>
      </w:pPr>
    </w:p>
    <w:p w14:paraId="3D45DE8A" w14:textId="44F4B96B" w:rsidR="00787C63" w:rsidRDefault="00B05A56" w:rsidP="00C914AA">
      <w:pPr>
        <w:jc w:val="center"/>
      </w:pPr>
      <w:r w:rsidRPr="00B05A56">
        <w:rPr>
          <w:noProof/>
        </w:rPr>
        <w:drawing>
          <wp:inline distT="0" distB="0" distL="0" distR="0" wp14:anchorId="7B7A16A8" wp14:editId="72533047">
            <wp:extent cx="2426067" cy="1765804"/>
            <wp:effectExtent l="0" t="0" r="0" b="6350"/>
            <wp:docPr id="13188875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8887547" name=""/>
                    <pic:cNvPicPr/>
                  </pic:nvPicPr>
                  <pic:blipFill>
                    <a:blip r:embed="rId22"/>
                    <a:stretch>
                      <a:fillRect/>
                    </a:stretch>
                  </pic:blipFill>
                  <pic:spPr>
                    <a:xfrm>
                      <a:off x="0" y="0"/>
                      <a:ext cx="2454717" cy="1786657"/>
                    </a:xfrm>
                    <a:prstGeom prst="rect">
                      <a:avLst/>
                    </a:prstGeom>
                  </pic:spPr>
                </pic:pic>
              </a:graphicData>
            </a:graphic>
          </wp:inline>
        </w:drawing>
      </w:r>
    </w:p>
    <w:p w14:paraId="4AF6FBAD" w14:textId="54623CA2" w:rsidR="00C914AA" w:rsidRPr="00920B33" w:rsidRDefault="00C914AA" w:rsidP="00920B33">
      <w:pPr>
        <w:pStyle w:val="ad"/>
        <w:rPr>
          <w:rFonts w:hint="default"/>
        </w:rPr>
      </w:pPr>
      <w:r w:rsidRPr="00920B33">
        <w:t>图</w:t>
      </w:r>
      <w:r w:rsidRPr="00920B33">
        <w:t>2.1</w:t>
      </w:r>
      <w:r w:rsidR="00F31CF8" w:rsidRPr="00920B33">
        <w:t xml:space="preserve"> </w:t>
      </w:r>
      <w:r w:rsidRPr="00920B33">
        <w:t>机器人系统组成结构</w:t>
      </w:r>
    </w:p>
    <w:p w14:paraId="01F5BFA5" w14:textId="77777777" w:rsidR="003455BC" w:rsidRPr="00275D53" w:rsidRDefault="003455BC" w:rsidP="00275D53">
      <w:pPr>
        <w:pStyle w:val="10"/>
        <w:ind w:firstLine="480"/>
        <w:rPr>
          <w:rFonts w:hint="default"/>
        </w:rPr>
      </w:pPr>
    </w:p>
    <w:p w14:paraId="2091BD11" w14:textId="27CF06DF" w:rsidR="001E06E1" w:rsidRDefault="00F177CB" w:rsidP="00A27DCF">
      <w:pPr>
        <w:pStyle w:val="ab"/>
        <w:rPr>
          <w:rFonts w:hint="default"/>
        </w:rPr>
      </w:pPr>
      <w:bookmarkStart w:id="55" w:name="_Toc167911753"/>
      <w:r>
        <w:t>2</w:t>
      </w:r>
      <w:r>
        <w:rPr>
          <w:rFonts w:hint="default"/>
        </w:rPr>
        <w:t>.</w:t>
      </w:r>
      <w:r>
        <w:t xml:space="preserve">2 </w:t>
      </w:r>
      <w:r>
        <w:t>机器人系统</w:t>
      </w:r>
      <w:r w:rsidR="007F1CA0">
        <w:t>整体</w:t>
      </w:r>
      <w:r>
        <w:t>方案</w:t>
      </w:r>
      <w:r w:rsidR="00047C75">
        <w:t>设计</w:t>
      </w:r>
      <w:bookmarkEnd w:id="55"/>
    </w:p>
    <w:p w14:paraId="7F88C2A7" w14:textId="77777777" w:rsidR="003455BC" w:rsidRDefault="003455BC" w:rsidP="003455BC">
      <w:pPr>
        <w:pStyle w:val="10"/>
        <w:ind w:firstLine="480"/>
        <w:rPr>
          <w:rFonts w:hint="default"/>
        </w:rPr>
      </w:pPr>
    </w:p>
    <w:p w14:paraId="7B9C5F29" w14:textId="71F8144F" w:rsidR="008E2BC6" w:rsidRDefault="009A3C31" w:rsidP="00826221">
      <w:pPr>
        <w:pStyle w:val="10"/>
        <w:ind w:firstLine="480"/>
        <w:rPr>
          <w:rFonts w:hint="default"/>
        </w:rPr>
      </w:pPr>
      <w:r w:rsidRPr="00826221">
        <w:t>本</w:t>
      </w:r>
      <w:r w:rsidR="00FB26F6" w:rsidRPr="00826221">
        <w:t>文</w:t>
      </w:r>
      <w:r w:rsidR="007C0A45" w:rsidRPr="00826221">
        <w:t>主要</w:t>
      </w:r>
      <w:r w:rsidR="00DD2802" w:rsidRPr="00826221">
        <w:t>研究</w:t>
      </w:r>
      <w:r w:rsidR="00A4401A" w:rsidRPr="00826221">
        <w:t>机器人环境视觉感知问题，与环境温湿度感知问题，和机器人自身姿态检测与非自动控制方式的控制策略问题，</w:t>
      </w:r>
      <w:r w:rsidR="00F57501" w:rsidRPr="00826221">
        <w:t>根据需求</w:t>
      </w:r>
      <w:r w:rsidR="00F33885" w:rsidRPr="00826221">
        <w:t>将任务划分为以下</w:t>
      </w:r>
      <w:r w:rsidR="00751D7C" w:rsidRPr="00826221">
        <w:t>三个</w:t>
      </w:r>
      <w:r w:rsidR="002221CC" w:rsidRPr="00826221">
        <w:t>子系统</w:t>
      </w:r>
      <w:r w:rsidR="004012C9" w:rsidRPr="00826221">
        <w:t>如图</w:t>
      </w:r>
      <w:r w:rsidR="004012C9" w:rsidRPr="00826221">
        <w:t>2.2</w:t>
      </w:r>
      <w:r w:rsidR="004012C9" w:rsidRPr="00826221">
        <w:t>所示</w:t>
      </w:r>
      <w:r w:rsidR="005D3101" w:rsidRPr="00826221">
        <w:t>，机器人的无线控制系统</w:t>
      </w:r>
      <w:r w:rsidR="00364197" w:rsidRPr="00826221">
        <w:t>，与机器人主控系统</w:t>
      </w:r>
      <w:r w:rsidR="00206CC4" w:rsidRPr="00826221">
        <w:t>，机器人</w:t>
      </w:r>
      <w:r w:rsidR="00820B44" w:rsidRPr="00826221">
        <w:t>传感器数据采集及驱动系统</w:t>
      </w:r>
      <w:r w:rsidR="006E6D48" w:rsidRPr="00826221">
        <w:t>，</w:t>
      </w:r>
      <w:r w:rsidR="005F394C" w:rsidRPr="00826221">
        <w:t>下面对每个子系统</w:t>
      </w:r>
      <w:r w:rsidR="00540EDC" w:rsidRPr="00826221">
        <w:t>的</w:t>
      </w:r>
      <w:r w:rsidR="00EE100C" w:rsidRPr="00826221">
        <w:t>任务内容进行</w:t>
      </w:r>
      <w:r w:rsidR="00603580" w:rsidRPr="00826221">
        <w:t>详细</w:t>
      </w:r>
      <w:r w:rsidR="00E7082F" w:rsidRPr="00826221">
        <w:t>探讨</w:t>
      </w:r>
      <w:r w:rsidR="00260717" w:rsidRPr="00826221">
        <w:t>。</w:t>
      </w:r>
    </w:p>
    <w:p w14:paraId="72EF9DA9" w14:textId="77777777" w:rsidR="00920B33" w:rsidRPr="00826221" w:rsidRDefault="00920B33" w:rsidP="001367A2">
      <w:pPr>
        <w:pStyle w:val="10"/>
        <w:ind w:firstLineChars="0" w:firstLine="0"/>
        <w:rPr>
          <w:rFonts w:hint="default"/>
        </w:rPr>
      </w:pPr>
    </w:p>
    <w:p w14:paraId="59A59C1C" w14:textId="4A4F1D83" w:rsidR="00291078" w:rsidRPr="008C48A8" w:rsidRDefault="008C48A8" w:rsidP="008C48A8">
      <w:pPr>
        <w:jc w:val="center"/>
      </w:pPr>
      <w:r w:rsidRPr="008C48A8">
        <w:drawing>
          <wp:inline distT="0" distB="0" distL="0" distR="0" wp14:anchorId="582C1549" wp14:editId="74D880DB">
            <wp:extent cx="2161129" cy="1581978"/>
            <wp:effectExtent l="0" t="0" r="0" b="0"/>
            <wp:docPr id="1078054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805448" name=""/>
                    <pic:cNvPicPr/>
                  </pic:nvPicPr>
                  <pic:blipFill>
                    <a:blip r:embed="rId23"/>
                    <a:stretch>
                      <a:fillRect/>
                    </a:stretch>
                  </pic:blipFill>
                  <pic:spPr>
                    <a:xfrm>
                      <a:off x="0" y="0"/>
                      <a:ext cx="2168152" cy="1587119"/>
                    </a:xfrm>
                    <a:prstGeom prst="rect">
                      <a:avLst/>
                    </a:prstGeom>
                  </pic:spPr>
                </pic:pic>
              </a:graphicData>
            </a:graphic>
          </wp:inline>
        </w:drawing>
      </w:r>
    </w:p>
    <w:p w14:paraId="03DD4B53" w14:textId="05FDC626" w:rsidR="00291078" w:rsidRDefault="00291078" w:rsidP="005C154B">
      <w:pPr>
        <w:pStyle w:val="ad"/>
        <w:rPr>
          <w:rFonts w:hint="default"/>
        </w:rPr>
      </w:pPr>
      <w:r w:rsidRPr="005C154B">
        <w:t>图</w:t>
      </w:r>
      <w:r w:rsidRPr="005C154B">
        <w:t xml:space="preserve">2.2 </w:t>
      </w:r>
      <w:r w:rsidRPr="005C154B">
        <w:t>室内移动机器人研究内容</w:t>
      </w:r>
    </w:p>
    <w:p w14:paraId="1D92C8BE" w14:textId="77777777" w:rsidR="00872B02" w:rsidRPr="00826221" w:rsidRDefault="0039611A" w:rsidP="00826221">
      <w:pPr>
        <w:pStyle w:val="10"/>
        <w:ind w:firstLine="480"/>
        <w:rPr>
          <w:rFonts w:hint="default"/>
        </w:rPr>
      </w:pPr>
      <w:r w:rsidRPr="00826221">
        <w:rPr>
          <w:rFonts w:hint="default"/>
        </w:rPr>
        <w:lastRenderedPageBreak/>
        <w:t>（</w:t>
      </w:r>
      <w:r w:rsidRPr="00826221">
        <w:t>1</w:t>
      </w:r>
      <w:r w:rsidRPr="00826221">
        <w:rPr>
          <w:rFonts w:hint="default"/>
        </w:rPr>
        <w:t>）</w:t>
      </w:r>
      <w:r w:rsidR="00A82E3A" w:rsidRPr="00826221">
        <w:t>机器人无线控制系统</w:t>
      </w:r>
    </w:p>
    <w:p w14:paraId="4ADE0838" w14:textId="04E18652" w:rsidR="002445C8" w:rsidRPr="00577315" w:rsidRDefault="00A82E3A" w:rsidP="00577315">
      <w:pPr>
        <w:pStyle w:val="10"/>
        <w:ind w:firstLine="480"/>
        <w:rPr>
          <w:rFonts w:hint="default"/>
        </w:rPr>
      </w:pPr>
      <w:r w:rsidRPr="00577315">
        <w:t>主要</w:t>
      </w:r>
      <w:r w:rsidR="00331A9C" w:rsidRPr="00577315">
        <w:t>任务</w:t>
      </w:r>
      <w:r w:rsidR="00A620AD" w:rsidRPr="00577315">
        <w:t>实现机器人的</w:t>
      </w:r>
      <w:r w:rsidR="00241AD5" w:rsidRPr="00577315">
        <w:t>人工控制策略</w:t>
      </w:r>
      <w:r w:rsidR="00103B49" w:rsidRPr="00577315">
        <w:t>与</w:t>
      </w:r>
      <w:r w:rsidR="00FC4195" w:rsidRPr="00577315">
        <w:t>接</w:t>
      </w:r>
      <w:r w:rsidR="007F2353" w:rsidRPr="00577315">
        <w:t>收</w:t>
      </w:r>
      <w:r w:rsidR="00FC4195" w:rsidRPr="00577315">
        <w:t>机器人的</w:t>
      </w:r>
      <w:r w:rsidR="00F41C46" w:rsidRPr="00577315">
        <w:t>环境</w:t>
      </w:r>
      <w:r w:rsidR="00FC4195" w:rsidRPr="00577315">
        <w:t>感知数据</w:t>
      </w:r>
      <w:r w:rsidR="00532B5D" w:rsidRPr="00577315">
        <w:t>，例如：环境温湿度数据</w:t>
      </w:r>
      <w:r w:rsidR="00C464DE" w:rsidRPr="00577315">
        <w:t>，与机器人的自身姿态角度数据</w:t>
      </w:r>
      <w:r w:rsidR="00E10614" w:rsidRPr="00577315">
        <w:t>。</w:t>
      </w:r>
    </w:p>
    <w:p w14:paraId="23590630" w14:textId="77777777" w:rsidR="00C4488F" w:rsidRPr="00577315" w:rsidRDefault="007A175B" w:rsidP="00577315">
      <w:pPr>
        <w:pStyle w:val="10"/>
        <w:ind w:firstLine="480"/>
        <w:rPr>
          <w:rFonts w:hint="default"/>
        </w:rPr>
      </w:pPr>
      <w:r w:rsidRPr="00577315">
        <w:rPr>
          <w:rFonts w:hint="default"/>
        </w:rPr>
        <w:t>（</w:t>
      </w:r>
      <w:r w:rsidRPr="00577315">
        <w:t>2</w:t>
      </w:r>
      <w:r w:rsidRPr="00577315">
        <w:rPr>
          <w:rFonts w:hint="default"/>
        </w:rPr>
        <w:t>）</w:t>
      </w:r>
      <w:r w:rsidR="00B32363" w:rsidRPr="00577315">
        <w:t>机器人主控</w:t>
      </w:r>
      <w:r w:rsidR="00AE2F24" w:rsidRPr="00577315">
        <w:t>系统</w:t>
      </w:r>
    </w:p>
    <w:p w14:paraId="1EFE9350" w14:textId="5A87E752" w:rsidR="00C451A2" w:rsidRPr="00577315" w:rsidRDefault="00B0666C" w:rsidP="00577315">
      <w:pPr>
        <w:pStyle w:val="10"/>
        <w:ind w:firstLine="480"/>
        <w:rPr>
          <w:rFonts w:hint="default"/>
        </w:rPr>
      </w:pPr>
      <w:r w:rsidRPr="00577315">
        <w:t>主要任务实现机器人的环境视觉感知</w:t>
      </w:r>
      <w:r w:rsidR="006F5ACD" w:rsidRPr="00577315">
        <w:t>问题</w:t>
      </w:r>
      <w:r w:rsidR="00FA5F67" w:rsidRPr="00577315">
        <w:t>，与</w:t>
      </w:r>
      <w:r w:rsidR="00FF1046" w:rsidRPr="00577315">
        <w:t>作为决策中心</w:t>
      </w:r>
      <w:r w:rsidR="0003768A" w:rsidRPr="00577315">
        <w:t>中转处理其他子系统的数据</w:t>
      </w:r>
      <w:r w:rsidR="0070058E" w:rsidRPr="00577315">
        <w:t>。</w:t>
      </w:r>
    </w:p>
    <w:p w14:paraId="3E78F459" w14:textId="65F9938B" w:rsidR="00C451A2" w:rsidRPr="00504EE7" w:rsidRDefault="002C7528" w:rsidP="00504EE7">
      <w:pPr>
        <w:pStyle w:val="10"/>
        <w:ind w:firstLine="480"/>
        <w:rPr>
          <w:rFonts w:hint="default"/>
        </w:rPr>
      </w:pPr>
      <w:r w:rsidRPr="00504EE7">
        <w:rPr>
          <w:rFonts w:hint="default"/>
        </w:rPr>
        <w:t>（</w:t>
      </w:r>
      <w:r w:rsidR="00571B21" w:rsidRPr="00504EE7">
        <w:t>3</w:t>
      </w:r>
      <w:r w:rsidRPr="00504EE7">
        <w:rPr>
          <w:rFonts w:hint="default"/>
        </w:rPr>
        <w:t>）</w:t>
      </w:r>
      <w:r w:rsidR="00B77558" w:rsidRPr="00504EE7">
        <w:t>机器人</w:t>
      </w:r>
      <w:r w:rsidR="00820B44" w:rsidRPr="00504EE7">
        <w:t>传感器数据采集及驱动系统</w:t>
      </w:r>
    </w:p>
    <w:p w14:paraId="4C58FB3B" w14:textId="0F2E41A2" w:rsidR="00C468B1" w:rsidRDefault="00B77558" w:rsidP="00504EE7">
      <w:pPr>
        <w:pStyle w:val="10"/>
        <w:ind w:firstLine="480"/>
        <w:rPr>
          <w:rFonts w:hint="default"/>
        </w:rPr>
      </w:pPr>
      <w:r w:rsidRPr="00504EE7">
        <w:t>主要</w:t>
      </w:r>
      <w:r w:rsidR="00A57BBC" w:rsidRPr="00504EE7">
        <w:t>任务</w:t>
      </w:r>
      <w:r w:rsidRPr="00504EE7">
        <w:t>负责</w:t>
      </w:r>
      <w:r w:rsidR="00A47DCF" w:rsidRPr="00504EE7">
        <w:t>实现机器人的环境感知</w:t>
      </w:r>
      <w:r w:rsidR="0040570A" w:rsidRPr="00504EE7">
        <w:t>问题</w:t>
      </w:r>
      <w:r w:rsidR="006645B2" w:rsidRPr="00504EE7">
        <w:t>（</w:t>
      </w:r>
      <w:r w:rsidR="001F2947" w:rsidRPr="00504EE7">
        <w:t>例：环境中的温湿度数据</w:t>
      </w:r>
      <w:r w:rsidR="006645B2" w:rsidRPr="00504EE7">
        <w:t>），与机器人自身姿态角</w:t>
      </w:r>
      <w:proofErr w:type="gramStart"/>
      <w:r w:rsidR="006645B2" w:rsidRPr="00504EE7">
        <w:t>度数据</w:t>
      </w:r>
      <w:proofErr w:type="gramEnd"/>
      <w:r w:rsidR="00C4627A" w:rsidRPr="00504EE7">
        <w:t>感知</w:t>
      </w:r>
      <w:r w:rsidR="00AB4040" w:rsidRPr="00504EE7">
        <w:t>，和</w:t>
      </w:r>
      <w:r w:rsidR="003157F1" w:rsidRPr="00504EE7">
        <w:t>机器人驱动问题</w:t>
      </w:r>
      <w:r w:rsidR="002F33D1" w:rsidRPr="00504EE7">
        <w:t>。</w:t>
      </w:r>
    </w:p>
    <w:p w14:paraId="3E3B31CD" w14:textId="7BFAEBA3" w:rsidR="00F664BB" w:rsidRDefault="00E833AD" w:rsidP="00F664BB">
      <w:pPr>
        <w:pStyle w:val="10"/>
        <w:ind w:firstLine="480"/>
        <w:rPr>
          <w:rFonts w:hint="default"/>
        </w:rPr>
      </w:pPr>
      <w:r>
        <w:t>根据系统方案设计</w:t>
      </w:r>
      <w:r w:rsidR="00B2658B">
        <w:t>，</w:t>
      </w:r>
      <w:r w:rsidR="00F664BB">
        <w:t>机器人系统整体包括机器人主控系统，与机器人无线控制系统，机器人传感器数据采集及驱动系统，</w:t>
      </w:r>
      <w:r w:rsidR="006B62CD">
        <w:t>其</w:t>
      </w:r>
      <w:r w:rsidR="00F664BB">
        <w:t>整体系统的</w:t>
      </w:r>
      <w:r w:rsidR="006B62CD">
        <w:t>硬件</w:t>
      </w:r>
      <w:r w:rsidR="00F664BB">
        <w:t>组成框架如下图</w:t>
      </w:r>
      <w:r w:rsidR="00F664BB">
        <w:t>2.</w:t>
      </w:r>
      <w:r w:rsidR="00B14D0A">
        <w:t>3</w:t>
      </w:r>
      <w:r w:rsidR="0070462B">
        <w:t>所示</w:t>
      </w:r>
      <w:r w:rsidR="00F664BB">
        <w:t>。</w:t>
      </w:r>
    </w:p>
    <w:p w14:paraId="61EB93CB" w14:textId="77777777" w:rsidR="00F664BB" w:rsidRDefault="00F664BB" w:rsidP="00106DE5">
      <w:pPr>
        <w:pStyle w:val="10"/>
        <w:ind w:firstLineChars="0" w:firstLine="0"/>
        <w:rPr>
          <w:rFonts w:hint="default"/>
        </w:rPr>
      </w:pPr>
    </w:p>
    <w:p w14:paraId="4AC4DD2B" w14:textId="62A4032E" w:rsidR="0031653D" w:rsidRDefault="0031653D" w:rsidP="007F34CA">
      <w:pPr>
        <w:jc w:val="center"/>
      </w:pPr>
      <w:r>
        <w:rPr>
          <w:noProof/>
        </w:rPr>
        <w:drawing>
          <wp:inline distT="0" distB="0" distL="0" distR="0" wp14:anchorId="491AF16C" wp14:editId="29ACA3C9">
            <wp:extent cx="5816278" cy="3029735"/>
            <wp:effectExtent l="0" t="0" r="0" b="0"/>
            <wp:docPr id="7871850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850273" cy="3047443"/>
                    </a:xfrm>
                    <a:prstGeom prst="rect">
                      <a:avLst/>
                    </a:prstGeom>
                    <a:noFill/>
                  </pic:spPr>
                </pic:pic>
              </a:graphicData>
            </a:graphic>
          </wp:inline>
        </w:drawing>
      </w:r>
    </w:p>
    <w:p w14:paraId="67B5587A" w14:textId="5C30B574" w:rsidR="00BF46DB" w:rsidRPr="0099618E" w:rsidRDefault="00BB50B8" w:rsidP="007F34CA">
      <w:pPr>
        <w:pStyle w:val="ad"/>
        <w:rPr>
          <w:rFonts w:hint="default"/>
        </w:rPr>
      </w:pPr>
      <w:r w:rsidRPr="00BB50B8">
        <w:t>图</w:t>
      </w:r>
      <w:r w:rsidRPr="00BB50B8">
        <w:t>2.</w:t>
      </w:r>
      <w:r w:rsidR="0070462B">
        <w:t>3</w:t>
      </w:r>
      <w:r w:rsidRPr="00BB50B8">
        <w:t xml:space="preserve"> </w:t>
      </w:r>
      <w:r w:rsidRPr="00BB50B8">
        <w:t>机器人综合系统组成框架图</w:t>
      </w:r>
    </w:p>
    <w:p w14:paraId="6B2A2A3A" w14:textId="05D53720" w:rsidR="00106DE5" w:rsidRDefault="008574CA" w:rsidP="00B22FBC">
      <w:pPr>
        <w:pStyle w:val="10"/>
        <w:ind w:firstLine="480"/>
        <w:rPr>
          <w:rFonts w:hint="default"/>
        </w:rPr>
      </w:pPr>
      <w:r>
        <w:t>根据系统</w:t>
      </w:r>
      <w:r w:rsidR="00E86D8B">
        <w:t>任务</w:t>
      </w:r>
      <w:r>
        <w:t>设计</w:t>
      </w:r>
      <w:r w:rsidR="000E533C">
        <w:t>，</w:t>
      </w:r>
      <w:r w:rsidR="00106DE5" w:rsidRPr="00B22FBC">
        <w:t>主控系统与传传感器采集及驱动系统，无线控制系统</w:t>
      </w:r>
      <w:r w:rsidR="008B46F4">
        <w:t>为</w:t>
      </w:r>
      <w:r w:rsidR="00106DE5" w:rsidRPr="00B22FBC">
        <w:t>同时运行，且是并</w:t>
      </w:r>
      <w:r w:rsidR="00C374B5">
        <w:t>发</w:t>
      </w:r>
      <w:r w:rsidR="00106DE5" w:rsidRPr="00B22FBC">
        <w:t>关系。主控启动嵌入式</w:t>
      </w:r>
      <w:r w:rsidR="00106DE5" w:rsidRPr="00B22FBC">
        <w:t>Linux</w:t>
      </w:r>
      <w:r w:rsidR="00106DE5" w:rsidRPr="00B22FBC">
        <w:t>后开始执行环境图像数据采集任务，并将采集到环境图像数据实时显示在</w:t>
      </w:r>
      <w:r w:rsidR="00106DE5" w:rsidRPr="00B22FBC">
        <w:t>RGB-LCD</w:t>
      </w:r>
      <w:r w:rsidR="00106DE5" w:rsidRPr="00B22FBC">
        <w:t>显示屏上，因</w:t>
      </w:r>
      <w:proofErr w:type="gramStart"/>
      <w:r w:rsidR="00106DE5" w:rsidRPr="00B22FBC">
        <w:t>为主控是多</w:t>
      </w:r>
      <w:proofErr w:type="gramEnd"/>
      <w:r w:rsidR="00106DE5" w:rsidRPr="00B22FBC">
        <w:t>线程运行同时</w:t>
      </w:r>
      <w:r w:rsidR="00106DE5" w:rsidRPr="00B22FBC">
        <w:t>Linux CAN</w:t>
      </w:r>
      <w:r w:rsidR="00106DE5" w:rsidRPr="00B22FBC">
        <w:t>总线也在从传感及驱动系统接收传感器数据，并将无线控制系统发来的机器人运动控制命令通过</w:t>
      </w:r>
      <w:r w:rsidR="00106DE5" w:rsidRPr="00B22FBC">
        <w:t>CAN</w:t>
      </w:r>
      <w:r w:rsidR="00106DE5" w:rsidRPr="00B22FBC">
        <w:t>总线发送到传感器与驱动系统，传感与驱动系统再分析机器人运动控制命令，并对直流电机做出相应的控制</w:t>
      </w:r>
      <w:r w:rsidR="003134D1">
        <w:t>，系统整体的</w:t>
      </w:r>
      <w:r w:rsidR="00B8403E">
        <w:t>完整工作流程图</w:t>
      </w:r>
      <w:r w:rsidR="00E87B36">
        <w:t>如下图</w:t>
      </w:r>
      <w:r w:rsidR="00B27D57">
        <w:t>2.4</w:t>
      </w:r>
      <w:r w:rsidR="00B27D57">
        <w:t>所示</w:t>
      </w:r>
      <w:r w:rsidR="00106DE5" w:rsidRPr="00B22FBC">
        <w:t>。</w:t>
      </w:r>
    </w:p>
    <w:p w14:paraId="40A8BC0C" w14:textId="77777777" w:rsidR="00E60669" w:rsidRPr="00B22FBC" w:rsidRDefault="00E60669" w:rsidP="00B22FBC">
      <w:pPr>
        <w:pStyle w:val="10"/>
        <w:ind w:firstLine="480"/>
        <w:rPr>
          <w:rFonts w:hint="default"/>
        </w:rPr>
      </w:pPr>
    </w:p>
    <w:p w14:paraId="49AF6DD6" w14:textId="5E4A57EF" w:rsidR="006303D8" w:rsidRDefault="00EB7FEB" w:rsidP="00BF46DB">
      <w:pPr>
        <w:jc w:val="center"/>
      </w:pPr>
      <w:r>
        <w:object w:dxaOrig="14250" w:dyaOrig="9210" w14:anchorId="385A27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35pt;height:314.5pt" o:ole="">
            <v:imagedata r:id="rId25" o:title=""/>
          </v:shape>
          <o:OLEObject Type="Embed" ProgID="Visio.Drawing.15" ShapeID="_x0000_i1025" DrawAspect="Content" ObjectID="_1778524985" r:id="rId26"/>
        </w:object>
      </w:r>
    </w:p>
    <w:p w14:paraId="744469D6" w14:textId="35E134DC" w:rsidR="00BF46DB" w:rsidRDefault="00F3197C" w:rsidP="00F3197C">
      <w:pPr>
        <w:pStyle w:val="ad"/>
        <w:rPr>
          <w:rFonts w:hint="default"/>
        </w:rPr>
      </w:pPr>
      <w:r w:rsidRPr="00F3197C">
        <w:t>图</w:t>
      </w:r>
      <w:r w:rsidRPr="00F3197C">
        <w:t>2.</w:t>
      </w:r>
      <w:r w:rsidR="0099618E">
        <w:t>4</w:t>
      </w:r>
      <w:r w:rsidRPr="00F3197C">
        <w:t xml:space="preserve"> </w:t>
      </w:r>
      <w:r w:rsidRPr="00F3197C">
        <w:t>机器人系统整体工作流程图</w:t>
      </w:r>
    </w:p>
    <w:p w14:paraId="441BF540" w14:textId="77777777" w:rsidR="008274A9" w:rsidRPr="00F3197C" w:rsidRDefault="008274A9" w:rsidP="008274A9">
      <w:pPr>
        <w:pStyle w:val="10"/>
        <w:ind w:firstLine="480"/>
        <w:rPr>
          <w:rFonts w:hint="default"/>
        </w:rPr>
      </w:pPr>
    </w:p>
    <w:p w14:paraId="1408E15B" w14:textId="1B72F12B" w:rsidR="00E2799C" w:rsidRPr="009952BD" w:rsidRDefault="00C81934" w:rsidP="009952BD">
      <w:pPr>
        <w:pStyle w:val="ab"/>
        <w:rPr>
          <w:rFonts w:hint="default"/>
        </w:rPr>
      </w:pPr>
      <w:bookmarkStart w:id="56" w:name="_Toc167911754"/>
      <w:r w:rsidRPr="009952BD">
        <w:t>2.</w:t>
      </w:r>
      <w:r w:rsidR="00221BD1" w:rsidRPr="009952BD">
        <w:t>3</w:t>
      </w:r>
      <w:r w:rsidR="00105F68" w:rsidRPr="009952BD">
        <w:t xml:space="preserve"> </w:t>
      </w:r>
      <w:r w:rsidR="00760247" w:rsidRPr="009952BD">
        <w:t>机器人驱动</w:t>
      </w:r>
      <w:r w:rsidR="00DB7F62">
        <w:t>方案</w:t>
      </w:r>
      <w:r w:rsidR="00B126F1">
        <w:t>选择</w:t>
      </w:r>
      <w:bookmarkEnd w:id="56"/>
    </w:p>
    <w:p w14:paraId="5642CD0F" w14:textId="77777777" w:rsidR="006303D8" w:rsidRPr="00D71BE1" w:rsidRDefault="006303D8" w:rsidP="00D71BE1">
      <w:pPr>
        <w:pStyle w:val="10"/>
        <w:ind w:firstLine="480"/>
        <w:rPr>
          <w:rFonts w:hint="default"/>
        </w:rPr>
      </w:pPr>
    </w:p>
    <w:p w14:paraId="37A80CDF" w14:textId="5477A600" w:rsidR="00D84950" w:rsidRPr="00A065AA" w:rsidRDefault="0065077C" w:rsidP="00A065AA">
      <w:pPr>
        <w:pStyle w:val="10"/>
        <w:ind w:firstLine="480"/>
        <w:rPr>
          <w:rFonts w:hint="default"/>
        </w:rPr>
      </w:pPr>
      <w:r w:rsidRPr="00A065AA">
        <w:t>室内移动机器人</w:t>
      </w:r>
      <w:r w:rsidR="00DD1269" w:rsidRPr="00A065AA">
        <w:t>多为</w:t>
      </w:r>
      <w:r w:rsidR="007A1405" w:rsidRPr="00A065AA">
        <w:t>轮式机器人</w:t>
      </w:r>
      <w:r w:rsidR="00727E52" w:rsidRPr="00A065AA">
        <w:t>，</w:t>
      </w:r>
      <w:r w:rsidR="00347B59" w:rsidRPr="00A065AA">
        <w:t>轮式</w:t>
      </w:r>
      <w:r w:rsidR="00843B4A" w:rsidRPr="00A065AA">
        <w:t>机器人</w:t>
      </w:r>
      <w:r w:rsidR="007A1405" w:rsidRPr="00A065AA">
        <w:t>又分为独轮式</w:t>
      </w:r>
      <w:r w:rsidR="00B45C35" w:rsidRPr="00A065AA">
        <w:t>如图</w:t>
      </w:r>
      <w:r w:rsidR="001D16FD" w:rsidRPr="00A065AA">
        <w:t>2</w:t>
      </w:r>
      <w:r w:rsidR="008A7376" w:rsidRPr="00A065AA">
        <w:t>.</w:t>
      </w:r>
      <w:r w:rsidR="005E4154">
        <w:t>5</w:t>
      </w:r>
      <w:r w:rsidR="00B45C35" w:rsidRPr="00A065AA">
        <w:t>所示</w:t>
      </w:r>
      <w:r w:rsidR="007A1405" w:rsidRPr="00A065AA">
        <w:t>，双轮式</w:t>
      </w:r>
      <w:r w:rsidR="004D208C" w:rsidRPr="00A065AA">
        <w:t>如图</w:t>
      </w:r>
      <w:r w:rsidR="001D16FD" w:rsidRPr="00A065AA">
        <w:t>2</w:t>
      </w:r>
      <w:r w:rsidR="002C4DED" w:rsidRPr="00A065AA">
        <w:t>.</w:t>
      </w:r>
      <w:r w:rsidR="005E4154">
        <w:t>6</w:t>
      </w:r>
      <w:r w:rsidR="004D208C" w:rsidRPr="00A065AA">
        <w:t>所示</w:t>
      </w:r>
      <w:r w:rsidR="007A1405" w:rsidRPr="00A065AA">
        <w:t>，和多轮式机器人</w:t>
      </w:r>
      <w:r w:rsidR="004D208C" w:rsidRPr="00A065AA">
        <w:t>如图</w:t>
      </w:r>
      <w:r w:rsidR="001D16FD" w:rsidRPr="00A065AA">
        <w:t>2</w:t>
      </w:r>
      <w:r w:rsidR="00087900" w:rsidRPr="00A065AA">
        <w:t>.</w:t>
      </w:r>
      <w:r w:rsidR="005E4154">
        <w:t>7</w:t>
      </w:r>
      <w:r w:rsidR="004D208C" w:rsidRPr="00A065AA">
        <w:t>所示</w:t>
      </w:r>
      <w:r w:rsidR="007A1405" w:rsidRPr="00A065AA">
        <w:t>，</w:t>
      </w:r>
      <w:r w:rsidR="00D66157" w:rsidRPr="00A065AA">
        <w:t>轮</w:t>
      </w:r>
      <w:r w:rsidR="007A1405" w:rsidRPr="00A065AA">
        <w:t>式机器人的优点</w:t>
      </w:r>
      <w:r w:rsidR="00B54158" w:rsidRPr="002D1ECB">
        <w:rPr>
          <w:rFonts w:hint="default"/>
          <w:vertAlign w:val="superscript"/>
        </w:rPr>
        <w:fldChar w:fldCharType="begin"/>
      </w:r>
      <w:r w:rsidR="00B54158" w:rsidRPr="002D1ECB">
        <w:rPr>
          <w:rFonts w:hint="default"/>
          <w:vertAlign w:val="superscript"/>
        </w:rPr>
        <w:instrText xml:space="preserve"> </w:instrText>
      </w:r>
      <w:r w:rsidR="00B54158" w:rsidRPr="002D1ECB">
        <w:rPr>
          <w:vertAlign w:val="superscript"/>
        </w:rPr>
        <w:instrText>REF _Ref164640418 \r \h</w:instrText>
      </w:r>
      <w:r w:rsidR="00B54158" w:rsidRPr="002D1ECB">
        <w:rPr>
          <w:rFonts w:hint="default"/>
          <w:vertAlign w:val="superscript"/>
        </w:rPr>
        <w:instrText xml:space="preserve"> </w:instrText>
      </w:r>
      <w:r w:rsidR="00D71BE1" w:rsidRPr="002D1ECB">
        <w:rPr>
          <w:rFonts w:hint="default"/>
          <w:vertAlign w:val="superscript"/>
        </w:rPr>
        <w:instrText xml:space="preserve"> \* MERGEFORMAT </w:instrText>
      </w:r>
      <w:r w:rsidR="00B54158" w:rsidRPr="002D1ECB">
        <w:rPr>
          <w:rFonts w:hint="default"/>
          <w:vertAlign w:val="superscript"/>
        </w:rPr>
      </w:r>
      <w:r w:rsidR="00B54158" w:rsidRPr="002D1ECB">
        <w:rPr>
          <w:rFonts w:hint="default"/>
          <w:vertAlign w:val="superscript"/>
        </w:rPr>
        <w:fldChar w:fldCharType="separate"/>
      </w:r>
      <w:r w:rsidR="00690980">
        <w:rPr>
          <w:rFonts w:hint="default"/>
          <w:vertAlign w:val="superscript"/>
        </w:rPr>
        <w:t>[19]</w:t>
      </w:r>
      <w:r w:rsidR="00B54158" w:rsidRPr="002D1ECB">
        <w:rPr>
          <w:rFonts w:hint="default"/>
          <w:vertAlign w:val="superscript"/>
        </w:rPr>
        <w:fldChar w:fldCharType="end"/>
      </w:r>
      <w:r w:rsidR="007A1405" w:rsidRPr="00A065AA">
        <w:t>，移动速度快，易于控制，适用于平整的地面，但缺点是转弯半径大，遇到稍微凹凸不平的地面或者障碍物容易受阻，越障能力差，负载能力差，履带式机器人</w:t>
      </w:r>
      <w:r w:rsidR="006E6EA8" w:rsidRPr="00A065AA">
        <w:t>如图</w:t>
      </w:r>
      <w:r w:rsidR="001D16FD" w:rsidRPr="00A065AA">
        <w:t>2</w:t>
      </w:r>
      <w:r w:rsidR="00404D4C" w:rsidRPr="00A065AA">
        <w:t>.</w:t>
      </w:r>
      <w:r w:rsidR="00885B84">
        <w:t>8</w:t>
      </w:r>
      <w:r w:rsidR="00254C7A" w:rsidRPr="00A065AA">
        <w:t>，</w:t>
      </w:r>
      <w:r w:rsidR="007A1405" w:rsidRPr="00A065AA">
        <w:t>则有优秀的地形适应能力，稳定性强，负载能力强，室内环境并不局限于商场家庭这种良好的地面环境，也可能是工厂中，废弃建筑物中的地面，这其中就会遇到众多的障碍物，并且负载根据实际场景不同还会加重。所以本文机器人驱动方式选择履带式驱动</w:t>
      </w:r>
      <w:r w:rsidR="00A0619F" w:rsidRPr="00441150">
        <w:rPr>
          <w:rFonts w:hint="default"/>
          <w:vertAlign w:val="superscript"/>
        </w:rPr>
        <w:fldChar w:fldCharType="begin"/>
      </w:r>
      <w:r w:rsidR="00A0619F" w:rsidRPr="00441150">
        <w:rPr>
          <w:rFonts w:hint="default"/>
          <w:vertAlign w:val="superscript"/>
        </w:rPr>
        <w:instrText xml:space="preserve"> </w:instrText>
      </w:r>
      <w:r w:rsidR="00A0619F" w:rsidRPr="00441150">
        <w:rPr>
          <w:vertAlign w:val="superscript"/>
        </w:rPr>
        <w:instrText>REF _Ref164640512 \r \h</w:instrText>
      </w:r>
      <w:r w:rsidR="00A0619F" w:rsidRPr="00441150">
        <w:rPr>
          <w:rFonts w:hint="default"/>
          <w:vertAlign w:val="superscript"/>
        </w:rPr>
        <w:instrText xml:space="preserve"> </w:instrText>
      </w:r>
      <w:r w:rsidR="00D71BE1" w:rsidRPr="00441150">
        <w:rPr>
          <w:rFonts w:hint="default"/>
          <w:vertAlign w:val="superscript"/>
        </w:rPr>
        <w:instrText xml:space="preserve"> \* MERGEFORMAT </w:instrText>
      </w:r>
      <w:r w:rsidR="00A0619F" w:rsidRPr="00441150">
        <w:rPr>
          <w:rFonts w:hint="default"/>
          <w:vertAlign w:val="superscript"/>
        </w:rPr>
      </w:r>
      <w:r w:rsidR="00A0619F" w:rsidRPr="00441150">
        <w:rPr>
          <w:rFonts w:hint="default"/>
          <w:vertAlign w:val="superscript"/>
        </w:rPr>
        <w:fldChar w:fldCharType="separate"/>
      </w:r>
      <w:r w:rsidR="00690980">
        <w:rPr>
          <w:rFonts w:hint="default"/>
          <w:vertAlign w:val="superscript"/>
        </w:rPr>
        <w:t>[20]</w:t>
      </w:r>
      <w:r w:rsidR="00A0619F" w:rsidRPr="00441150">
        <w:rPr>
          <w:rFonts w:hint="default"/>
          <w:vertAlign w:val="superscript"/>
        </w:rPr>
        <w:fldChar w:fldCharType="end"/>
      </w:r>
      <w:r w:rsidR="000807C3">
        <w:t>。</w:t>
      </w:r>
    </w:p>
    <w:p w14:paraId="7B63B67C" w14:textId="77777777" w:rsidR="00112702" w:rsidRDefault="00112702" w:rsidP="00E92CF3">
      <w:pPr>
        <w:pStyle w:val="10"/>
        <w:ind w:firstLine="480"/>
        <w:rPr>
          <w:rFonts w:hint="default"/>
        </w:rPr>
      </w:pPr>
    </w:p>
    <w:p w14:paraId="42A4ED64" w14:textId="3E896A56" w:rsidR="00E66588" w:rsidRDefault="00112702" w:rsidP="00112702">
      <w:pPr>
        <w:jc w:val="center"/>
      </w:pPr>
      <w:r>
        <w:rPr>
          <w:noProof/>
        </w:rPr>
        <w:drawing>
          <wp:inline distT="0" distB="0" distL="0" distR="0" wp14:anchorId="501E8264" wp14:editId="38C1387D">
            <wp:extent cx="1420495" cy="1347470"/>
            <wp:effectExtent l="0" t="0" r="8255" b="5080"/>
            <wp:docPr id="15061300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420495" cy="1347470"/>
                    </a:xfrm>
                    <a:prstGeom prst="rect">
                      <a:avLst/>
                    </a:prstGeom>
                    <a:noFill/>
                  </pic:spPr>
                </pic:pic>
              </a:graphicData>
            </a:graphic>
          </wp:inline>
        </w:drawing>
      </w:r>
    </w:p>
    <w:p w14:paraId="22EA03AB" w14:textId="4BCB0E99" w:rsidR="00BA42A7" w:rsidRPr="00112702" w:rsidRDefault="00DC74A3" w:rsidP="005C154B">
      <w:pPr>
        <w:pStyle w:val="ad"/>
        <w:rPr>
          <w:rFonts w:hint="default"/>
        </w:rPr>
      </w:pPr>
      <w:r w:rsidRPr="00112702">
        <w:t>图</w:t>
      </w:r>
      <w:r w:rsidR="001D16FD" w:rsidRPr="00112702">
        <w:t>2</w:t>
      </w:r>
      <w:r w:rsidRPr="00112702">
        <w:t>.</w:t>
      </w:r>
      <w:r w:rsidR="005E4154">
        <w:t>5</w:t>
      </w:r>
      <w:r w:rsidR="00316A2E" w:rsidRPr="00112702">
        <w:t xml:space="preserve"> </w:t>
      </w:r>
      <w:r w:rsidRPr="00112702">
        <w:t>独轮式机器人</w:t>
      </w:r>
    </w:p>
    <w:p w14:paraId="07F13917" w14:textId="42824DE1" w:rsidR="00BA42A7" w:rsidRDefault="00BA42A7" w:rsidP="008D0BE0">
      <w:pPr>
        <w:pStyle w:val="10"/>
        <w:ind w:firstLine="480"/>
        <w:rPr>
          <w:rFonts w:hint="default"/>
        </w:rPr>
      </w:pPr>
    </w:p>
    <w:p w14:paraId="3119C282" w14:textId="393A223C" w:rsidR="00BA42A7" w:rsidRPr="00BA42A7" w:rsidRDefault="00BA42A7" w:rsidP="00BA42A7">
      <w:pPr>
        <w:jc w:val="center"/>
      </w:pPr>
      <w:r>
        <w:rPr>
          <w:noProof/>
        </w:rPr>
        <w:drawing>
          <wp:inline distT="0" distB="0" distL="0" distR="0" wp14:anchorId="7745DC0D" wp14:editId="6DC1A740">
            <wp:extent cx="2084705" cy="1170305"/>
            <wp:effectExtent l="0" t="0" r="0" b="0"/>
            <wp:docPr id="16564731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084705" cy="1170305"/>
                    </a:xfrm>
                    <a:prstGeom prst="rect">
                      <a:avLst/>
                    </a:prstGeom>
                    <a:noFill/>
                  </pic:spPr>
                </pic:pic>
              </a:graphicData>
            </a:graphic>
          </wp:inline>
        </w:drawing>
      </w:r>
    </w:p>
    <w:p w14:paraId="09B165E3" w14:textId="2602778B" w:rsidR="00655686" w:rsidRPr="005215FA" w:rsidRDefault="00DC74A3" w:rsidP="00112702">
      <w:pPr>
        <w:pStyle w:val="ad"/>
        <w:rPr>
          <w:rFonts w:hint="default"/>
        </w:rPr>
      </w:pPr>
      <w:r w:rsidRPr="005215FA">
        <w:t>图</w:t>
      </w:r>
      <w:r w:rsidR="001D16FD" w:rsidRPr="005215FA">
        <w:t>2</w:t>
      </w:r>
      <w:r w:rsidRPr="005215FA">
        <w:rPr>
          <w:rFonts w:hint="default"/>
        </w:rPr>
        <w:t>.</w:t>
      </w:r>
      <w:r w:rsidR="005E4154">
        <w:t>6</w:t>
      </w:r>
      <w:r w:rsidR="00316A2E" w:rsidRPr="005215FA">
        <w:t xml:space="preserve"> </w:t>
      </w:r>
      <w:r w:rsidRPr="005215FA">
        <w:t>双轮式机器人</w:t>
      </w:r>
    </w:p>
    <w:p w14:paraId="6C20CC52" w14:textId="767CCA00" w:rsidR="00B463ED" w:rsidRDefault="00B463ED" w:rsidP="008D0BE0">
      <w:pPr>
        <w:pStyle w:val="10"/>
        <w:ind w:firstLine="480"/>
        <w:rPr>
          <w:rFonts w:hint="default"/>
        </w:rPr>
      </w:pPr>
    </w:p>
    <w:p w14:paraId="034FC1B7" w14:textId="0168A694" w:rsidR="00B463ED" w:rsidRPr="000B2A8C" w:rsidRDefault="000B2A8C" w:rsidP="000B2A8C">
      <w:pPr>
        <w:jc w:val="center"/>
      </w:pPr>
      <w:r>
        <w:rPr>
          <w:noProof/>
        </w:rPr>
        <w:drawing>
          <wp:inline distT="0" distB="0" distL="0" distR="0" wp14:anchorId="32E8A582" wp14:editId="28EF5A51">
            <wp:extent cx="2316480" cy="1298575"/>
            <wp:effectExtent l="0" t="0" r="7620" b="0"/>
            <wp:docPr id="115637562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16480" cy="1298575"/>
                    </a:xfrm>
                    <a:prstGeom prst="rect">
                      <a:avLst/>
                    </a:prstGeom>
                    <a:noFill/>
                  </pic:spPr>
                </pic:pic>
              </a:graphicData>
            </a:graphic>
          </wp:inline>
        </w:drawing>
      </w:r>
    </w:p>
    <w:p w14:paraId="090F0F7E" w14:textId="676D6B80" w:rsidR="009C480F" w:rsidRPr="00D9239F" w:rsidRDefault="00D4575A" w:rsidP="00D9239F">
      <w:pPr>
        <w:jc w:val="center"/>
      </w:pPr>
      <w:r w:rsidRPr="00D9239F">
        <w:t>图</w:t>
      </w:r>
      <w:r w:rsidR="001D16FD" w:rsidRPr="00D9239F">
        <w:t>2</w:t>
      </w:r>
      <w:r w:rsidRPr="00D9239F">
        <w:t>.</w:t>
      </w:r>
      <w:r w:rsidR="005E4154">
        <w:rPr>
          <w:rFonts w:hint="eastAsia"/>
        </w:rPr>
        <w:t>7</w:t>
      </w:r>
      <w:r w:rsidR="00517AD6" w:rsidRPr="00D9239F">
        <w:t xml:space="preserve"> </w:t>
      </w:r>
      <w:r w:rsidR="00036FE9" w:rsidRPr="00D9239F">
        <w:t>多轮式机器人</w:t>
      </w:r>
      <w:bookmarkStart w:id="57" w:name="_Hlk162464651"/>
      <w:bookmarkStart w:id="58" w:name="_Hlk162541597"/>
    </w:p>
    <w:p w14:paraId="76180D67" w14:textId="77777777" w:rsidR="009C480F" w:rsidRDefault="009C480F" w:rsidP="008D0BE0">
      <w:pPr>
        <w:pStyle w:val="10"/>
        <w:ind w:firstLine="480"/>
        <w:rPr>
          <w:rFonts w:hint="default"/>
        </w:rPr>
      </w:pPr>
    </w:p>
    <w:p w14:paraId="5640F48B" w14:textId="27AB44E4" w:rsidR="009C480F" w:rsidRPr="009C480F" w:rsidRDefault="009C480F" w:rsidP="009C480F">
      <w:pPr>
        <w:jc w:val="center"/>
      </w:pPr>
      <w:r>
        <w:rPr>
          <w:noProof/>
        </w:rPr>
        <w:drawing>
          <wp:inline distT="0" distB="0" distL="0" distR="0" wp14:anchorId="66474984" wp14:editId="02022753">
            <wp:extent cx="1871345" cy="1347470"/>
            <wp:effectExtent l="0" t="0" r="0" b="5080"/>
            <wp:docPr id="17345145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871345" cy="1347470"/>
                    </a:xfrm>
                    <a:prstGeom prst="rect">
                      <a:avLst/>
                    </a:prstGeom>
                    <a:noFill/>
                  </pic:spPr>
                </pic:pic>
              </a:graphicData>
            </a:graphic>
          </wp:inline>
        </w:drawing>
      </w:r>
    </w:p>
    <w:p w14:paraId="46016AA1" w14:textId="0C445EB5" w:rsidR="0098495B" w:rsidRPr="009C480F" w:rsidRDefault="008951B6" w:rsidP="009C480F">
      <w:pPr>
        <w:jc w:val="center"/>
      </w:pPr>
      <w:r w:rsidRPr="009C480F">
        <w:t>图</w:t>
      </w:r>
      <w:r w:rsidR="001D16FD" w:rsidRPr="009C480F">
        <w:t>2</w:t>
      </w:r>
      <w:r w:rsidRPr="009C480F">
        <w:t>.</w:t>
      </w:r>
      <w:bookmarkEnd w:id="57"/>
      <w:r w:rsidR="005E4154">
        <w:rPr>
          <w:rFonts w:hint="eastAsia"/>
        </w:rPr>
        <w:t>8</w:t>
      </w:r>
      <w:r w:rsidR="00810205" w:rsidRPr="009C480F">
        <w:t xml:space="preserve"> </w:t>
      </w:r>
      <w:r w:rsidR="003239F0" w:rsidRPr="009C480F">
        <w:t>履带式</w:t>
      </w:r>
      <w:r w:rsidRPr="009C480F">
        <w:t>机器人</w:t>
      </w:r>
      <w:bookmarkEnd w:id="58"/>
    </w:p>
    <w:p w14:paraId="5DB782AD" w14:textId="77777777" w:rsidR="007C2A4F" w:rsidRPr="001C1F00" w:rsidRDefault="007C2A4F" w:rsidP="001C1F00">
      <w:pPr>
        <w:pStyle w:val="10"/>
        <w:ind w:firstLine="480"/>
        <w:rPr>
          <w:rFonts w:hint="default"/>
        </w:rPr>
      </w:pPr>
    </w:p>
    <w:p w14:paraId="63DFFC61" w14:textId="1F0B1C1B" w:rsidR="00F32875" w:rsidRPr="00CF735B" w:rsidRDefault="00B26AEF" w:rsidP="00CF735B">
      <w:pPr>
        <w:pStyle w:val="ab"/>
        <w:rPr>
          <w:rFonts w:hint="default"/>
        </w:rPr>
      </w:pPr>
      <w:bookmarkStart w:id="59" w:name="_Toc167911755"/>
      <w:r w:rsidRPr="00CF735B">
        <w:t>2.</w:t>
      </w:r>
      <w:r w:rsidR="00BC1A66" w:rsidRPr="00CF735B">
        <w:t>4</w:t>
      </w:r>
      <w:r w:rsidR="008C685F" w:rsidRPr="00CF735B">
        <w:t xml:space="preserve"> </w:t>
      </w:r>
      <w:r w:rsidR="00E92825" w:rsidRPr="00CF735B">
        <w:t>机器人主控系统</w:t>
      </w:r>
      <w:r w:rsidR="00AE345E" w:rsidRPr="00CF735B">
        <w:t>设计</w:t>
      </w:r>
      <w:bookmarkEnd w:id="59"/>
    </w:p>
    <w:p w14:paraId="325029C4" w14:textId="77777777" w:rsidR="006871F4" w:rsidRPr="001C1F00" w:rsidRDefault="006871F4" w:rsidP="001C1F00">
      <w:pPr>
        <w:pStyle w:val="10"/>
        <w:ind w:firstLine="480"/>
        <w:rPr>
          <w:rFonts w:hint="default"/>
        </w:rPr>
      </w:pPr>
    </w:p>
    <w:p w14:paraId="0045AD70" w14:textId="25E90D2C" w:rsidR="00681DC5" w:rsidRPr="009459FB" w:rsidRDefault="00563B2F" w:rsidP="009459FB">
      <w:pPr>
        <w:pStyle w:val="10"/>
        <w:ind w:firstLine="480"/>
        <w:rPr>
          <w:rFonts w:hint="default"/>
        </w:rPr>
      </w:pPr>
      <w:r w:rsidRPr="009459FB">
        <w:rPr>
          <w:rFonts w:hint="default"/>
        </w:rPr>
        <w:t>（</w:t>
      </w:r>
      <w:r w:rsidRPr="009459FB">
        <w:t>1</w:t>
      </w:r>
      <w:r w:rsidRPr="009459FB">
        <w:rPr>
          <w:rFonts w:hint="default"/>
        </w:rPr>
        <w:t>）</w:t>
      </w:r>
      <w:r w:rsidR="003430AA" w:rsidRPr="009459FB">
        <w:t>机器人主</w:t>
      </w:r>
      <w:proofErr w:type="gramStart"/>
      <w:r w:rsidR="003430AA" w:rsidRPr="009459FB">
        <w:t>控软件</w:t>
      </w:r>
      <w:proofErr w:type="gramEnd"/>
      <w:r w:rsidR="003430AA" w:rsidRPr="009459FB">
        <w:t>操作系统选择</w:t>
      </w:r>
    </w:p>
    <w:p w14:paraId="10C56E4E" w14:textId="7B4BCC49" w:rsidR="001F6B39" w:rsidRPr="009459FB" w:rsidRDefault="00DF5C4E" w:rsidP="009459FB">
      <w:pPr>
        <w:pStyle w:val="10"/>
        <w:ind w:firstLine="480"/>
        <w:rPr>
          <w:rFonts w:hint="default"/>
        </w:rPr>
      </w:pPr>
      <w:r w:rsidRPr="009459FB">
        <w:t>机器人主控系统主要负责机器人传感器数据的综合处理</w:t>
      </w:r>
      <w:r w:rsidR="0072739F" w:rsidRPr="009459FB">
        <w:t>，</w:t>
      </w:r>
      <w:r w:rsidR="00597C08" w:rsidRPr="009459FB">
        <w:t>例如接收温湿度传感器的数据与机器人姿态角度的数据</w:t>
      </w:r>
      <w:r w:rsidR="00C610CD" w:rsidRPr="009459FB">
        <w:t>，</w:t>
      </w:r>
      <w:r w:rsidR="00371DAB" w:rsidRPr="009459FB">
        <w:t>经过处理之后需要通过无线的方式发送给</w:t>
      </w:r>
      <w:r w:rsidR="003673EC" w:rsidRPr="009459FB">
        <w:t>机器人无线控制系统</w:t>
      </w:r>
      <w:r w:rsidR="00F12120" w:rsidRPr="009459FB">
        <w:t>，</w:t>
      </w:r>
      <w:r w:rsidR="00931822" w:rsidRPr="009459FB">
        <w:t>同时机器人主控系统还负责接收无线控制系统</w:t>
      </w:r>
      <w:r w:rsidR="001E40AC" w:rsidRPr="009459FB">
        <w:t>发来的机器人运动控制命令</w:t>
      </w:r>
      <w:r w:rsidR="00362884" w:rsidRPr="009459FB">
        <w:t>，然后机器人再间接</w:t>
      </w:r>
      <w:r w:rsidR="005C16F7" w:rsidRPr="009459FB">
        <w:t>控制</w:t>
      </w:r>
      <w:r w:rsidR="00362884" w:rsidRPr="009459FB">
        <w:t>电机</w:t>
      </w:r>
      <w:r w:rsidR="00A2064C" w:rsidRPr="009459FB">
        <w:t>来控制机器人的运动</w:t>
      </w:r>
      <w:r w:rsidR="009017F9" w:rsidRPr="009459FB">
        <w:t>。</w:t>
      </w:r>
      <w:r w:rsidR="00C625DD" w:rsidRPr="009459FB">
        <w:t>除此之外机器人主控还负责图像数据的采集</w:t>
      </w:r>
      <w:r w:rsidR="00DF3CCA" w:rsidRPr="009459FB">
        <w:t>，</w:t>
      </w:r>
      <w:r w:rsidR="003C6EFF" w:rsidRPr="009459FB">
        <w:t>在这样多任务以及大量数据处理的背景下</w:t>
      </w:r>
      <w:r w:rsidR="009356E1" w:rsidRPr="009459FB">
        <w:t>，决定选择嵌入式</w:t>
      </w:r>
      <w:r w:rsidR="007E3C5A" w:rsidRPr="009459FB">
        <w:t>Linux</w:t>
      </w:r>
      <w:r w:rsidR="009356E1" w:rsidRPr="009459FB">
        <w:t>系统</w:t>
      </w:r>
      <w:proofErr w:type="gramStart"/>
      <w:r w:rsidR="009356E1" w:rsidRPr="009459FB">
        <w:t>来作</w:t>
      </w:r>
      <w:proofErr w:type="gramEnd"/>
      <w:r w:rsidR="009356E1" w:rsidRPr="009459FB">
        <w:t>为机器人</w:t>
      </w:r>
      <w:r w:rsidR="00B35ADA" w:rsidRPr="009459FB">
        <w:t>主控系统</w:t>
      </w:r>
      <w:r w:rsidR="007D4D5A" w:rsidRPr="009459FB">
        <w:t>因为</w:t>
      </w:r>
      <w:r w:rsidR="00175E84" w:rsidRPr="009459FB">
        <w:t>嵌入式</w:t>
      </w:r>
      <w:r w:rsidR="00175E84" w:rsidRPr="009459FB">
        <w:t>Linux</w:t>
      </w:r>
      <w:r w:rsidR="00175E84" w:rsidRPr="009459FB">
        <w:t>系统搭载的</w:t>
      </w:r>
      <w:r w:rsidR="005E5B32" w:rsidRPr="009459FB">
        <w:t>都是高性能多核处理器</w:t>
      </w:r>
      <w:r w:rsidR="001766B1" w:rsidRPr="009459FB">
        <w:t>，且</w:t>
      </w:r>
      <w:r w:rsidR="00A60E38" w:rsidRPr="009459FB">
        <w:t>RAM</w:t>
      </w:r>
      <w:r w:rsidR="00A60E38" w:rsidRPr="009459FB">
        <w:t>空间</w:t>
      </w:r>
      <w:r w:rsidR="001766B1" w:rsidRPr="009459FB">
        <w:t>也足够</w:t>
      </w:r>
      <w:r w:rsidR="00842BC5" w:rsidRPr="009459FB">
        <w:t>大，</w:t>
      </w:r>
      <w:r w:rsidR="00264213" w:rsidRPr="009459FB">
        <w:t>能够满足图像数据存储的需求</w:t>
      </w:r>
      <w:r w:rsidR="00246FD6" w:rsidRPr="009459FB">
        <w:t>，</w:t>
      </w:r>
      <w:r w:rsidR="00F36698" w:rsidRPr="009459FB">
        <w:t>并且</w:t>
      </w:r>
      <w:r w:rsidR="00FA6476" w:rsidRPr="009459FB">
        <w:t>嵌入式</w:t>
      </w:r>
      <w:r w:rsidR="00FA6476" w:rsidRPr="009459FB">
        <w:t>Linux</w:t>
      </w:r>
      <w:r w:rsidR="00FA6476" w:rsidRPr="009459FB">
        <w:t>其实是经过裁剪优化后的</w:t>
      </w:r>
      <w:r w:rsidR="00FA6476" w:rsidRPr="009459FB">
        <w:t>Linux</w:t>
      </w:r>
      <w:r w:rsidR="00F21FEF" w:rsidRPr="009459FB">
        <w:t>，</w:t>
      </w:r>
      <w:r w:rsidR="00FD2CA1" w:rsidRPr="009459FB">
        <w:t>Linux</w:t>
      </w:r>
      <w:r w:rsidR="00FD2CA1" w:rsidRPr="009459FB">
        <w:t>系统</w:t>
      </w:r>
      <w:r w:rsidR="0073002F" w:rsidRPr="009459FB">
        <w:t>具有优秀且高效的</w:t>
      </w:r>
      <w:proofErr w:type="gramStart"/>
      <w:r w:rsidR="0073002F" w:rsidRPr="009459FB">
        <w:t>多进程多</w:t>
      </w:r>
      <w:proofErr w:type="gramEnd"/>
      <w:r w:rsidR="0073002F" w:rsidRPr="009459FB">
        <w:t>线程处理</w:t>
      </w:r>
      <w:r w:rsidR="00B54D9C" w:rsidRPr="009459FB">
        <w:t>能力</w:t>
      </w:r>
      <w:r w:rsidR="00AD38CE" w:rsidRPr="009459FB">
        <w:t>以及高实时性</w:t>
      </w:r>
      <w:r w:rsidR="000A0344" w:rsidRPr="009459FB">
        <w:t>。</w:t>
      </w:r>
    </w:p>
    <w:p w14:paraId="599EAA61" w14:textId="77777777" w:rsidR="00805F00" w:rsidRPr="009459FB" w:rsidRDefault="005A4A80" w:rsidP="009459FB">
      <w:pPr>
        <w:pStyle w:val="10"/>
        <w:ind w:firstLine="480"/>
        <w:rPr>
          <w:rFonts w:hint="default"/>
        </w:rPr>
      </w:pPr>
      <w:r w:rsidRPr="009459FB">
        <w:t>（</w:t>
      </w:r>
      <w:r w:rsidRPr="009459FB">
        <w:t>2</w:t>
      </w:r>
      <w:r w:rsidRPr="009459FB">
        <w:t>）</w:t>
      </w:r>
      <w:r w:rsidR="00334C00" w:rsidRPr="009459FB">
        <w:t>机器人主控与</w:t>
      </w:r>
      <w:r w:rsidR="00760517" w:rsidRPr="009459FB">
        <w:t>传感器采集</w:t>
      </w:r>
      <w:r w:rsidR="00EA7D2B" w:rsidRPr="009459FB">
        <w:t>及</w:t>
      </w:r>
      <w:r w:rsidR="00760517" w:rsidRPr="009459FB">
        <w:t>驱动系统通信方式选择</w:t>
      </w:r>
    </w:p>
    <w:p w14:paraId="58E6FF38" w14:textId="5602C7EA" w:rsidR="00002683" w:rsidRPr="009459FB" w:rsidRDefault="00760517" w:rsidP="009459FB">
      <w:pPr>
        <w:pStyle w:val="10"/>
        <w:ind w:firstLine="480"/>
        <w:rPr>
          <w:rFonts w:hint="default"/>
        </w:rPr>
      </w:pPr>
      <w:r w:rsidRPr="009459FB">
        <w:t>机器人主控</w:t>
      </w:r>
      <w:r w:rsidR="00100398" w:rsidRPr="009459FB">
        <w:t>与传感器采集及驱动系统之间的主要任务就是传输温湿</w:t>
      </w:r>
      <w:proofErr w:type="gramStart"/>
      <w:r w:rsidR="00100398" w:rsidRPr="009459FB">
        <w:t>度数据</w:t>
      </w:r>
      <w:proofErr w:type="gramEnd"/>
      <w:r w:rsidR="00100398" w:rsidRPr="009459FB">
        <w:t>与机器人</w:t>
      </w:r>
      <w:r w:rsidR="0000688F" w:rsidRPr="009459FB">
        <w:t>姿</w:t>
      </w:r>
      <w:r w:rsidR="00100398" w:rsidRPr="009459FB">
        <w:t>态角度数据，还有电机驱动命令</w:t>
      </w:r>
      <w:r w:rsidR="00170CF9" w:rsidRPr="009459FB">
        <w:t>，</w:t>
      </w:r>
      <w:r w:rsidR="00433FDF" w:rsidRPr="009459FB">
        <w:t>室内机器人的应用场景不仅限于家庭，还有其他的诸</w:t>
      </w:r>
      <w:r w:rsidR="00433FDF" w:rsidRPr="009459FB">
        <w:lastRenderedPageBreak/>
        <w:t>多场景例如工厂中，</w:t>
      </w:r>
      <w:r w:rsidR="006E6933" w:rsidRPr="009459FB">
        <w:t>商场</w:t>
      </w:r>
      <w:r w:rsidR="006029A0" w:rsidRPr="009459FB">
        <w:t>，甚至战场中</w:t>
      </w:r>
      <w:r w:rsidR="00A54618" w:rsidRPr="009459FB">
        <w:t>，这些环境下会有很多的物理干扰</w:t>
      </w:r>
      <w:r w:rsidR="001A28CE" w:rsidRPr="009459FB">
        <w:t>，最严重的就是电磁干扰</w:t>
      </w:r>
      <w:r w:rsidR="00246595" w:rsidRPr="009459FB">
        <w:t>，特别是在工厂这种环境中有很多的高压电线与</w:t>
      </w:r>
      <w:r w:rsidR="004A0CDB" w:rsidRPr="009459FB">
        <w:t>高压用电</w:t>
      </w:r>
      <w:r w:rsidR="00246595" w:rsidRPr="009459FB">
        <w:t>设备</w:t>
      </w:r>
      <w:r w:rsidR="004A0CDB" w:rsidRPr="009459FB">
        <w:t>，</w:t>
      </w:r>
      <w:r w:rsidR="00DB1D52" w:rsidRPr="009459FB">
        <w:t>这些都会产生较强的</w:t>
      </w:r>
      <w:r w:rsidR="006869B6" w:rsidRPr="009459FB">
        <w:t>电磁干扰</w:t>
      </w:r>
      <w:r w:rsidR="00924498" w:rsidRPr="009459FB">
        <w:t>，</w:t>
      </w:r>
      <w:r w:rsidR="00D20740" w:rsidRPr="009459FB">
        <w:t>直接</w:t>
      </w:r>
      <w:r w:rsidR="00924498" w:rsidRPr="009459FB">
        <w:t>导致</w:t>
      </w:r>
      <w:r w:rsidR="00D20740" w:rsidRPr="009459FB">
        <w:t>数据传输出现严重的</w:t>
      </w:r>
      <w:r w:rsidR="009F4047" w:rsidRPr="009459FB">
        <w:t>失误</w:t>
      </w:r>
      <w:r w:rsidR="0007017D" w:rsidRPr="009459FB">
        <w:t>，</w:t>
      </w:r>
      <w:r w:rsidR="001F5FC5" w:rsidRPr="009459FB">
        <w:t>所以决定选择</w:t>
      </w:r>
      <w:r w:rsidR="002A07A8" w:rsidRPr="009459FB">
        <w:t>CAN</w:t>
      </w:r>
      <w:r w:rsidR="002A07A8" w:rsidRPr="009459FB">
        <w:t>总线</w:t>
      </w:r>
      <w:r w:rsidR="00F153D2" w:rsidRPr="009459FB">
        <w:t>通信</w:t>
      </w:r>
      <w:r w:rsidR="00AD1AB1" w:rsidRPr="009459FB">
        <w:t>作为主控与传感器与驱动平台的</w:t>
      </w:r>
      <w:r w:rsidR="00CD1496" w:rsidRPr="009459FB">
        <w:t>通信方式</w:t>
      </w:r>
      <w:r w:rsidR="004F5756" w:rsidRPr="009459FB">
        <w:t>。</w:t>
      </w:r>
      <w:r w:rsidR="00E44FDB" w:rsidRPr="009459FB">
        <w:t>因为</w:t>
      </w:r>
      <w:r w:rsidR="00E44FDB" w:rsidRPr="009459FB">
        <w:t>CAN</w:t>
      </w:r>
      <w:r w:rsidR="00E44FDB" w:rsidRPr="009459FB">
        <w:t>总线是双绞线形式且通信原理是通过两线的电压差来表示所传输的二进制数据</w:t>
      </w:r>
      <w:r w:rsidR="00E44FDB" w:rsidRPr="009459FB">
        <w:t>0</w:t>
      </w:r>
      <w:r w:rsidR="00E44FDB" w:rsidRPr="009459FB">
        <w:t>或者</w:t>
      </w:r>
      <w:r w:rsidR="00E44FDB" w:rsidRPr="009459FB">
        <w:t>1</w:t>
      </w:r>
      <w:r w:rsidR="00E44FDB" w:rsidRPr="009459FB">
        <w:t>的</w:t>
      </w:r>
      <w:r w:rsidR="00CB778C" w:rsidRPr="009459FB">
        <w:t>，双绞线形式让它在物理上更容易抗干扰，一根通信线受干扰另一根</w:t>
      </w:r>
      <w:r w:rsidR="004E7D51" w:rsidRPr="009459FB">
        <w:t>通信线</w:t>
      </w:r>
      <w:r w:rsidR="00723A6A" w:rsidRPr="009459FB">
        <w:t>也会跟着受干扰</w:t>
      </w:r>
      <w:r w:rsidR="00B51535" w:rsidRPr="009459FB">
        <w:t>，所以所传输的数据内容并不会出现问</w:t>
      </w:r>
      <w:r w:rsidR="00B278ED" w:rsidRPr="009459FB">
        <w:t>题。</w:t>
      </w:r>
    </w:p>
    <w:p w14:paraId="7985CF74" w14:textId="77777777" w:rsidR="009339AB" w:rsidRPr="009459FB" w:rsidRDefault="000D02D6" w:rsidP="009459FB">
      <w:pPr>
        <w:pStyle w:val="10"/>
        <w:ind w:firstLine="480"/>
        <w:rPr>
          <w:rFonts w:hint="default"/>
        </w:rPr>
      </w:pPr>
      <w:r w:rsidRPr="009459FB">
        <w:rPr>
          <w:rFonts w:hint="default"/>
        </w:rPr>
        <w:t>（</w:t>
      </w:r>
      <w:r w:rsidRPr="009459FB">
        <w:t>3</w:t>
      </w:r>
      <w:r w:rsidRPr="009459FB">
        <w:rPr>
          <w:rFonts w:hint="default"/>
        </w:rPr>
        <w:t>）</w:t>
      </w:r>
      <w:r w:rsidR="000610B2" w:rsidRPr="009459FB">
        <w:t>机器人主控与无线控制系统通信方式的</w:t>
      </w:r>
      <w:r w:rsidR="00234032" w:rsidRPr="009459FB">
        <w:t>选择</w:t>
      </w:r>
    </w:p>
    <w:p w14:paraId="13313644" w14:textId="77777777" w:rsidR="00145C4C" w:rsidRPr="009459FB" w:rsidRDefault="007B58C4" w:rsidP="009459FB">
      <w:pPr>
        <w:pStyle w:val="10"/>
        <w:ind w:firstLine="480"/>
        <w:rPr>
          <w:rFonts w:hint="default"/>
        </w:rPr>
      </w:pPr>
      <w:r w:rsidRPr="009459FB">
        <w:t>主控与</w:t>
      </w:r>
      <w:r w:rsidR="00A96F2F" w:rsidRPr="009459FB">
        <w:t>无线</w:t>
      </w:r>
      <w:r w:rsidRPr="009459FB">
        <w:t>控制系统</w:t>
      </w:r>
      <w:r w:rsidR="0035362A" w:rsidRPr="009459FB">
        <w:t>主要传输的是温湿度传感器数据</w:t>
      </w:r>
      <w:r w:rsidR="005A4FB2" w:rsidRPr="009459FB">
        <w:t>与机器人自身姿态角度数据</w:t>
      </w:r>
      <w:r w:rsidR="002229DB" w:rsidRPr="009459FB">
        <w:t>，还有机器人的运动控制命令</w:t>
      </w:r>
      <w:r w:rsidR="00BC7848" w:rsidRPr="009459FB">
        <w:t>，</w:t>
      </w:r>
      <w:r w:rsidR="005450E8" w:rsidRPr="009459FB">
        <w:t>无线通信方式有很多种</w:t>
      </w:r>
      <w:r w:rsidR="00C20F16" w:rsidRPr="009459FB">
        <w:t>，例如</w:t>
      </w:r>
      <w:r w:rsidR="00C20F16" w:rsidRPr="009459FB">
        <w:t>2.4GHZ</w:t>
      </w:r>
      <w:r w:rsidR="00C20F16" w:rsidRPr="009459FB">
        <w:t>模块</w:t>
      </w:r>
      <w:r w:rsidR="006453D3" w:rsidRPr="009459FB">
        <w:t>，</w:t>
      </w:r>
      <w:proofErr w:type="gramStart"/>
      <w:r w:rsidR="006453D3" w:rsidRPr="009459FB">
        <w:t>蓝牙通信</w:t>
      </w:r>
      <w:proofErr w:type="gramEnd"/>
      <w:r w:rsidR="0090586C" w:rsidRPr="009459FB">
        <w:t>，与</w:t>
      </w:r>
      <w:r w:rsidR="0090586C" w:rsidRPr="009459FB">
        <w:t>WIFI</w:t>
      </w:r>
      <w:r w:rsidR="0090586C" w:rsidRPr="009459FB">
        <w:t>通信等等</w:t>
      </w:r>
      <w:r w:rsidR="004A47E1" w:rsidRPr="009459FB">
        <w:t>，</w:t>
      </w:r>
      <w:r w:rsidR="00F275F3" w:rsidRPr="009459FB">
        <w:t>2.4GHZ</w:t>
      </w:r>
      <w:r w:rsidR="00F275F3" w:rsidRPr="009459FB">
        <w:t>模块通信距离长</w:t>
      </w:r>
      <w:r w:rsidR="002253D4" w:rsidRPr="009459FB">
        <w:t>，速度快</w:t>
      </w:r>
      <w:r w:rsidR="00932BB0" w:rsidRPr="009459FB">
        <w:t>，但是缺点是技术难度大</w:t>
      </w:r>
      <w:r w:rsidR="00127AE9" w:rsidRPr="009459FB">
        <w:t>，</w:t>
      </w:r>
      <w:r w:rsidR="00033BFF" w:rsidRPr="009459FB">
        <w:t>功耗高</w:t>
      </w:r>
      <w:r w:rsidR="00CE4476" w:rsidRPr="009459FB">
        <w:t>，</w:t>
      </w:r>
      <w:proofErr w:type="gramStart"/>
      <w:r w:rsidR="00F40224" w:rsidRPr="009459FB">
        <w:t>蓝牙通信</w:t>
      </w:r>
      <w:proofErr w:type="gramEnd"/>
      <w:r w:rsidR="00F40224" w:rsidRPr="009459FB">
        <w:t>则是低功耗</w:t>
      </w:r>
      <w:r w:rsidR="003E0551" w:rsidRPr="009459FB">
        <w:t>，速度</w:t>
      </w:r>
      <w:r w:rsidR="006920FF" w:rsidRPr="009459FB">
        <w:t>快</w:t>
      </w:r>
      <w:r w:rsidR="00244604" w:rsidRPr="009459FB">
        <w:t>，且技术难度低</w:t>
      </w:r>
      <w:r w:rsidR="006920FF" w:rsidRPr="009459FB">
        <w:t>，</w:t>
      </w:r>
      <w:r w:rsidR="006920FF" w:rsidRPr="009459FB">
        <w:t>WIFI</w:t>
      </w:r>
      <w:r w:rsidR="006920FF" w:rsidRPr="009459FB">
        <w:t>通信</w:t>
      </w:r>
      <w:r w:rsidR="00BA30B5" w:rsidRPr="009459FB">
        <w:t>使用技术难度大，且局限性</w:t>
      </w:r>
      <w:r w:rsidR="00B338A3" w:rsidRPr="009459FB">
        <w:t>强</w:t>
      </w:r>
      <w:r w:rsidR="00AF3E10" w:rsidRPr="009459FB">
        <w:t>，需要本地局域网空间</w:t>
      </w:r>
      <w:r w:rsidR="000934B4" w:rsidRPr="009459FB">
        <w:t>，</w:t>
      </w:r>
      <w:r w:rsidR="00DB0AC2" w:rsidRPr="009459FB">
        <w:t>所以</w:t>
      </w:r>
      <w:r w:rsidR="00D0169E" w:rsidRPr="009459FB">
        <w:t>综合考虑</w:t>
      </w:r>
      <w:r w:rsidR="00C45C81" w:rsidRPr="009459FB">
        <w:t>功耗</w:t>
      </w:r>
      <w:r w:rsidR="0042430E" w:rsidRPr="009459FB">
        <w:t>技术难度</w:t>
      </w:r>
      <w:r w:rsidR="00BB542C" w:rsidRPr="009459FB">
        <w:t>以及</w:t>
      </w:r>
      <w:r w:rsidR="006974A9" w:rsidRPr="009459FB">
        <w:t>成本</w:t>
      </w:r>
      <w:r w:rsidR="008E5801" w:rsidRPr="009459FB">
        <w:t>，最终</w:t>
      </w:r>
      <w:proofErr w:type="gramStart"/>
      <w:r w:rsidR="008E5801" w:rsidRPr="009459FB">
        <w:t>选择</w:t>
      </w:r>
      <w:r w:rsidR="00E71775" w:rsidRPr="009459FB">
        <w:t>蓝牙通信</w:t>
      </w:r>
      <w:proofErr w:type="gramEnd"/>
      <w:r w:rsidR="00E71775" w:rsidRPr="009459FB">
        <w:t>方式</w:t>
      </w:r>
      <w:r w:rsidR="00726891" w:rsidRPr="009459FB">
        <w:t>。</w:t>
      </w:r>
    </w:p>
    <w:p w14:paraId="3BA21FC0" w14:textId="77777777" w:rsidR="0075055C" w:rsidRPr="009459FB" w:rsidRDefault="0068673D" w:rsidP="009459FB">
      <w:pPr>
        <w:pStyle w:val="10"/>
        <w:ind w:firstLine="480"/>
        <w:rPr>
          <w:rFonts w:hint="default"/>
        </w:rPr>
      </w:pPr>
      <w:r w:rsidRPr="009459FB">
        <w:rPr>
          <w:rFonts w:hint="default"/>
        </w:rPr>
        <w:t>（</w:t>
      </w:r>
      <w:r w:rsidRPr="009459FB">
        <w:t>4</w:t>
      </w:r>
      <w:r w:rsidRPr="009459FB">
        <w:rPr>
          <w:rFonts w:hint="default"/>
        </w:rPr>
        <w:t>）</w:t>
      </w:r>
      <w:r w:rsidR="00C02B62" w:rsidRPr="009459FB">
        <w:t>机器人主</w:t>
      </w:r>
      <w:proofErr w:type="gramStart"/>
      <w:r w:rsidR="00C02B62" w:rsidRPr="009459FB">
        <w:t>控</w:t>
      </w:r>
      <w:r w:rsidR="00832719" w:rsidRPr="009459FB">
        <w:t>环境</w:t>
      </w:r>
      <w:proofErr w:type="gramEnd"/>
      <w:r w:rsidR="00C02B62" w:rsidRPr="009459FB">
        <w:t>图像数据采集</w:t>
      </w:r>
    </w:p>
    <w:p w14:paraId="2E97F07C" w14:textId="1C945276" w:rsidR="007C035B" w:rsidRPr="009459FB" w:rsidRDefault="00547E63" w:rsidP="009459FB">
      <w:pPr>
        <w:pStyle w:val="10"/>
        <w:ind w:firstLine="480"/>
        <w:rPr>
          <w:rFonts w:hint="default"/>
        </w:rPr>
      </w:pPr>
      <w:r w:rsidRPr="009459FB">
        <w:t>室内移动机器人需要</w:t>
      </w:r>
      <w:r w:rsidR="00DC1604" w:rsidRPr="009459FB">
        <w:t>采集环境中的图像数据</w:t>
      </w:r>
      <w:r w:rsidR="00496152" w:rsidRPr="009459FB">
        <w:t>，</w:t>
      </w:r>
      <w:r w:rsidR="00227EA3" w:rsidRPr="009459FB">
        <w:t>就是需要驱动图像传感器</w:t>
      </w:r>
      <w:r w:rsidR="00F021A7" w:rsidRPr="009459FB">
        <w:t>去采集图像数据</w:t>
      </w:r>
      <w:r w:rsidR="00402A16" w:rsidRPr="009459FB">
        <w:t>，本文选择使用嵌入式</w:t>
      </w:r>
      <w:r w:rsidR="00697A59" w:rsidRPr="009459FB">
        <w:t xml:space="preserve">Linux </w:t>
      </w:r>
      <w:r w:rsidR="009A1BED" w:rsidRPr="009459FB">
        <w:t>Video for linux2</w:t>
      </w:r>
      <w:r w:rsidR="009A1BED" w:rsidRPr="009459FB">
        <w:t>（简称</w:t>
      </w:r>
      <w:r w:rsidR="009A1BED" w:rsidRPr="009459FB">
        <w:t>Linux V4L2</w:t>
      </w:r>
      <w:r w:rsidR="009A1BED" w:rsidRPr="009459FB">
        <w:t>）</w:t>
      </w:r>
      <w:r w:rsidR="00402A16" w:rsidRPr="009459FB">
        <w:t>框架</w:t>
      </w:r>
      <w:r w:rsidR="00CA0E07" w:rsidRPr="009459FB">
        <w:t>去驱动图像传感器</w:t>
      </w:r>
      <w:r w:rsidR="004074B0" w:rsidRPr="009459FB">
        <w:t>来采集环境中的图像数据</w:t>
      </w:r>
      <w:r w:rsidR="00A57E71" w:rsidRPr="009459FB">
        <w:t>。</w:t>
      </w:r>
      <w:r w:rsidR="00B55804" w:rsidRPr="009459FB">
        <w:t>L</w:t>
      </w:r>
      <w:r w:rsidR="00B55804" w:rsidRPr="009459FB">
        <w:rPr>
          <w:rFonts w:hint="default"/>
        </w:rPr>
        <w:t>i</w:t>
      </w:r>
      <w:r w:rsidR="00B55804" w:rsidRPr="009459FB">
        <w:t xml:space="preserve">nux </w:t>
      </w:r>
      <w:r w:rsidR="00046A74" w:rsidRPr="009459FB">
        <w:t>V4L2</w:t>
      </w:r>
      <w:r w:rsidR="00046A74" w:rsidRPr="009459FB">
        <w:t>是</w:t>
      </w:r>
      <w:r w:rsidR="00A67B7D" w:rsidRPr="009459FB">
        <w:t>Linux</w:t>
      </w:r>
      <w:r w:rsidR="00046A74" w:rsidRPr="009459FB">
        <w:t>内核中用于支持视频设备的框架。它提供了一组</w:t>
      </w:r>
      <w:r w:rsidR="00046A74" w:rsidRPr="009459FB">
        <w:t xml:space="preserve"> API </w:t>
      </w:r>
      <w:r w:rsidR="00046A74" w:rsidRPr="009459FB">
        <w:t>和驱动程序，用于在</w:t>
      </w:r>
      <w:r w:rsidR="008A39B5" w:rsidRPr="009459FB">
        <w:t>Linux</w:t>
      </w:r>
      <w:r w:rsidR="00046A74" w:rsidRPr="009459FB">
        <w:t>系统上捕获、处理和输出视频数据。</w:t>
      </w:r>
      <w:r w:rsidR="00046A74" w:rsidRPr="009459FB">
        <w:t xml:space="preserve">V4L2 </w:t>
      </w:r>
      <w:r w:rsidR="00046A74" w:rsidRPr="009459FB">
        <w:t>的主要目的是允许用户空间应用程序与视频设备进行通信，以控制视频流的捕获和处理。</w:t>
      </w:r>
    </w:p>
    <w:p w14:paraId="6DA4C99B" w14:textId="46DBCCA1" w:rsidR="00663D81" w:rsidRPr="009459FB" w:rsidRDefault="00144A64" w:rsidP="009459FB">
      <w:pPr>
        <w:pStyle w:val="10"/>
        <w:ind w:firstLine="480"/>
        <w:rPr>
          <w:rFonts w:hint="default"/>
        </w:rPr>
      </w:pPr>
      <w:r w:rsidRPr="009459FB">
        <w:t>综上所述</w:t>
      </w:r>
      <w:r w:rsidR="00C77958" w:rsidRPr="009459FB">
        <w:t>，机器人主控</w:t>
      </w:r>
      <w:r w:rsidR="00F876A5" w:rsidRPr="009459FB">
        <w:t>系统设计包含</w:t>
      </w:r>
      <w:r w:rsidR="00C77958" w:rsidRPr="009459FB">
        <w:t>软件系统</w:t>
      </w:r>
      <w:r w:rsidR="00BF4293" w:rsidRPr="009459FB">
        <w:t>的</w:t>
      </w:r>
      <w:r w:rsidR="00C77958" w:rsidRPr="009459FB">
        <w:t>选择</w:t>
      </w:r>
      <w:r w:rsidR="00007EA2" w:rsidRPr="009459FB">
        <w:t>，以及通信方式</w:t>
      </w:r>
      <w:r w:rsidR="007E49AB" w:rsidRPr="009459FB">
        <w:t>与</w:t>
      </w:r>
      <w:r w:rsidR="00B565B2" w:rsidRPr="009459FB">
        <w:t>传感器驱动方式的选择</w:t>
      </w:r>
      <w:r w:rsidR="00BE0A4B" w:rsidRPr="009459FB">
        <w:t>，由此得出机器人主控系统</w:t>
      </w:r>
      <w:r w:rsidR="0003777A" w:rsidRPr="009459FB">
        <w:t>组成</w:t>
      </w:r>
      <w:r w:rsidR="000E6F91" w:rsidRPr="009459FB">
        <w:t>框架</w:t>
      </w:r>
      <w:r w:rsidR="009510D1" w:rsidRPr="009459FB">
        <w:t>如图</w:t>
      </w:r>
      <w:r w:rsidR="001D16FD" w:rsidRPr="009459FB">
        <w:t>2</w:t>
      </w:r>
      <w:r w:rsidR="00A47316" w:rsidRPr="009459FB">
        <w:t>.</w:t>
      </w:r>
      <w:r w:rsidR="00356C85">
        <w:t>9</w:t>
      </w:r>
      <w:r w:rsidR="00A333EF" w:rsidRPr="009459FB">
        <w:t>。</w:t>
      </w:r>
    </w:p>
    <w:p w14:paraId="3EF782A3" w14:textId="7FFC4A1C" w:rsidR="007A6542" w:rsidRDefault="007A6542" w:rsidP="005C154B">
      <w:pPr>
        <w:pStyle w:val="10"/>
        <w:ind w:firstLine="480"/>
        <w:rPr>
          <w:rFonts w:hint="default"/>
        </w:rPr>
      </w:pPr>
    </w:p>
    <w:p w14:paraId="55C0F349" w14:textId="0837B2C1" w:rsidR="00265956" w:rsidRPr="00265956" w:rsidRDefault="00F3591E" w:rsidP="00295C4C">
      <w:pPr>
        <w:jc w:val="center"/>
      </w:pPr>
      <w:r>
        <w:rPr>
          <w:noProof/>
        </w:rPr>
        <w:drawing>
          <wp:inline distT="0" distB="0" distL="0" distR="0" wp14:anchorId="126FDAC9" wp14:editId="1EC422E3">
            <wp:extent cx="3657600" cy="1780859"/>
            <wp:effectExtent l="0" t="0" r="0" b="0"/>
            <wp:docPr id="1066237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687152" cy="1795248"/>
                    </a:xfrm>
                    <a:prstGeom prst="rect">
                      <a:avLst/>
                    </a:prstGeom>
                    <a:noFill/>
                  </pic:spPr>
                </pic:pic>
              </a:graphicData>
            </a:graphic>
          </wp:inline>
        </w:drawing>
      </w:r>
    </w:p>
    <w:p w14:paraId="579F65AC" w14:textId="0F3298F1" w:rsidR="006C2B02" w:rsidRDefault="00BF2BCB" w:rsidP="00663D81">
      <w:pPr>
        <w:pStyle w:val="ad"/>
        <w:rPr>
          <w:rFonts w:hint="default"/>
        </w:rPr>
      </w:pPr>
      <w:r>
        <w:t>图</w:t>
      </w:r>
      <w:r w:rsidR="001D16FD">
        <w:t>2</w:t>
      </w:r>
      <w:r>
        <w:rPr>
          <w:rFonts w:hint="default"/>
        </w:rPr>
        <w:t>.</w:t>
      </w:r>
      <w:r w:rsidR="00356C85">
        <w:t>9</w:t>
      </w:r>
      <w:r w:rsidR="001669FE">
        <w:t xml:space="preserve"> </w:t>
      </w:r>
      <w:r w:rsidR="00795DF3">
        <w:t>机器人主控系统组成框架图</w:t>
      </w:r>
    </w:p>
    <w:p w14:paraId="5336B665" w14:textId="1E1CBB9E" w:rsidR="00C27D1D" w:rsidRPr="003C70D9" w:rsidRDefault="00D03A18" w:rsidP="00C27D1D">
      <w:pPr>
        <w:pStyle w:val="10"/>
        <w:ind w:firstLine="480"/>
        <w:rPr>
          <w:rFonts w:hint="default"/>
        </w:rPr>
      </w:pPr>
      <w:r>
        <w:t>根据</w:t>
      </w:r>
      <w:r w:rsidR="00C27D1D" w:rsidRPr="003C70D9">
        <w:t>主控系统</w:t>
      </w:r>
      <w:r w:rsidR="00092527">
        <w:t>设计</w:t>
      </w:r>
      <w:r w:rsidR="007B31BC">
        <w:t>，</w:t>
      </w:r>
      <w:r w:rsidR="00C27D1D" w:rsidRPr="003C70D9">
        <w:t>所有的任务都是基于嵌入式</w:t>
      </w:r>
      <w:r w:rsidR="00C27D1D" w:rsidRPr="003C70D9">
        <w:t>Linux</w:t>
      </w:r>
      <w:r w:rsidR="00C27D1D" w:rsidRPr="003C70D9">
        <w:t>系统运行的，所以主控系统工作的第一步就是上电启动嵌入式</w:t>
      </w:r>
      <w:r w:rsidR="00C27D1D" w:rsidRPr="003C70D9">
        <w:t>Linux</w:t>
      </w:r>
      <w:r w:rsidR="00C27D1D" w:rsidRPr="003C70D9">
        <w:t>系统，嵌入式</w:t>
      </w:r>
      <w:r w:rsidR="00C27D1D" w:rsidRPr="003C70D9">
        <w:t>Linux</w:t>
      </w:r>
      <w:r w:rsidR="00C27D1D" w:rsidRPr="003C70D9">
        <w:t>系统其实就是裁剪优化后的</w:t>
      </w:r>
      <w:r w:rsidR="00C27D1D" w:rsidRPr="003C70D9">
        <w:t>Linux</w:t>
      </w:r>
      <w:r w:rsidR="00C27D1D" w:rsidRPr="003C70D9">
        <w:t>系统，</w:t>
      </w:r>
      <w:r w:rsidR="00C27D1D" w:rsidRPr="003C70D9">
        <w:t>Linux</w:t>
      </w:r>
      <w:r w:rsidR="00C27D1D" w:rsidRPr="003C70D9">
        <w:t>系统是个</w:t>
      </w:r>
      <w:proofErr w:type="gramStart"/>
      <w:r w:rsidR="00C27D1D" w:rsidRPr="003C70D9">
        <w:t>多进程多</w:t>
      </w:r>
      <w:proofErr w:type="gramEnd"/>
      <w:r w:rsidR="00C27D1D" w:rsidRPr="003C70D9">
        <w:t>线程的操作系统，所以主控系统的开发，充分利用的</w:t>
      </w:r>
      <w:r w:rsidR="00C27D1D" w:rsidRPr="003C70D9">
        <w:t>Linux</w:t>
      </w:r>
      <w:r w:rsidR="00C27D1D" w:rsidRPr="003C70D9">
        <w:t>系统特性的优势，多线程开发，如下图</w:t>
      </w:r>
      <w:r w:rsidR="00C27D1D" w:rsidRPr="003C70D9">
        <w:t>2.</w:t>
      </w:r>
      <w:r w:rsidR="00C27D1D">
        <w:t>1</w:t>
      </w:r>
      <w:r w:rsidR="00356C85">
        <w:t>0</w:t>
      </w:r>
      <w:r w:rsidR="00C27D1D" w:rsidRPr="003C70D9">
        <w:t>分为三个线程</w:t>
      </w:r>
      <w:r w:rsidR="00C27D1D" w:rsidRPr="003C70D9">
        <w:t>CAN</w:t>
      </w:r>
      <w:r w:rsidR="00C27D1D" w:rsidRPr="003C70D9">
        <w:t>总线数据处理任务线程，与图像传感器驱动任务线程，</w:t>
      </w:r>
      <w:proofErr w:type="gramStart"/>
      <w:r w:rsidR="00C27D1D" w:rsidRPr="003C70D9">
        <w:t>以及蓝牙串口</w:t>
      </w:r>
      <w:proofErr w:type="gramEnd"/>
      <w:r w:rsidR="00C27D1D" w:rsidRPr="003C70D9">
        <w:t>模块数据处理任务线程，这三个线程是并行运行的，同时处理数据，例如同时进行</w:t>
      </w:r>
      <w:proofErr w:type="spellStart"/>
      <w:r w:rsidR="00C27D1D" w:rsidRPr="003C70D9">
        <w:t>CAN</w:t>
      </w:r>
      <w:proofErr w:type="spellEnd"/>
      <w:r w:rsidR="00C27D1D" w:rsidRPr="003C70D9">
        <w:t>总线数据收发，图像传感器驱动数据采集与显示，</w:t>
      </w:r>
      <w:proofErr w:type="gramStart"/>
      <w:r w:rsidR="00C27D1D" w:rsidRPr="003C70D9">
        <w:t>及其蓝牙串口</w:t>
      </w:r>
      <w:proofErr w:type="gramEnd"/>
      <w:r w:rsidR="00C27D1D" w:rsidRPr="003C70D9">
        <w:t>模块数据的收发。</w:t>
      </w:r>
    </w:p>
    <w:p w14:paraId="045F3040" w14:textId="77777777" w:rsidR="006871F4" w:rsidRPr="00DE5C0E" w:rsidRDefault="006871F4" w:rsidP="00DE5C0E">
      <w:pPr>
        <w:pStyle w:val="10"/>
        <w:ind w:firstLine="480"/>
        <w:rPr>
          <w:rStyle w:val="afa"/>
          <w:rFonts w:hint="default"/>
          <w:i w:val="0"/>
          <w:iCs w:val="0"/>
          <w:color w:val="auto"/>
        </w:rPr>
      </w:pPr>
    </w:p>
    <w:p w14:paraId="35E689FE" w14:textId="580DF754" w:rsidR="00C27D1D" w:rsidRDefault="002E521F" w:rsidP="002E521F">
      <w:pPr>
        <w:jc w:val="center"/>
      </w:pPr>
      <w:r>
        <w:object w:dxaOrig="11910" w:dyaOrig="8341" w14:anchorId="7BCF3AC1">
          <v:shape id="_x0000_i1026" type="#_x0000_t75" style="width:401.95pt;height:281.1pt" o:ole="">
            <v:imagedata r:id="rId32" o:title=""/>
          </v:shape>
          <o:OLEObject Type="Embed" ProgID="Visio.Drawing.15" ShapeID="_x0000_i1026" DrawAspect="Content" ObjectID="_1778524986" r:id="rId33"/>
        </w:object>
      </w:r>
    </w:p>
    <w:p w14:paraId="035EED48" w14:textId="6F02BDB5" w:rsidR="002E521F" w:rsidRDefault="002E521F" w:rsidP="002E521F">
      <w:pPr>
        <w:pStyle w:val="ad"/>
        <w:rPr>
          <w:rFonts w:hint="default"/>
        </w:rPr>
      </w:pPr>
      <w:r w:rsidRPr="00D90519">
        <w:t>图</w:t>
      </w:r>
      <w:r w:rsidRPr="00D90519">
        <w:t>2.1</w:t>
      </w:r>
      <w:r w:rsidR="00356C85">
        <w:t>0</w:t>
      </w:r>
      <w:r w:rsidRPr="00D90519">
        <w:t xml:space="preserve"> </w:t>
      </w:r>
      <w:r w:rsidRPr="00D90519">
        <w:t>机器人主控系统工作流程图</w:t>
      </w:r>
    </w:p>
    <w:p w14:paraId="464D8A66" w14:textId="77777777" w:rsidR="00C27D1D" w:rsidRPr="00DE5C0E" w:rsidRDefault="00C27D1D" w:rsidP="00DE5C0E">
      <w:pPr>
        <w:pStyle w:val="10"/>
        <w:ind w:firstLine="480"/>
        <w:rPr>
          <w:rStyle w:val="afa"/>
          <w:rFonts w:hint="default"/>
          <w:i w:val="0"/>
          <w:iCs w:val="0"/>
          <w:color w:val="auto"/>
        </w:rPr>
      </w:pPr>
    </w:p>
    <w:p w14:paraId="0060999C" w14:textId="4AAD1283" w:rsidR="007D05EB" w:rsidRPr="00EA7A93" w:rsidRDefault="004B5E8F" w:rsidP="00EA7A93">
      <w:pPr>
        <w:pStyle w:val="ab"/>
        <w:rPr>
          <w:rFonts w:hint="default"/>
        </w:rPr>
      </w:pPr>
      <w:bookmarkStart w:id="60" w:name="_Toc167911756"/>
      <w:r w:rsidRPr="00EA7A93">
        <w:t>2.</w:t>
      </w:r>
      <w:r w:rsidR="00EA7A93" w:rsidRPr="00EA7A93">
        <w:t>5</w:t>
      </w:r>
      <w:r w:rsidRPr="00EA7A93">
        <w:t xml:space="preserve"> </w:t>
      </w:r>
      <w:r w:rsidR="006A2DE0" w:rsidRPr="00EA7A93">
        <w:t>机器人</w:t>
      </w:r>
      <w:r w:rsidR="00C55EEF" w:rsidRPr="00EA7A93">
        <w:t>无线控制</w:t>
      </w:r>
      <w:r w:rsidR="006A2DE0" w:rsidRPr="00EA7A93">
        <w:t>系统</w:t>
      </w:r>
      <w:r w:rsidR="00814EE4" w:rsidRPr="00EA7A93">
        <w:t>设计</w:t>
      </w:r>
      <w:bookmarkEnd w:id="60"/>
    </w:p>
    <w:p w14:paraId="5EEFC450" w14:textId="77777777" w:rsidR="006871F4" w:rsidRDefault="006871F4" w:rsidP="006871F4">
      <w:pPr>
        <w:pStyle w:val="10"/>
        <w:ind w:firstLine="480"/>
        <w:rPr>
          <w:rFonts w:hint="default"/>
        </w:rPr>
      </w:pPr>
    </w:p>
    <w:p w14:paraId="79F7F93D" w14:textId="59E34563" w:rsidR="005859F8" w:rsidRPr="009459FB" w:rsidRDefault="00C30481" w:rsidP="009459FB">
      <w:pPr>
        <w:pStyle w:val="10"/>
        <w:ind w:firstLine="480"/>
        <w:rPr>
          <w:rFonts w:hint="default"/>
        </w:rPr>
      </w:pPr>
      <w:r w:rsidRPr="009459FB">
        <w:t>（</w:t>
      </w:r>
      <w:r w:rsidRPr="009459FB">
        <w:t>1</w:t>
      </w:r>
      <w:r w:rsidRPr="009459FB">
        <w:t>）</w:t>
      </w:r>
      <w:r w:rsidR="00575DEA" w:rsidRPr="009459FB">
        <w:t>软件系统的选择</w:t>
      </w:r>
      <w:r w:rsidR="00CE7C4A" w:rsidRPr="009459FB">
        <w:rPr>
          <w:rFonts w:hint="default"/>
          <w:vertAlign w:val="superscript"/>
        </w:rPr>
        <w:fldChar w:fldCharType="begin"/>
      </w:r>
      <w:r w:rsidR="00CE7C4A" w:rsidRPr="009459FB">
        <w:rPr>
          <w:rFonts w:hint="default"/>
          <w:vertAlign w:val="superscript"/>
        </w:rPr>
        <w:instrText xml:space="preserve"> </w:instrText>
      </w:r>
      <w:r w:rsidR="00CE7C4A" w:rsidRPr="009459FB">
        <w:rPr>
          <w:vertAlign w:val="superscript"/>
        </w:rPr>
        <w:instrText>REF _Ref164641138 \r \h</w:instrText>
      </w:r>
      <w:r w:rsidR="00CE7C4A" w:rsidRPr="009459FB">
        <w:rPr>
          <w:rFonts w:hint="default"/>
          <w:vertAlign w:val="superscript"/>
        </w:rPr>
        <w:instrText xml:space="preserve"> </w:instrText>
      </w:r>
      <w:r w:rsidR="009459FB" w:rsidRPr="009459FB">
        <w:rPr>
          <w:rFonts w:hint="default"/>
          <w:vertAlign w:val="superscript"/>
        </w:rPr>
        <w:instrText xml:space="preserve"> \* MERGEFORMAT </w:instrText>
      </w:r>
      <w:r w:rsidR="00CE7C4A" w:rsidRPr="009459FB">
        <w:rPr>
          <w:rFonts w:hint="default"/>
          <w:vertAlign w:val="superscript"/>
        </w:rPr>
      </w:r>
      <w:r w:rsidR="00CE7C4A" w:rsidRPr="009459FB">
        <w:rPr>
          <w:rFonts w:hint="default"/>
          <w:vertAlign w:val="superscript"/>
        </w:rPr>
        <w:fldChar w:fldCharType="separate"/>
      </w:r>
      <w:r w:rsidR="00690980">
        <w:rPr>
          <w:rFonts w:hint="default"/>
          <w:vertAlign w:val="superscript"/>
        </w:rPr>
        <w:t>[21]</w:t>
      </w:r>
      <w:r w:rsidR="00CE7C4A" w:rsidRPr="009459FB">
        <w:rPr>
          <w:rFonts w:hint="default"/>
          <w:vertAlign w:val="superscript"/>
        </w:rPr>
        <w:fldChar w:fldCharType="end"/>
      </w:r>
    </w:p>
    <w:p w14:paraId="1A9269F3" w14:textId="1A2A3A5B" w:rsidR="007F060A" w:rsidRPr="009459FB" w:rsidRDefault="009477B8" w:rsidP="009459FB">
      <w:pPr>
        <w:pStyle w:val="10"/>
        <w:ind w:firstLine="480"/>
        <w:rPr>
          <w:rFonts w:hint="default"/>
        </w:rPr>
      </w:pPr>
      <w:r w:rsidRPr="009459FB">
        <w:t>无线控制系统</w:t>
      </w:r>
      <w:r w:rsidR="00962A94" w:rsidRPr="009459FB">
        <w:t>主要负责</w:t>
      </w:r>
      <w:r w:rsidR="00B5149A" w:rsidRPr="009459FB">
        <w:t>获取摇杆的数据</w:t>
      </w:r>
      <w:r w:rsidR="00C939B5" w:rsidRPr="009459FB">
        <w:t>，经过处理</w:t>
      </w:r>
      <w:r w:rsidR="008E1739" w:rsidRPr="009459FB">
        <w:t>算法处理</w:t>
      </w:r>
      <w:r w:rsidR="00C939B5" w:rsidRPr="009459FB">
        <w:t>后生</w:t>
      </w:r>
      <w:proofErr w:type="gramStart"/>
      <w:r w:rsidR="00C939B5" w:rsidRPr="009459FB">
        <w:t>成</w:t>
      </w:r>
      <w:r w:rsidR="00FE0303" w:rsidRPr="009459FB">
        <w:t>运动</w:t>
      </w:r>
      <w:proofErr w:type="gramEnd"/>
      <w:r w:rsidR="00FE0303" w:rsidRPr="009459FB">
        <w:t>控制</w:t>
      </w:r>
      <w:r w:rsidR="0012261E" w:rsidRPr="009459FB">
        <w:t>命令</w:t>
      </w:r>
      <w:r w:rsidR="00FD49C5" w:rsidRPr="009459FB">
        <w:t>并向机器人主控发送</w:t>
      </w:r>
      <w:r w:rsidR="007F12F6" w:rsidRPr="009459FB">
        <w:t>，此外</w:t>
      </w:r>
      <w:r w:rsidR="00035559" w:rsidRPr="009459FB">
        <w:t>还进行</w:t>
      </w:r>
      <w:r w:rsidR="00FD49C5" w:rsidRPr="009459FB">
        <w:t>接收机器人主控</w:t>
      </w:r>
      <w:r w:rsidR="00C94C5A" w:rsidRPr="009459FB">
        <w:t>传输过来温湿</w:t>
      </w:r>
      <w:proofErr w:type="gramStart"/>
      <w:r w:rsidR="00C94C5A" w:rsidRPr="009459FB">
        <w:t>度数据</w:t>
      </w:r>
      <w:proofErr w:type="gramEnd"/>
      <w:r w:rsidR="00C94C5A" w:rsidRPr="009459FB">
        <w:t>和机器人</w:t>
      </w:r>
      <w:r w:rsidR="00896C83" w:rsidRPr="009459FB">
        <w:t>的姿态角度数据</w:t>
      </w:r>
      <w:r w:rsidR="007D3C65" w:rsidRPr="009459FB">
        <w:t>，并在显示屏上进行显示</w:t>
      </w:r>
      <w:r w:rsidR="004E1B1A" w:rsidRPr="009459FB">
        <w:t>由于任务量</w:t>
      </w:r>
      <w:r w:rsidR="008B44D2" w:rsidRPr="009459FB">
        <w:t>较少</w:t>
      </w:r>
      <w:r w:rsidR="0040670E" w:rsidRPr="009459FB">
        <w:t>，所以采用</w:t>
      </w:r>
      <w:r w:rsidR="00E96159" w:rsidRPr="009459FB">
        <w:t>意法半导体（</w:t>
      </w:r>
      <w:r w:rsidR="00E96159" w:rsidRPr="009459FB">
        <w:t>STMICROELECTRONICS</w:t>
      </w:r>
      <w:r w:rsidR="00E96159" w:rsidRPr="009459FB">
        <w:t>）公司</w:t>
      </w:r>
      <w:r w:rsidR="00C31031" w:rsidRPr="009459FB">
        <w:t>的</w:t>
      </w:r>
      <w:r w:rsidR="00C31031" w:rsidRPr="009459FB">
        <w:t>STM32F103C8T6</w:t>
      </w:r>
      <w:r w:rsidR="00446802" w:rsidRPr="009459FB">
        <w:t>单片机</w:t>
      </w:r>
      <w:r w:rsidR="002B7BE4" w:rsidRPr="009459FB">
        <w:t>作为系统的核心处理器</w:t>
      </w:r>
      <w:r w:rsidR="007F5AAC" w:rsidRPr="009459FB">
        <w:t>，并运行</w:t>
      </w:r>
      <w:proofErr w:type="spellStart"/>
      <w:r w:rsidR="007F5AAC" w:rsidRPr="009459FB">
        <w:t>FreeRTOS</w:t>
      </w:r>
      <w:proofErr w:type="spellEnd"/>
      <w:r w:rsidR="007F5AAC" w:rsidRPr="009459FB">
        <w:t>实时操作系统</w:t>
      </w:r>
      <w:r w:rsidR="001204A5" w:rsidRPr="009459FB">
        <w:t>，</w:t>
      </w:r>
      <w:r w:rsidR="007C76FF" w:rsidRPr="009459FB">
        <w:t>因为实时操作系统能高效管理单片机执行的多任务</w:t>
      </w:r>
      <w:r w:rsidR="0057261D" w:rsidRPr="009459FB">
        <w:t>，且有</w:t>
      </w:r>
      <w:r w:rsidR="0098714E" w:rsidRPr="009459FB">
        <w:t>优秀的线程调度能力</w:t>
      </w:r>
      <w:r w:rsidR="005502EE" w:rsidRPr="009459FB">
        <w:t>，与</w:t>
      </w:r>
      <w:r w:rsidR="00445E4A" w:rsidRPr="009459FB">
        <w:t>优秀</w:t>
      </w:r>
      <w:r w:rsidR="005502EE" w:rsidRPr="009459FB">
        <w:t>的实时</w:t>
      </w:r>
      <w:r w:rsidR="00937E78" w:rsidRPr="009459FB">
        <w:t>处理能力</w:t>
      </w:r>
      <w:r w:rsidR="00B315C1" w:rsidRPr="009459FB">
        <w:t>。</w:t>
      </w:r>
    </w:p>
    <w:p w14:paraId="5B6C790C" w14:textId="69C442ED" w:rsidR="00D46502" w:rsidRPr="00353F7E" w:rsidRDefault="00650FB4" w:rsidP="00353F7E">
      <w:pPr>
        <w:pStyle w:val="10"/>
        <w:ind w:firstLine="480"/>
        <w:rPr>
          <w:rFonts w:hint="default"/>
        </w:rPr>
      </w:pPr>
      <w:r w:rsidRPr="00353F7E">
        <w:t>（</w:t>
      </w:r>
      <w:r w:rsidRPr="00353F7E">
        <w:t>2</w:t>
      </w:r>
      <w:r w:rsidRPr="00353F7E">
        <w:t>）</w:t>
      </w:r>
      <w:r w:rsidR="00A21106" w:rsidRPr="00353F7E">
        <w:t>摇杆驱动</w:t>
      </w:r>
      <w:r w:rsidR="00A35B89" w:rsidRPr="00353F7E">
        <w:t>与无线通信</w:t>
      </w:r>
      <w:r w:rsidR="00A21106" w:rsidRPr="00353F7E">
        <w:t>方式</w:t>
      </w:r>
      <w:r w:rsidR="003F5359" w:rsidRPr="00353F7E">
        <w:rPr>
          <w:rFonts w:hint="default"/>
          <w:vertAlign w:val="superscript"/>
        </w:rPr>
        <w:fldChar w:fldCharType="begin"/>
      </w:r>
      <w:r w:rsidR="003F5359" w:rsidRPr="00353F7E">
        <w:rPr>
          <w:rFonts w:hint="default"/>
          <w:vertAlign w:val="superscript"/>
        </w:rPr>
        <w:instrText xml:space="preserve"> </w:instrText>
      </w:r>
      <w:r w:rsidR="003F5359" w:rsidRPr="00353F7E">
        <w:rPr>
          <w:vertAlign w:val="superscript"/>
        </w:rPr>
        <w:instrText>REF _Ref164641220 \r \h</w:instrText>
      </w:r>
      <w:r w:rsidR="003F5359" w:rsidRPr="00353F7E">
        <w:rPr>
          <w:rFonts w:hint="default"/>
          <w:vertAlign w:val="superscript"/>
        </w:rPr>
        <w:instrText xml:space="preserve"> </w:instrText>
      </w:r>
      <w:r w:rsidR="00353F7E" w:rsidRPr="00353F7E">
        <w:rPr>
          <w:rFonts w:hint="default"/>
          <w:vertAlign w:val="superscript"/>
        </w:rPr>
        <w:instrText xml:space="preserve"> \* MERGEFORMAT </w:instrText>
      </w:r>
      <w:r w:rsidR="003F5359" w:rsidRPr="00353F7E">
        <w:rPr>
          <w:rFonts w:hint="default"/>
          <w:vertAlign w:val="superscript"/>
        </w:rPr>
      </w:r>
      <w:r w:rsidR="003F5359" w:rsidRPr="00353F7E">
        <w:rPr>
          <w:rFonts w:hint="default"/>
          <w:vertAlign w:val="superscript"/>
        </w:rPr>
        <w:fldChar w:fldCharType="separate"/>
      </w:r>
      <w:r w:rsidR="00690980">
        <w:rPr>
          <w:rFonts w:hint="default"/>
          <w:vertAlign w:val="superscript"/>
        </w:rPr>
        <w:t>[22]</w:t>
      </w:r>
      <w:r w:rsidR="003F5359" w:rsidRPr="00353F7E">
        <w:rPr>
          <w:rFonts w:hint="default"/>
          <w:vertAlign w:val="superscript"/>
        </w:rPr>
        <w:fldChar w:fldCharType="end"/>
      </w:r>
    </w:p>
    <w:p w14:paraId="2C994956" w14:textId="758CBF9C" w:rsidR="00047458" w:rsidRPr="009459FB" w:rsidRDefault="00D56862" w:rsidP="009459FB">
      <w:pPr>
        <w:pStyle w:val="10"/>
        <w:ind w:firstLine="480"/>
        <w:rPr>
          <w:rFonts w:hint="default"/>
        </w:rPr>
      </w:pPr>
      <w:r w:rsidRPr="009459FB">
        <w:t>所选用的摇杆</w:t>
      </w:r>
      <w:r w:rsidR="000F59E3" w:rsidRPr="009459FB">
        <w:t>如图</w:t>
      </w:r>
      <w:r w:rsidR="001D16FD" w:rsidRPr="009459FB">
        <w:t>2</w:t>
      </w:r>
      <w:r w:rsidR="007B0258" w:rsidRPr="009459FB">
        <w:t>.</w:t>
      </w:r>
      <w:r w:rsidR="00D9396A">
        <w:t>11</w:t>
      </w:r>
      <w:r w:rsidR="00155A0F" w:rsidRPr="009459FB">
        <w:t>，可以通过</w:t>
      </w:r>
      <w:r w:rsidR="00155A0F" w:rsidRPr="009459FB">
        <w:t>ADC</w:t>
      </w:r>
      <w:r w:rsidR="00155A0F" w:rsidRPr="009459FB">
        <w:t>外设</w:t>
      </w:r>
      <w:r w:rsidR="00EB6E7A" w:rsidRPr="009459FB">
        <w:t>检测摇杆</w:t>
      </w:r>
      <w:r w:rsidR="00EB6E7A" w:rsidRPr="009459FB">
        <w:t>X</w:t>
      </w:r>
      <w:r w:rsidR="00EB6E7A" w:rsidRPr="009459FB">
        <w:t>轴</w:t>
      </w:r>
      <w:r w:rsidR="00EB6E7A" w:rsidRPr="009459FB">
        <w:t>Y</w:t>
      </w:r>
      <w:r w:rsidR="00EB6E7A" w:rsidRPr="009459FB">
        <w:t>轴方向上的电压值</w:t>
      </w:r>
      <w:r w:rsidR="00177853" w:rsidRPr="009459FB">
        <w:t>，通过处理算法处理</w:t>
      </w:r>
      <w:r w:rsidR="00023AF3" w:rsidRPr="009459FB">
        <w:t>就得出摇杆的信息了</w:t>
      </w:r>
      <w:r w:rsidR="003F2D5C" w:rsidRPr="009459FB">
        <w:t>。</w:t>
      </w:r>
      <w:r w:rsidR="00C07390" w:rsidRPr="009459FB">
        <w:t>无线通信</w:t>
      </w:r>
      <w:r w:rsidR="00322A36" w:rsidRPr="009459FB">
        <w:t>方式</w:t>
      </w:r>
      <w:r w:rsidR="001B18ED" w:rsidRPr="009459FB">
        <w:t>与</w:t>
      </w:r>
      <w:r w:rsidR="00322A36" w:rsidRPr="009459FB">
        <w:t>机器人主控系统相同</w:t>
      </w:r>
      <w:r w:rsidR="00EA4AD5" w:rsidRPr="009459FB">
        <w:t>，选</w:t>
      </w:r>
      <w:r w:rsidR="00216C8F" w:rsidRPr="009459FB">
        <w:t>择</w:t>
      </w:r>
      <w:r w:rsidR="00191D1F" w:rsidRPr="009459FB">
        <w:t>低功耗</w:t>
      </w:r>
      <w:r w:rsidR="00EA4AD5" w:rsidRPr="009459FB">
        <w:t>且成本低</w:t>
      </w:r>
      <w:proofErr w:type="gramStart"/>
      <w:r w:rsidR="00EA4AD5" w:rsidRPr="009459FB">
        <w:t>的</w:t>
      </w:r>
      <w:r w:rsidR="008142E8" w:rsidRPr="009459FB">
        <w:t>蓝牙串口</w:t>
      </w:r>
      <w:proofErr w:type="gramEnd"/>
      <w:r w:rsidR="008142E8" w:rsidRPr="009459FB">
        <w:t>模块</w:t>
      </w:r>
      <w:r w:rsidR="00C5318A" w:rsidRPr="009459FB">
        <w:t>，主控</w:t>
      </w:r>
      <w:proofErr w:type="gramStart"/>
      <w:r w:rsidR="00C5318A" w:rsidRPr="009459FB">
        <w:t>作为蓝牙从</w:t>
      </w:r>
      <w:proofErr w:type="gramEnd"/>
      <w:r w:rsidR="00C5318A" w:rsidRPr="009459FB">
        <w:t>机，无线控制系统</w:t>
      </w:r>
      <w:proofErr w:type="gramStart"/>
      <w:r w:rsidR="00C5318A" w:rsidRPr="009459FB">
        <w:t>作为蓝牙主机</w:t>
      </w:r>
      <w:proofErr w:type="gramEnd"/>
    </w:p>
    <w:p w14:paraId="05117B2D" w14:textId="77777777" w:rsidR="00A97CE6" w:rsidRPr="009459FB" w:rsidRDefault="00F7232A" w:rsidP="009459FB">
      <w:pPr>
        <w:pStyle w:val="10"/>
        <w:ind w:firstLine="480"/>
        <w:rPr>
          <w:rFonts w:hint="default"/>
        </w:rPr>
      </w:pPr>
      <w:r w:rsidRPr="009459FB">
        <w:t>（</w:t>
      </w:r>
      <w:r w:rsidRPr="009459FB">
        <w:t>3</w:t>
      </w:r>
      <w:r w:rsidRPr="009459FB">
        <w:t>）</w:t>
      </w:r>
      <w:r w:rsidR="00F679C1" w:rsidRPr="009459FB">
        <w:t>显示屏的选择</w:t>
      </w:r>
    </w:p>
    <w:p w14:paraId="786C4267" w14:textId="6723055A" w:rsidR="00F679C1" w:rsidRPr="009459FB" w:rsidRDefault="006502A9" w:rsidP="009459FB">
      <w:pPr>
        <w:pStyle w:val="10"/>
        <w:ind w:firstLine="480"/>
        <w:rPr>
          <w:rFonts w:hint="default"/>
        </w:rPr>
      </w:pPr>
      <w:r w:rsidRPr="009459FB">
        <w:t>根据任务需求</w:t>
      </w:r>
      <w:r w:rsidR="00B43A65" w:rsidRPr="009459FB">
        <w:t>，显示温湿</w:t>
      </w:r>
      <w:proofErr w:type="gramStart"/>
      <w:r w:rsidR="00B43A65" w:rsidRPr="009459FB">
        <w:t>度数据</w:t>
      </w:r>
      <w:proofErr w:type="gramEnd"/>
      <w:r w:rsidR="00285C4A" w:rsidRPr="009459FB">
        <w:t>与机器人姿态角度数据</w:t>
      </w:r>
      <w:r w:rsidR="00844124" w:rsidRPr="009459FB">
        <w:t>，</w:t>
      </w:r>
      <w:r w:rsidR="00C359D4" w:rsidRPr="009459FB">
        <w:t>还有的运动控制命令</w:t>
      </w:r>
      <w:r w:rsidR="00144848" w:rsidRPr="009459FB">
        <w:t>，</w:t>
      </w:r>
      <w:r w:rsidR="00E7556D" w:rsidRPr="009459FB">
        <w:t>由于是多个不同类型数据的显示</w:t>
      </w:r>
      <w:r w:rsidR="003967B5" w:rsidRPr="009459FB">
        <w:t>，</w:t>
      </w:r>
      <w:proofErr w:type="gramStart"/>
      <w:r w:rsidR="003967B5" w:rsidRPr="009459FB">
        <w:t>且数据</w:t>
      </w:r>
      <w:proofErr w:type="gramEnd"/>
      <w:r w:rsidR="003967B5" w:rsidRPr="009459FB">
        <w:t>显示量较小</w:t>
      </w:r>
      <w:r w:rsidR="00AE1336" w:rsidRPr="009459FB">
        <w:t>，</w:t>
      </w:r>
      <w:r w:rsidR="00E7556D" w:rsidRPr="009459FB">
        <w:t>所以选择具有彩色显示能力的显示屏</w:t>
      </w:r>
      <w:r w:rsidR="00723BB5" w:rsidRPr="009459FB">
        <w:t>，</w:t>
      </w:r>
      <w:r w:rsidR="00344E95" w:rsidRPr="009459FB">
        <w:t>1.44</w:t>
      </w:r>
      <w:r w:rsidR="007E2AAC" w:rsidRPr="009459FB">
        <w:t>英</w:t>
      </w:r>
      <w:r w:rsidR="00344E95" w:rsidRPr="009459FB">
        <w:t>寸</w:t>
      </w:r>
      <w:r w:rsidR="00723BB5" w:rsidRPr="009459FB">
        <w:t>TFT-LCD</w:t>
      </w:r>
      <w:r w:rsidR="00723BB5" w:rsidRPr="009459FB">
        <w:t>显示屏</w:t>
      </w:r>
      <w:r w:rsidR="00331F8F" w:rsidRPr="009459FB">
        <w:t>如图</w:t>
      </w:r>
      <w:r w:rsidR="001D16FD" w:rsidRPr="009459FB">
        <w:t>2</w:t>
      </w:r>
      <w:r w:rsidR="00331F8F" w:rsidRPr="009459FB">
        <w:t>.</w:t>
      </w:r>
      <w:r w:rsidR="00D9396A">
        <w:t>12</w:t>
      </w:r>
      <w:r w:rsidR="006D48C8" w:rsidRPr="009459FB">
        <w:t>。</w:t>
      </w:r>
    </w:p>
    <w:p w14:paraId="4C592D8C" w14:textId="77777777" w:rsidR="005C154B" w:rsidRPr="004841FA" w:rsidRDefault="005C154B" w:rsidP="004841FA">
      <w:pPr>
        <w:pStyle w:val="10"/>
        <w:ind w:firstLine="480"/>
        <w:rPr>
          <w:rFonts w:hint="default"/>
        </w:rPr>
      </w:pPr>
    </w:p>
    <w:p w14:paraId="52D6156A" w14:textId="50715288" w:rsidR="005C154B" w:rsidRPr="005C154B" w:rsidRDefault="005C154B" w:rsidP="005C154B">
      <w:pPr>
        <w:jc w:val="center"/>
      </w:pPr>
      <w:r>
        <w:rPr>
          <w:noProof/>
        </w:rPr>
        <w:lastRenderedPageBreak/>
        <w:drawing>
          <wp:inline distT="0" distB="0" distL="0" distR="0" wp14:anchorId="4104FE13" wp14:editId="747F3DC3">
            <wp:extent cx="1871345" cy="1463040"/>
            <wp:effectExtent l="0" t="0" r="0" b="3810"/>
            <wp:docPr id="69265735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71345" cy="1463040"/>
                    </a:xfrm>
                    <a:prstGeom prst="rect">
                      <a:avLst/>
                    </a:prstGeom>
                    <a:noFill/>
                  </pic:spPr>
                </pic:pic>
              </a:graphicData>
            </a:graphic>
          </wp:inline>
        </w:drawing>
      </w:r>
    </w:p>
    <w:p w14:paraId="3A9FC6D2" w14:textId="69690220" w:rsidR="005C154B" w:rsidRPr="005070DC" w:rsidRDefault="00DB093A" w:rsidP="005070DC">
      <w:pPr>
        <w:pStyle w:val="ad"/>
        <w:rPr>
          <w:rFonts w:hint="default"/>
        </w:rPr>
      </w:pPr>
      <w:r w:rsidRPr="005070DC">
        <w:t>图</w:t>
      </w:r>
      <w:r w:rsidR="001D16FD" w:rsidRPr="005070DC">
        <w:t>2</w:t>
      </w:r>
      <w:r w:rsidRPr="005070DC">
        <w:rPr>
          <w:rFonts w:hint="default"/>
        </w:rPr>
        <w:t>.</w:t>
      </w:r>
      <w:r w:rsidR="00D9396A">
        <w:t>11</w:t>
      </w:r>
      <w:r w:rsidR="009A551C" w:rsidRPr="005070DC">
        <w:t xml:space="preserve"> </w:t>
      </w:r>
      <w:r w:rsidR="00490996" w:rsidRPr="005070DC">
        <w:t>摇杆</w:t>
      </w:r>
    </w:p>
    <w:p w14:paraId="039EE2FF" w14:textId="77777777" w:rsidR="005C154B" w:rsidRPr="004841FA" w:rsidRDefault="005C154B" w:rsidP="004841FA">
      <w:pPr>
        <w:pStyle w:val="10"/>
        <w:ind w:firstLine="480"/>
        <w:rPr>
          <w:rFonts w:hint="default"/>
        </w:rPr>
      </w:pPr>
    </w:p>
    <w:p w14:paraId="4C19B2E6" w14:textId="6F229ECB" w:rsidR="005C154B" w:rsidRPr="005C154B" w:rsidRDefault="005C154B" w:rsidP="005C154B">
      <w:pPr>
        <w:jc w:val="center"/>
      </w:pPr>
      <w:r>
        <w:rPr>
          <w:noProof/>
        </w:rPr>
        <w:drawing>
          <wp:inline distT="0" distB="0" distL="0" distR="0" wp14:anchorId="7F40F910" wp14:editId="066BC2F3">
            <wp:extent cx="2048510" cy="1341120"/>
            <wp:effectExtent l="0" t="0" r="8890" b="0"/>
            <wp:docPr id="12928034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48510" cy="1341120"/>
                    </a:xfrm>
                    <a:prstGeom prst="rect">
                      <a:avLst/>
                    </a:prstGeom>
                    <a:noFill/>
                  </pic:spPr>
                </pic:pic>
              </a:graphicData>
            </a:graphic>
          </wp:inline>
        </w:drawing>
      </w:r>
    </w:p>
    <w:p w14:paraId="39FAF98F" w14:textId="16675D84" w:rsidR="00A0554A" w:rsidRPr="005C154B" w:rsidRDefault="00CD17D2" w:rsidP="005C154B">
      <w:pPr>
        <w:pStyle w:val="ad"/>
        <w:rPr>
          <w:rFonts w:hint="default"/>
        </w:rPr>
      </w:pPr>
      <w:r w:rsidRPr="005C154B">
        <w:t>图</w:t>
      </w:r>
      <w:r w:rsidR="001D16FD" w:rsidRPr="005C154B">
        <w:t>2</w:t>
      </w:r>
      <w:r w:rsidRPr="005C154B">
        <w:rPr>
          <w:rFonts w:hint="default"/>
        </w:rPr>
        <w:t>.</w:t>
      </w:r>
      <w:r w:rsidR="00D9396A">
        <w:t>12</w:t>
      </w:r>
      <w:r w:rsidR="000B547C" w:rsidRPr="005C154B">
        <w:t xml:space="preserve"> 1.44</w:t>
      </w:r>
      <w:r w:rsidR="000B547C" w:rsidRPr="005C154B">
        <w:t>英寸</w:t>
      </w:r>
      <w:r w:rsidR="000B547C" w:rsidRPr="005C154B">
        <w:t>TFT-LCD</w:t>
      </w:r>
    </w:p>
    <w:p w14:paraId="0C67762F" w14:textId="49E76AAE" w:rsidR="001E05F0" w:rsidRPr="00613552" w:rsidRDefault="004F2CE4" w:rsidP="00613552">
      <w:pPr>
        <w:pStyle w:val="10"/>
        <w:ind w:firstLine="480"/>
        <w:rPr>
          <w:rFonts w:hint="default"/>
        </w:rPr>
      </w:pPr>
      <w:r w:rsidRPr="00613552">
        <w:t>综上所述，机器人</w:t>
      </w:r>
      <w:r w:rsidR="00C83542" w:rsidRPr="00613552">
        <w:t>无线控制</w:t>
      </w:r>
      <w:r w:rsidRPr="00613552">
        <w:t>系统设计包含软件系统</w:t>
      </w:r>
      <w:r w:rsidR="00F135B1" w:rsidRPr="00613552">
        <w:t>与处理器</w:t>
      </w:r>
      <w:r w:rsidR="001F2C80" w:rsidRPr="00613552">
        <w:t>的</w:t>
      </w:r>
      <w:r w:rsidRPr="00613552">
        <w:t>选择，以及</w:t>
      </w:r>
      <w:r w:rsidR="00C30BDD" w:rsidRPr="00613552">
        <w:t>控制摇杆</w:t>
      </w:r>
      <w:r w:rsidRPr="00613552">
        <w:t>的选择</w:t>
      </w:r>
      <w:r w:rsidR="00483AC3" w:rsidRPr="00613552">
        <w:t>与</w:t>
      </w:r>
      <w:r w:rsidR="00F41D96" w:rsidRPr="00613552">
        <w:t>显示屏的选择</w:t>
      </w:r>
      <w:r w:rsidR="005070DC" w:rsidRPr="00613552">
        <w:t>，</w:t>
      </w:r>
      <w:r w:rsidR="003B08A5">
        <w:t>其</w:t>
      </w:r>
      <w:r w:rsidRPr="00613552">
        <w:t>系统组成框架如图</w:t>
      </w:r>
      <w:r w:rsidR="00514C5A" w:rsidRPr="00613552">
        <w:t>2.</w:t>
      </w:r>
      <w:r w:rsidR="001D16FD" w:rsidRPr="00613552">
        <w:t>1</w:t>
      </w:r>
      <w:r w:rsidR="00D9396A">
        <w:t>3</w:t>
      </w:r>
      <w:r w:rsidRPr="00613552">
        <w:t>。</w:t>
      </w:r>
    </w:p>
    <w:p w14:paraId="74F710E3" w14:textId="77777777" w:rsidR="00530263" w:rsidRDefault="00530263" w:rsidP="004841FA">
      <w:pPr>
        <w:pStyle w:val="10"/>
        <w:ind w:firstLine="480"/>
        <w:rPr>
          <w:rFonts w:hint="default"/>
        </w:rPr>
      </w:pPr>
    </w:p>
    <w:p w14:paraId="6592EC41" w14:textId="40E5FB91" w:rsidR="00B53776" w:rsidRPr="00530263" w:rsidRDefault="00857F9E" w:rsidP="00B53776">
      <w:pPr>
        <w:jc w:val="center"/>
      </w:pPr>
      <w:r>
        <w:rPr>
          <w:noProof/>
        </w:rPr>
        <w:drawing>
          <wp:inline distT="0" distB="0" distL="0" distR="0" wp14:anchorId="2CADB1FE" wp14:editId="68121499">
            <wp:extent cx="2586942" cy="1736807"/>
            <wp:effectExtent l="0" t="0" r="4445" b="0"/>
            <wp:docPr id="198132037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610763" cy="1752800"/>
                    </a:xfrm>
                    <a:prstGeom prst="rect">
                      <a:avLst/>
                    </a:prstGeom>
                    <a:noFill/>
                  </pic:spPr>
                </pic:pic>
              </a:graphicData>
            </a:graphic>
          </wp:inline>
        </w:drawing>
      </w:r>
    </w:p>
    <w:p w14:paraId="4D8A2193" w14:textId="720A465D" w:rsidR="00210B4D" w:rsidRDefault="009764BE" w:rsidP="005070DC">
      <w:pPr>
        <w:pStyle w:val="ad"/>
        <w:rPr>
          <w:rFonts w:hint="default"/>
        </w:rPr>
      </w:pPr>
      <w:r w:rsidRPr="005070DC">
        <w:t>图</w:t>
      </w:r>
      <w:r w:rsidRPr="005070DC">
        <w:t>2</w:t>
      </w:r>
      <w:r w:rsidRPr="005070DC">
        <w:rPr>
          <w:rFonts w:hint="default"/>
        </w:rPr>
        <w:t>.</w:t>
      </w:r>
      <w:r w:rsidR="003A0995" w:rsidRPr="005070DC">
        <w:t>1</w:t>
      </w:r>
      <w:r w:rsidR="00D9396A">
        <w:t>3</w:t>
      </w:r>
      <w:r w:rsidRPr="005070DC">
        <w:t xml:space="preserve"> </w:t>
      </w:r>
      <w:r w:rsidRPr="005070DC">
        <w:t>无线控制系统组成框架图</w:t>
      </w:r>
    </w:p>
    <w:p w14:paraId="66E2E634" w14:textId="2A5A71DD" w:rsidR="003A2214" w:rsidRDefault="00C235BE" w:rsidP="003A2214">
      <w:pPr>
        <w:pStyle w:val="10"/>
        <w:ind w:firstLine="480"/>
        <w:rPr>
          <w:rFonts w:hint="default"/>
        </w:rPr>
      </w:pPr>
      <w:r>
        <w:t>根据无线控制系统设计</w:t>
      </w:r>
      <w:r w:rsidR="00393D7F">
        <w:t>，系统</w:t>
      </w:r>
      <w:r w:rsidR="00F51DA7">
        <w:t>运行</w:t>
      </w:r>
      <w:r w:rsidR="003A2214">
        <w:t>首先启动</w:t>
      </w:r>
      <w:r w:rsidR="003A2214">
        <w:t>STM32</w:t>
      </w:r>
      <w:r w:rsidR="003A2214">
        <w:t>，其次启动</w:t>
      </w:r>
      <w:proofErr w:type="spellStart"/>
      <w:r w:rsidR="003A2214">
        <w:t>FreeTOS</w:t>
      </w:r>
      <w:proofErr w:type="spellEnd"/>
      <w:r w:rsidR="003A2214">
        <w:t>，本系统与传感器数据采集及驱动系统相同所有的任务运行都是基于</w:t>
      </w:r>
      <w:proofErr w:type="spellStart"/>
      <w:r w:rsidR="003A2214">
        <w:t>FreeRTOS</w:t>
      </w:r>
      <w:proofErr w:type="spellEnd"/>
      <w:r w:rsidR="003A2214">
        <w:t>的，所以要启动</w:t>
      </w:r>
      <w:proofErr w:type="spellStart"/>
      <w:r w:rsidR="003A2214">
        <w:t>FreeRTOS</w:t>
      </w:r>
      <w:proofErr w:type="spellEnd"/>
      <w:r w:rsidR="003A2214">
        <w:t>。</w:t>
      </w:r>
    </w:p>
    <w:p w14:paraId="5A903FE8" w14:textId="03B911D6" w:rsidR="00EA1180" w:rsidRPr="003A2214" w:rsidRDefault="003A2214" w:rsidP="003A2214">
      <w:pPr>
        <w:pStyle w:val="10"/>
        <w:ind w:firstLine="480"/>
        <w:rPr>
          <w:rFonts w:hint="default"/>
        </w:rPr>
      </w:pPr>
      <w:r>
        <w:t>之后就要进行摇杆信息数据的采集与处理，处理成机器人运动控制命令</w:t>
      </w:r>
      <w:proofErr w:type="gramStart"/>
      <w:r>
        <w:t>通过蓝牙串口</w:t>
      </w:r>
      <w:proofErr w:type="gramEnd"/>
      <w:r>
        <w:t>模块发送到机器人主控系统，同时也在</w:t>
      </w:r>
      <w:r>
        <w:t>TFT-LCD</w:t>
      </w:r>
      <w:r>
        <w:t>显示屏上显示发送出去的机器人运动控制命令，之后</w:t>
      </w:r>
      <w:proofErr w:type="gramStart"/>
      <w:r>
        <w:t>读取蓝牙串口</w:t>
      </w:r>
      <w:proofErr w:type="gramEnd"/>
      <w:r>
        <w:t>模块接收机器人主控发来的传感器数据并在</w:t>
      </w:r>
      <w:r>
        <w:t>TFT-LCD</w:t>
      </w:r>
      <w:r>
        <w:t>显示屏上显示</w:t>
      </w:r>
      <w:r w:rsidR="003D5B76">
        <w:t>，系统整体工作流程如下图</w:t>
      </w:r>
      <w:r w:rsidR="00F45E90">
        <w:t>2.</w:t>
      </w:r>
      <w:r w:rsidR="00374BAC">
        <w:t>14</w:t>
      </w:r>
      <w:r w:rsidR="00874E32">
        <w:t>所示</w:t>
      </w:r>
      <w:r>
        <w:t>。</w:t>
      </w:r>
    </w:p>
    <w:p w14:paraId="26E9D239" w14:textId="77777777" w:rsidR="00EA1180" w:rsidRDefault="00EA1180" w:rsidP="00EA1180">
      <w:pPr>
        <w:pStyle w:val="10"/>
        <w:ind w:firstLine="480"/>
        <w:rPr>
          <w:rFonts w:hint="default"/>
        </w:rPr>
      </w:pPr>
    </w:p>
    <w:p w14:paraId="5BFCA9A7" w14:textId="040D339C" w:rsidR="00EA1180" w:rsidRDefault="00734A2F" w:rsidP="00734A2F">
      <w:pPr>
        <w:jc w:val="center"/>
      </w:pPr>
      <w:r w:rsidRPr="008D2B31">
        <w:rPr>
          <w:noProof/>
        </w:rPr>
        <w:lastRenderedPageBreak/>
        <w:drawing>
          <wp:inline distT="0" distB="0" distL="0" distR="0" wp14:anchorId="0981A2CB" wp14:editId="1CB5E4B3">
            <wp:extent cx="1608881" cy="5295519"/>
            <wp:effectExtent l="0" t="0" r="0" b="635"/>
            <wp:docPr id="6651221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624957" cy="5348433"/>
                    </a:xfrm>
                    <a:prstGeom prst="rect">
                      <a:avLst/>
                    </a:prstGeom>
                    <a:noFill/>
                    <a:ln>
                      <a:noFill/>
                    </a:ln>
                  </pic:spPr>
                </pic:pic>
              </a:graphicData>
            </a:graphic>
          </wp:inline>
        </w:drawing>
      </w:r>
    </w:p>
    <w:p w14:paraId="253B9C2F" w14:textId="63E293C6" w:rsidR="00C57C22" w:rsidRDefault="00C57C22" w:rsidP="00C57C22">
      <w:pPr>
        <w:pStyle w:val="ad"/>
        <w:rPr>
          <w:rFonts w:hint="default"/>
        </w:rPr>
      </w:pPr>
      <w:r w:rsidRPr="00D90519">
        <w:t>图</w:t>
      </w:r>
      <w:r w:rsidRPr="00D90519">
        <w:t>2.1</w:t>
      </w:r>
      <w:r w:rsidR="00374BAC">
        <w:t>4</w:t>
      </w:r>
      <w:r w:rsidRPr="00D90519">
        <w:t xml:space="preserve"> </w:t>
      </w:r>
      <w:r w:rsidRPr="00D90519">
        <w:t>机器人无线控制系统工作流程图</w:t>
      </w:r>
    </w:p>
    <w:p w14:paraId="09BFC313" w14:textId="77777777" w:rsidR="00EA1180" w:rsidRDefault="00EA1180" w:rsidP="00EA1180">
      <w:pPr>
        <w:pStyle w:val="10"/>
        <w:ind w:firstLine="480"/>
        <w:rPr>
          <w:rFonts w:hint="default"/>
        </w:rPr>
      </w:pPr>
    </w:p>
    <w:p w14:paraId="44B78D43" w14:textId="18EBC01E" w:rsidR="008550C7" w:rsidRPr="008550C7" w:rsidRDefault="008550C7" w:rsidP="00C04166">
      <w:pPr>
        <w:pStyle w:val="ab"/>
        <w:rPr>
          <w:rFonts w:hint="default"/>
        </w:rPr>
      </w:pPr>
      <w:bookmarkStart w:id="61" w:name="_Toc167911757"/>
      <w:r>
        <w:t xml:space="preserve">2.6 </w:t>
      </w:r>
      <w:r>
        <w:t>机器人传感及驱动系统设计</w:t>
      </w:r>
      <w:bookmarkEnd w:id="61"/>
    </w:p>
    <w:p w14:paraId="6688AAFD" w14:textId="77777777" w:rsidR="008550C7" w:rsidRDefault="008550C7" w:rsidP="00EA1180">
      <w:pPr>
        <w:pStyle w:val="10"/>
        <w:ind w:firstLine="480"/>
        <w:rPr>
          <w:rFonts w:hint="default"/>
        </w:rPr>
      </w:pPr>
    </w:p>
    <w:p w14:paraId="6BD22887" w14:textId="778BCA2C" w:rsidR="001A5ADE" w:rsidRDefault="001A5ADE" w:rsidP="001A5ADE">
      <w:pPr>
        <w:pStyle w:val="10"/>
        <w:ind w:firstLine="480"/>
        <w:rPr>
          <w:rFonts w:hint="default"/>
        </w:rPr>
      </w:pPr>
      <w:r w:rsidRPr="00C93999">
        <w:rPr>
          <w:rFonts w:hint="default"/>
        </w:rPr>
        <w:t>此系统主要任务是进行传感器数据采集及电机驱动，与机器人主</w:t>
      </w:r>
      <w:proofErr w:type="gramStart"/>
      <w:r w:rsidRPr="00C93999">
        <w:rPr>
          <w:rFonts w:hint="default"/>
        </w:rPr>
        <w:t>控进行</w:t>
      </w:r>
      <w:proofErr w:type="gramEnd"/>
      <w:r w:rsidRPr="00C93999">
        <w:rPr>
          <w:rFonts w:hint="default"/>
        </w:rPr>
        <w:t>数据传输，由于需要处理的数据量较小，所以</w:t>
      </w:r>
      <w:r w:rsidRPr="00C93999">
        <w:t>采用</w:t>
      </w:r>
      <w:bookmarkStart w:id="62" w:name="_Hlk163410031"/>
      <w:r w:rsidRPr="00C93999">
        <w:t>意法半导体公司</w:t>
      </w:r>
      <w:bookmarkEnd w:id="62"/>
      <w:r w:rsidRPr="00C93999">
        <w:t>的</w:t>
      </w:r>
      <w:r w:rsidRPr="00C93999">
        <w:t>STM32F103C8T6</w:t>
      </w:r>
      <w:r w:rsidRPr="00C93999">
        <w:t>单片机作为系统的核心处理器，并运行</w:t>
      </w:r>
      <w:proofErr w:type="spellStart"/>
      <w:r w:rsidRPr="00C93999">
        <w:t>FreeRTOS</w:t>
      </w:r>
      <w:proofErr w:type="spellEnd"/>
      <w:r w:rsidRPr="00C93999">
        <w:t>实时操作系统，实时操作系统能高效管理单片机执行的多任务，且有优秀的线程调度能力，与优秀的实时处理能力</w:t>
      </w:r>
    </w:p>
    <w:p w14:paraId="0B46474B" w14:textId="77777777" w:rsidR="001A5ADE" w:rsidRPr="005070DC" w:rsidRDefault="001A5ADE" w:rsidP="00EA1180">
      <w:pPr>
        <w:pStyle w:val="10"/>
        <w:ind w:firstLine="480"/>
        <w:rPr>
          <w:rFonts w:hint="default"/>
        </w:rPr>
      </w:pPr>
    </w:p>
    <w:p w14:paraId="3C39B3FF" w14:textId="46711D80" w:rsidR="005E05EA" w:rsidRDefault="00FE1555" w:rsidP="00D81405">
      <w:pPr>
        <w:pStyle w:val="ac"/>
        <w:rPr>
          <w:rFonts w:hint="default"/>
        </w:rPr>
      </w:pPr>
      <w:bookmarkStart w:id="63" w:name="_Toc167911758"/>
      <w:r>
        <w:t>2.</w:t>
      </w:r>
      <w:r w:rsidR="00B22516">
        <w:t>6</w:t>
      </w:r>
      <w:r>
        <w:t>.</w:t>
      </w:r>
      <w:r w:rsidR="00B22516">
        <w:t>1</w:t>
      </w:r>
      <w:r w:rsidR="00D81405">
        <w:t xml:space="preserve"> </w:t>
      </w:r>
      <w:r w:rsidR="003069D9" w:rsidRPr="00312CDF">
        <w:t>机器人</w:t>
      </w:r>
      <w:r w:rsidR="00427F7A" w:rsidRPr="00312CDF">
        <w:t>传感器</w:t>
      </w:r>
      <w:r w:rsidR="009A74BD" w:rsidRPr="00312CDF">
        <w:t>数据</w:t>
      </w:r>
      <w:r w:rsidR="00427F7A" w:rsidRPr="00312CDF">
        <w:t>采集</w:t>
      </w:r>
      <w:r w:rsidR="005635EC" w:rsidRPr="00312CDF">
        <w:t>方案</w:t>
      </w:r>
      <w:r w:rsidR="003069D9" w:rsidRPr="00312CDF">
        <w:t>设计</w:t>
      </w:r>
      <w:bookmarkEnd w:id="63"/>
    </w:p>
    <w:p w14:paraId="3D78FC08" w14:textId="77777777" w:rsidR="006871F4" w:rsidRPr="00312CDF" w:rsidRDefault="006871F4" w:rsidP="00C93999">
      <w:pPr>
        <w:pStyle w:val="10"/>
        <w:ind w:firstLine="480"/>
        <w:rPr>
          <w:rFonts w:hint="default"/>
        </w:rPr>
      </w:pPr>
    </w:p>
    <w:p w14:paraId="713FE1C0" w14:textId="261AA4A1" w:rsidR="00C23ACA" w:rsidRPr="00C93999" w:rsidRDefault="00421B88" w:rsidP="004C55EC">
      <w:pPr>
        <w:pStyle w:val="10"/>
        <w:ind w:firstLine="480"/>
        <w:rPr>
          <w:rFonts w:hint="default"/>
        </w:rPr>
      </w:pPr>
      <w:r w:rsidRPr="00C93999">
        <w:t>（</w:t>
      </w:r>
      <w:r w:rsidRPr="00C93999">
        <w:t>1</w:t>
      </w:r>
      <w:r w:rsidRPr="00C93999">
        <w:t>）</w:t>
      </w:r>
      <w:r w:rsidR="008F2525" w:rsidRPr="00C93999">
        <w:rPr>
          <w:rFonts w:hint="default"/>
        </w:rPr>
        <w:t>传感器型号选择</w:t>
      </w:r>
    </w:p>
    <w:p w14:paraId="06CA46B5" w14:textId="149C7D19" w:rsidR="00F2795E" w:rsidRDefault="00C20853" w:rsidP="00C93999">
      <w:pPr>
        <w:pStyle w:val="10"/>
        <w:ind w:firstLine="480"/>
        <w:rPr>
          <w:rFonts w:hint="default"/>
        </w:rPr>
      </w:pPr>
      <w:r w:rsidRPr="00C93999">
        <w:rPr>
          <w:rFonts w:hint="default"/>
        </w:rPr>
        <w:t>传感器采集与驱动系统主要负责温湿度采集与机器人姿态角度数据采集，</w:t>
      </w:r>
      <w:r w:rsidR="00AA6CC8" w:rsidRPr="00C93999">
        <w:rPr>
          <w:rFonts w:hint="default"/>
        </w:rPr>
        <w:t>传感器的选择直接影响到数据的准确性和系统的性能。</w:t>
      </w:r>
      <w:r w:rsidR="00095FDA" w:rsidRPr="00C93999">
        <w:rPr>
          <w:rFonts w:hint="default"/>
        </w:rPr>
        <w:t>温湿度采集选用</w:t>
      </w:r>
      <w:proofErr w:type="gramStart"/>
      <w:r w:rsidR="00095FDA" w:rsidRPr="00C93999">
        <w:rPr>
          <w:rFonts w:hint="default"/>
        </w:rPr>
        <w:t>用</w:t>
      </w:r>
      <w:proofErr w:type="gramEnd"/>
      <w:r w:rsidR="00095FDA" w:rsidRPr="00C93999">
        <w:rPr>
          <w:rFonts w:hint="default"/>
        </w:rPr>
        <w:t>国产奥松电子公司旗下的</w:t>
      </w:r>
      <w:r w:rsidR="00093B46" w:rsidRPr="00C93999">
        <w:rPr>
          <w:rFonts w:hint="default"/>
        </w:rPr>
        <w:t>A</w:t>
      </w:r>
      <w:r w:rsidR="00093B46" w:rsidRPr="00C93999">
        <w:rPr>
          <w:rFonts w:hint="default"/>
        </w:rPr>
        <w:lastRenderedPageBreak/>
        <w:t>HT10</w:t>
      </w:r>
      <w:r w:rsidR="00095FDA" w:rsidRPr="00C93999">
        <w:rPr>
          <w:rFonts w:hint="default"/>
        </w:rPr>
        <w:t>传感器</w:t>
      </w:r>
      <w:r w:rsidR="00020DAE">
        <w:rPr>
          <w:rFonts w:hint="default"/>
          <w:vertAlign w:val="superscript"/>
        </w:rPr>
        <w:fldChar w:fldCharType="begin"/>
      </w:r>
      <w:r w:rsidR="00020DAE">
        <w:rPr>
          <w:rFonts w:hint="default"/>
          <w:vertAlign w:val="superscript"/>
        </w:rPr>
        <w:instrText xml:space="preserve"> </w:instrText>
      </w:r>
      <w:r w:rsidR="00020DAE">
        <w:rPr>
          <w:vertAlign w:val="superscript"/>
        </w:rPr>
        <w:instrText>REF _Ref166074131 \r \h</w:instrText>
      </w:r>
      <w:r w:rsidR="00020DAE">
        <w:rPr>
          <w:rFonts w:hint="default"/>
          <w:vertAlign w:val="superscript"/>
        </w:rPr>
        <w:instrText xml:space="preserve"> </w:instrText>
      </w:r>
      <w:r w:rsidR="00020DAE">
        <w:rPr>
          <w:rFonts w:hint="default"/>
          <w:vertAlign w:val="superscript"/>
        </w:rPr>
      </w:r>
      <w:r w:rsidR="00020DAE">
        <w:rPr>
          <w:rFonts w:hint="default"/>
          <w:vertAlign w:val="superscript"/>
        </w:rPr>
        <w:fldChar w:fldCharType="separate"/>
      </w:r>
      <w:r w:rsidR="00690980">
        <w:rPr>
          <w:rFonts w:hint="default"/>
          <w:vertAlign w:val="superscript"/>
        </w:rPr>
        <w:t>[23]</w:t>
      </w:r>
      <w:r w:rsidR="00020DAE">
        <w:rPr>
          <w:rFonts w:hint="default"/>
          <w:vertAlign w:val="superscript"/>
        </w:rPr>
        <w:fldChar w:fldCharType="end"/>
      </w:r>
      <w:r w:rsidR="00B47CA9" w:rsidRPr="00C93999">
        <w:rPr>
          <w:rFonts w:hint="default"/>
        </w:rPr>
        <w:t>，</w:t>
      </w:r>
      <w:r w:rsidR="00095FDA" w:rsidRPr="00C93999">
        <w:rPr>
          <w:rFonts w:hint="default"/>
        </w:rPr>
        <w:t>该传感器在智能产品设计领域有着广泛的应用，反映了其</w:t>
      </w:r>
      <w:r w:rsidR="009511F7" w:rsidRPr="00C93999">
        <w:rPr>
          <w:rFonts w:hint="default"/>
        </w:rPr>
        <w:t>优秀</w:t>
      </w:r>
      <w:r w:rsidR="00095FDA" w:rsidRPr="00C93999">
        <w:rPr>
          <w:rFonts w:hint="default"/>
        </w:rPr>
        <w:t>性能</w:t>
      </w:r>
      <w:r w:rsidR="00457894" w:rsidRPr="00C93999">
        <w:rPr>
          <w:rFonts w:hint="default"/>
        </w:rPr>
        <w:t>。</w:t>
      </w:r>
      <w:r w:rsidR="00827997" w:rsidRPr="00C93999">
        <w:rPr>
          <w:rFonts w:hint="default"/>
        </w:rPr>
        <w:t>且</w:t>
      </w:r>
      <w:r w:rsidR="00095FDA" w:rsidRPr="00C93999">
        <w:rPr>
          <w:rFonts w:hint="default"/>
        </w:rPr>
        <w:t>AHT10</w:t>
      </w:r>
      <w:r w:rsidR="00095FDA" w:rsidRPr="00C93999">
        <w:rPr>
          <w:rFonts w:hint="default"/>
        </w:rPr>
        <w:t>传感器具有高精度、高灵敏度和低功耗的特点，能够准确地采集温度和湿度数据，为系统提供可靠的环境信息</w:t>
      </w:r>
      <w:r w:rsidR="00F761F9" w:rsidRPr="00C93999">
        <w:rPr>
          <w:rFonts w:hint="default"/>
        </w:rPr>
        <w:t>。</w:t>
      </w:r>
      <w:r w:rsidR="00357B2E" w:rsidRPr="00C93999">
        <w:rPr>
          <w:rFonts w:hint="default"/>
        </w:rPr>
        <w:t>姿态角度传感器</w:t>
      </w:r>
      <w:r w:rsidR="00BC253F" w:rsidRPr="00F93D55">
        <w:rPr>
          <w:rFonts w:hint="default"/>
          <w:vertAlign w:val="superscript"/>
        </w:rPr>
        <w:fldChar w:fldCharType="begin"/>
      </w:r>
      <w:r w:rsidR="00BC253F" w:rsidRPr="00F93D55">
        <w:rPr>
          <w:rFonts w:hint="default"/>
          <w:vertAlign w:val="superscript"/>
        </w:rPr>
        <w:instrText xml:space="preserve"> </w:instrText>
      </w:r>
      <w:r w:rsidR="00BC253F" w:rsidRPr="00F93D55">
        <w:rPr>
          <w:vertAlign w:val="superscript"/>
        </w:rPr>
        <w:instrText>REF _Ref164640925 \r \h</w:instrText>
      </w:r>
      <w:r w:rsidR="00BC253F" w:rsidRPr="00F93D55">
        <w:rPr>
          <w:rFonts w:hint="default"/>
          <w:vertAlign w:val="superscript"/>
        </w:rPr>
        <w:instrText xml:space="preserve"> </w:instrText>
      </w:r>
      <w:r w:rsidR="00C93999" w:rsidRPr="00F93D55">
        <w:rPr>
          <w:rFonts w:hint="default"/>
          <w:vertAlign w:val="superscript"/>
        </w:rPr>
        <w:instrText xml:space="preserve"> \* MERGEFORMAT </w:instrText>
      </w:r>
      <w:r w:rsidR="00BC253F" w:rsidRPr="00F93D55">
        <w:rPr>
          <w:rFonts w:hint="default"/>
          <w:vertAlign w:val="superscript"/>
        </w:rPr>
      </w:r>
      <w:r w:rsidR="00BC253F" w:rsidRPr="00F93D55">
        <w:rPr>
          <w:rFonts w:hint="default"/>
          <w:vertAlign w:val="superscript"/>
        </w:rPr>
        <w:fldChar w:fldCharType="separate"/>
      </w:r>
      <w:r w:rsidR="00690980">
        <w:rPr>
          <w:rFonts w:hint="default"/>
          <w:vertAlign w:val="superscript"/>
        </w:rPr>
        <w:t>[24]</w:t>
      </w:r>
      <w:r w:rsidR="00BC253F" w:rsidRPr="00F93D55">
        <w:rPr>
          <w:rFonts w:hint="default"/>
          <w:vertAlign w:val="superscript"/>
        </w:rPr>
        <w:fldChar w:fldCharType="end"/>
      </w:r>
      <w:r w:rsidR="00357B2E" w:rsidRPr="00C93999">
        <w:rPr>
          <w:rFonts w:hint="default"/>
        </w:rPr>
        <w:t>采用</w:t>
      </w:r>
      <w:r w:rsidR="00357B2E" w:rsidRPr="00C93999">
        <w:rPr>
          <w:rFonts w:hint="default"/>
        </w:rPr>
        <w:t>MPU6050</w:t>
      </w:r>
      <w:r w:rsidR="00357B2E" w:rsidRPr="00C93999">
        <w:rPr>
          <w:rFonts w:hint="default"/>
        </w:rPr>
        <w:t>，</w:t>
      </w:r>
      <w:r w:rsidR="00B3685C" w:rsidRPr="00C93999">
        <w:rPr>
          <w:rFonts w:hint="default"/>
        </w:rPr>
        <w:t>MPU6050</w:t>
      </w:r>
      <w:r w:rsidR="00357B2E" w:rsidRPr="00C93999">
        <w:rPr>
          <w:rFonts w:hint="default"/>
        </w:rPr>
        <w:t>目前市场上最为常见且使用最广泛的姿态角度传感器</w:t>
      </w:r>
      <w:r w:rsidR="00792017" w:rsidRPr="00C93999">
        <w:rPr>
          <w:rFonts w:hint="default"/>
        </w:rPr>
        <w:t>，</w:t>
      </w:r>
      <w:proofErr w:type="gramStart"/>
      <w:r w:rsidR="00922878" w:rsidRPr="00C93999">
        <w:rPr>
          <w:rFonts w:hint="default"/>
        </w:rPr>
        <w:t>它</w:t>
      </w:r>
      <w:r w:rsidR="00021698" w:rsidRPr="00C93999">
        <w:rPr>
          <w:rFonts w:hint="default"/>
        </w:rPr>
        <w:t>优秀</w:t>
      </w:r>
      <w:proofErr w:type="gramEnd"/>
      <w:r w:rsidR="00021698" w:rsidRPr="00C93999">
        <w:rPr>
          <w:rFonts w:hint="default"/>
        </w:rPr>
        <w:t>的</w:t>
      </w:r>
      <w:r w:rsidR="00357B2E" w:rsidRPr="00C93999">
        <w:rPr>
          <w:rFonts w:hint="default"/>
        </w:rPr>
        <w:t>精度得到了广大用户的认可，其灵敏度与性能</w:t>
      </w:r>
      <w:r w:rsidR="00193E8A" w:rsidRPr="00C93999">
        <w:rPr>
          <w:rFonts w:hint="default"/>
        </w:rPr>
        <w:t>也处于业界</w:t>
      </w:r>
      <w:r w:rsidR="008717B0" w:rsidRPr="00C93999">
        <w:rPr>
          <w:rFonts w:hint="default"/>
        </w:rPr>
        <w:t>一流水平</w:t>
      </w:r>
      <w:r w:rsidR="00D066C4" w:rsidRPr="00C93999">
        <w:rPr>
          <w:rFonts w:hint="default"/>
        </w:rPr>
        <w:t>。</w:t>
      </w:r>
    </w:p>
    <w:p w14:paraId="588441EA" w14:textId="77777777" w:rsidR="00C20519" w:rsidRDefault="00C20519" w:rsidP="00C93999">
      <w:pPr>
        <w:pStyle w:val="10"/>
        <w:ind w:firstLine="480"/>
        <w:rPr>
          <w:rFonts w:hint="default"/>
        </w:rPr>
      </w:pPr>
    </w:p>
    <w:p w14:paraId="682ECFA7" w14:textId="1D458844" w:rsidR="00C20519" w:rsidRDefault="00C20519" w:rsidP="00C20519">
      <w:pPr>
        <w:pStyle w:val="ac"/>
        <w:rPr>
          <w:rFonts w:hint="default"/>
        </w:rPr>
      </w:pPr>
      <w:bookmarkStart w:id="64" w:name="_Toc167911759"/>
      <w:r>
        <w:t>2.</w:t>
      </w:r>
      <w:r w:rsidR="00264ECA">
        <w:t>6</w:t>
      </w:r>
      <w:r>
        <w:t>.</w:t>
      </w:r>
      <w:r w:rsidR="00264ECA">
        <w:t>2</w:t>
      </w:r>
      <w:r>
        <w:t xml:space="preserve"> </w:t>
      </w:r>
      <w:r w:rsidRPr="00312CDF">
        <w:t>机器</w:t>
      </w:r>
      <w:r w:rsidR="00227831">
        <w:t>人</w:t>
      </w:r>
      <w:r w:rsidR="00B61FBD">
        <w:t>力学建模</w:t>
      </w:r>
      <w:r w:rsidR="00B12C1F">
        <w:t>与驱动</w:t>
      </w:r>
      <w:r w:rsidR="0050499A">
        <w:t>电机</w:t>
      </w:r>
      <w:r w:rsidR="004C7F27">
        <w:t>选择</w:t>
      </w:r>
      <w:bookmarkEnd w:id="64"/>
    </w:p>
    <w:p w14:paraId="04411237" w14:textId="28353B4A" w:rsidR="007569FE" w:rsidRDefault="007569FE" w:rsidP="006D09DC">
      <w:pPr>
        <w:pStyle w:val="10"/>
        <w:ind w:firstLine="480"/>
        <w:rPr>
          <w:rFonts w:hint="default"/>
        </w:rPr>
      </w:pPr>
    </w:p>
    <w:p w14:paraId="2B69CB22" w14:textId="5C70C023" w:rsidR="00B70183" w:rsidRPr="00F67D87" w:rsidRDefault="00C713F8" w:rsidP="00D457D4">
      <w:pPr>
        <w:pStyle w:val="10"/>
        <w:ind w:firstLine="480"/>
        <w:rPr>
          <w:rFonts w:hint="default"/>
        </w:rPr>
      </w:pPr>
      <w:r>
        <w:t>本文所研究的为移动</w:t>
      </w:r>
      <w:r w:rsidR="00213819">
        <w:t>型</w:t>
      </w:r>
      <w:r>
        <w:t>机器人</w:t>
      </w:r>
      <w:r w:rsidR="00CE3633">
        <w:t>，</w:t>
      </w:r>
      <w:r w:rsidR="002E7828">
        <w:t>所采用</w:t>
      </w:r>
      <w:r w:rsidR="00CE3633">
        <w:t>驱动形式</w:t>
      </w:r>
      <w:r w:rsidR="00C1381D">
        <w:t>为</w:t>
      </w:r>
      <w:r w:rsidR="00D7450A">
        <w:t>履带式驱动</w:t>
      </w:r>
      <w:r w:rsidR="007A4FE3">
        <w:t>，</w:t>
      </w:r>
      <w:r w:rsidR="00971200">
        <w:t>履带式驱动的本质为电机</w:t>
      </w:r>
      <w:r w:rsidR="00425710">
        <w:t>驱动</w:t>
      </w:r>
      <w:r w:rsidR="00E7677F">
        <w:t>转动轴</w:t>
      </w:r>
      <w:r w:rsidR="008D2C4B">
        <w:t>，转动轴</w:t>
      </w:r>
      <w:r w:rsidR="001304E2">
        <w:t>带动</w:t>
      </w:r>
      <w:r w:rsidR="00CD7952">
        <w:t>履带链条转动</w:t>
      </w:r>
      <w:r w:rsidR="00374C72">
        <w:t>，</w:t>
      </w:r>
      <w:r w:rsidR="004D5B53">
        <w:t>实现机器人的移动</w:t>
      </w:r>
      <w:r w:rsidR="005510D9">
        <w:t>，</w:t>
      </w:r>
      <w:r w:rsidR="00E51F36">
        <w:t>因</w:t>
      </w:r>
      <w:r w:rsidR="00B31C31">
        <w:t>此</w:t>
      </w:r>
      <w:r w:rsidR="0094179E">
        <w:t>就需要考虑电机的</w:t>
      </w:r>
      <w:r w:rsidR="00B4357C">
        <w:t>选型问题</w:t>
      </w:r>
      <w:r w:rsidR="00174F85">
        <w:t>，</w:t>
      </w:r>
      <w:r w:rsidR="00755B53" w:rsidRPr="00F67D87">
        <w:t>履带式机器人</w:t>
      </w:r>
      <w:r w:rsidR="006A7AE7">
        <w:t>常用的</w:t>
      </w:r>
      <w:r w:rsidR="00755B53" w:rsidRPr="00F67D87">
        <w:t>电机一般</w:t>
      </w:r>
      <w:proofErr w:type="gramStart"/>
      <w:r w:rsidR="00755B53" w:rsidRPr="00F67D87">
        <w:t>为分为</w:t>
      </w:r>
      <w:proofErr w:type="gramEnd"/>
      <w:r w:rsidR="00A66671">
        <w:t>两种</w:t>
      </w:r>
      <w:r w:rsidR="001F3581">
        <w:t>，</w:t>
      </w:r>
      <w:r w:rsidR="00947F60">
        <w:t>一</w:t>
      </w:r>
      <w:r w:rsidR="00947F60">
        <w:rPr>
          <w:rFonts w:ascii="Segoe UI Emoji" w:hAnsi="Segoe UI Emoji" w:cs="Segoe UI Emoji"/>
        </w:rPr>
        <w:t>种</w:t>
      </w:r>
      <w:r w:rsidR="00CB2335">
        <w:rPr>
          <w:rFonts w:ascii="Segoe UI Emoji" w:hAnsi="Segoe UI Emoji" w:cs="Segoe UI Emoji"/>
        </w:rPr>
        <w:t>是</w:t>
      </w:r>
      <w:r w:rsidR="00755B53" w:rsidRPr="00F67D87">
        <w:t>永磁</w:t>
      </w:r>
      <w:r w:rsidR="00AD228A">
        <w:t>直流无刷</w:t>
      </w:r>
      <w:r w:rsidR="00755B53" w:rsidRPr="00F67D87">
        <w:t>电</w:t>
      </w:r>
      <w:r w:rsidR="00E712DC" w:rsidRPr="00F67D87">
        <w:t>动</w:t>
      </w:r>
      <w:r w:rsidR="00755B53" w:rsidRPr="00F67D87">
        <w:t>机（</w:t>
      </w:r>
      <w:r w:rsidR="00755B53" w:rsidRPr="00F67D87">
        <w:t>BLDC</w:t>
      </w:r>
      <w:r w:rsidR="00755B53" w:rsidRPr="00F67D87">
        <w:t>）</w:t>
      </w:r>
      <w:r w:rsidR="006E6E66" w:rsidRPr="00F67D87">
        <w:t>如图</w:t>
      </w:r>
      <w:r w:rsidR="00F42B8C" w:rsidRPr="00F67D87">
        <w:t>2</w:t>
      </w:r>
      <w:r w:rsidR="006E6E66" w:rsidRPr="00F67D87">
        <w:t>.</w:t>
      </w:r>
      <w:r w:rsidR="001C79BD" w:rsidRPr="00F67D87">
        <w:t>1</w:t>
      </w:r>
      <w:r w:rsidR="00E162C9">
        <w:t>5</w:t>
      </w:r>
      <w:r w:rsidR="00C80A84">
        <w:t>和</w:t>
      </w:r>
      <w:r w:rsidR="00755B53" w:rsidRPr="00F67D87">
        <w:t>永磁</w:t>
      </w:r>
      <w:proofErr w:type="gramStart"/>
      <w:r w:rsidR="00E55A83" w:rsidRPr="00E55A83">
        <w:t>直流</w:t>
      </w:r>
      <w:r w:rsidR="00222A56" w:rsidRPr="00F67D87">
        <w:t>有</w:t>
      </w:r>
      <w:proofErr w:type="gramEnd"/>
      <w:r w:rsidR="00222A56" w:rsidRPr="00F67D87">
        <w:t>刷</w:t>
      </w:r>
      <w:r w:rsidR="00755B53" w:rsidRPr="00F67D87">
        <w:t>电</w:t>
      </w:r>
      <w:r w:rsidR="003D529A" w:rsidRPr="00F67D87">
        <w:t>动</w:t>
      </w:r>
      <w:r w:rsidR="00755B53" w:rsidRPr="00F67D87">
        <w:t>机</w:t>
      </w:r>
      <w:r w:rsidR="001F03AF" w:rsidRPr="00F67D87">
        <w:t>如图</w:t>
      </w:r>
      <w:r w:rsidR="00E06B5B" w:rsidRPr="00F67D87">
        <w:t>2.</w:t>
      </w:r>
      <w:r w:rsidR="001C79BD" w:rsidRPr="00F67D87">
        <w:t>1</w:t>
      </w:r>
      <w:r w:rsidR="00E61399">
        <w:t>6</w:t>
      </w:r>
      <w:r w:rsidR="001D370C" w:rsidRPr="00F67D87">
        <w:t>，</w:t>
      </w:r>
      <w:r w:rsidR="0009629B">
        <w:t>本设计采用</w:t>
      </w:r>
      <w:r w:rsidR="009B4E61" w:rsidRPr="00F67D87">
        <w:t>永磁</w:t>
      </w:r>
      <w:proofErr w:type="gramStart"/>
      <w:r w:rsidR="009B4E61" w:rsidRPr="00F67D87">
        <w:t>直流</w:t>
      </w:r>
      <w:r w:rsidR="00515D15">
        <w:t>有</w:t>
      </w:r>
      <w:proofErr w:type="gramEnd"/>
      <w:r w:rsidR="00515D15">
        <w:t>刷</w:t>
      </w:r>
      <w:r w:rsidR="009B4E61" w:rsidRPr="00F67D87">
        <w:t>电机</w:t>
      </w:r>
      <w:r w:rsidR="0007006C" w:rsidRPr="00F93D55">
        <w:rPr>
          <w:rFonts w:hint="default"/>
          <w:vertAlign w:val="superscript"/>
        </w:rPr>
        <w:fldChar w:fldCharType="begin"/>
      </w:r>
      <w:r w:rsidR="0007006C" w:rsidRPr="00F93D55">
        <w:rPr>
          <w:rFonts w:hint="default"/>
          <w:vertAlign w:val="superscript"/>
        </w:rPr>
        <w:instrText xml:space="preserve"> </w:instrText>
      </w:r>
      <w:r w:rsidR="0007006C" w:rsidRPr="00F93D55">
        <w:rPr>
          <w:vertAlign w:val="superscript"/>
        </w:rPr>
        <w:instrText>REF _Ref164641048 \r \h</w:instrText>
      </w:r>
      <w:r w:rsidR="0007006C" w:rsidRPr="00F93D55">
        <w:rPr>
          <w:rFonts w:hint="default"/>
          <w:vertAlign w:val="superscript"/>
        </w:rPr>
        <w:instrText xml:space="preserve"> </w:instrText>
      </w:r>
      <w:r w:rsidR="00F67D87" w:rsidRPr="00F93D55">
        <w:rPr>
          <w:rFonts w:hint="default"/>
          <w:vertAlign w:val="superscript"/>
        </w:rPr>
        <w:instrText xml:space="preserve"> \* MERGEFORMAT </w:instrText>
      </w:r>
      <w:r w:rsidR="0007006C" w:rsidRPr="00F93D55">
        <w:rPr>
          <w:rFonts w:hint="default"/>
          <w:vertAlign w:val="superscript"/>
        </w:rPr>
      </w:r>
      <w:r w:rsidR="0007006C" w:rsidRPr="00F93D55">
        <w:rPr>
          <w:rFonts w:hint="default"/>
          <w:vertAlign w:val="superscript"/>
        </w:rPr>
        <w:fldChar w:fldCharType="separate"/>
      </w:r>
      <w:r w:rsidR="00690980">
        <w:rPr>
          <w:rFonts w:hint="default"/>
          <w:vertAlign w:val="superscript"/>
        </w:rPr>
        <w:t>[25]</w:t>
      </w:r>
      <w:r w:rsidR="0007006C" w:rsidRPr="00F93D55">
        <w:rPr>
          <w:rFonts w:hint="default"/>
          <w:vertAlign w:val="superscript"/>
        </w:rPr>
        <w:fldChar w:fldCharType="end"/>
      </w:r>
      <w:r w:rsidR="007F5087">
        <w:t>，</w:t>
      </w:r>
      <w:r w:rsidR="00B60234">
        <w:t>因为其</w:t>
      </w:r>
      <w:r w:rsidR="009B4E61" w:rsidRPr="00F67D87">
        <w:t>具有驱动方式简单</w:t>
      </w:r>
      <w:r w:rsidR="000141F0">
        <w:t>，结构简单</w:t>
      </w:r>
      <w:r w:rsidR="00CA18B3">
        <w:t>，可靠性高</w:t>
      </w:r>
      <w:r w:rsidR="009B4E61" w:rsidRPr="00F67D87">
        <w:t>的优势</w:t>
      </w:r>
      <w:r w:rsidR="000C31B3">
        <w:t>，而且</w:t>
      </w:r>
      <w:r w:rsidR="009B4E61" w:rsidRPr="00F67D87">
        <w:t>这种类型的电机在移动机器人中应用</w:t>
      </w:r>
      <w:r w:rsidR="00D36B8D">
        <w:t>也较为</w:t>
      </w:r>
      <w:r w:rsidR="009B4E61" w:rsidRPr="00F67D87">
        <w:t>广泛，同时具有较高的功率密度和适应性，能</w:t>
      </w:r>
      <w:r w:rsidR="000A62E0">
        <w:t>基本</w:t>
      </w:r>
      <w:r w:rsidR="009B4E61" w:rsidRPr="00F67D87">
        <w:t>满足移动机器人驱动和控制需求。</w:t>
      </w:r>
    </w:p>
    <w:p w14:paraId="794AF681" w14:textId="7DE4AC44" w:rsidR="00100E43" w:rsidRDefault="00A840B3" w:rsidP="00F73435">
      <w:pPr>
        <w:pStyle w:val="10"/>
        <w:ind w:firstLine="480"/>
        <w:rPr>
          <w:rFonts w:hint="default"/>
        </w:rPr>
      </w:pPr>
      <w:r w:rsidRPr="0048562E">
        <w:rPr>
          <w:noProof/>
        </w:rPr>
        <w:drawing>
          <wp:anchor distT="0" distB="0" distL="114300" distR="114300" simplePos="0" relativeHeight="251687424" behindDoc="0" locked="0" layoutInCell="1" allowOverlap="1" wp14:anchorId="4A39B89C" wp14:editId="69B64D93">
            <wp:simplePos x="0" y="0"/>
            <wp:positionH relativeFrom="column">
              <wp:posOffset>3495040</wp:posOffset>
            </wp:positionH>
            <wp:positionV relativeFrom="paragraph">
              <wp:posOffset>499745</wp:posOffset>
            </wp:positionV>
            <wp:extent cx="1905635" cy="1277620"/>
            <wp:effectExtent l="0" t="0" r="0" b="0"/>
            <wp:wrapTopAndBottom/>
            <wp:docPr id="13283634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8363408" nam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905635" cy="1277620"/>
                    </a:xfrm>
                    <a:prstGeom prst="rect">
                      <a:avLst/>
                    </a:prstGeom>
                  </pic:spPr>
                </pic:pic>
              </a:graphicData>
            </a:graphic>
            <wp14:sizeRelH relativeFrom="page">
              <wp14:pctWidth>0</wp14:pctWidth>
            </wp14:sizeRelH>
            <wp14:sizeRelV relativeFrom="page">
              <wp14:pctHeight>0</wp14:pctHeight>
            </wp14:sizeRelV>
          </wp:anchor>
        </w:drawing>
      </w:r>
      <w:r w:rsidR="001A095F">
        <w:rPr>
          <w:noProof/>
        </w:rPr>
        <w:drawing>
          <wp:anchor distT="0" distB="0" distL="114300" distR="114300" simplePos="0" relativeHeight="251686400" behindDoc="0" locked="0" layoutInCell="1" allowOverlap="1" wp14:anchorId="1DCE335A" wp14:editId="5BE9B71F">
            <wp:simplePos x="0" y="0"/>
            <wp:positionH relativeFrom="column">
              <wp:posOffset>764678</wp:posOffset>
            </wp:positionH>
            <wp:positionV relativeFrom="paragraph">
              <wp:posOffset>432960</wp:posOffset>
            </wp:positionV>
            <wp:extent cx="1464945" cy="1343660"/>
            <wp:effectExtent l="0" t="0" r="1905" b="8890"/>
            <wp:wrapTopAndBottom/>
            <wp:docPr id="11224754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2475493" name=""/>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464945" cy="1343660"/>
                    </a:xfrm>
                    <a:prstGeom prst="rect">
                      <a:avLst/>
                    </a:prstGeom>
                  </pic:spPr>
                </pic:pic>
              </a:graphicData>
            </a:graphic>
            <wp14:sizeRelH relativeFrom="margin">
              <wp14:pctWidth>0</wp14:pctWidth>
            </wp14:sizeRelH>
            <wp14:sizeRelV relativeFrom="margin">
              <wp14:pctHeight>0</wp14:pctHeight>
            </wp14:sizeRelV>
          </wp:anchor>
        </w:drawing>
      </w:r>
    </w:p>
    <w:p w14:paraId="78BD2CE4" w14:textId="7D368C77" w:rsidR="004E1C3D" w:rsidRDefault="004E1C3D" w:rsidP="004F6D2B">
      <w:pPr>
        <w:pStyle w:val="ad"/>
        <w:ind w:firstLineChars="1000" w:firstLine="2100"/>
        <w:jc w:val="both"/>
        <w:rPr>
          <w:rFonts w:hint="default"/>
        </w:rPr>
      </w:pPr>
      <w:r>
        <w:t>（</w:t>
      </w:r>
      <w:r>
        <w:t>a</w:t>
      </w:r>
      <w:r>
        <w:t>）</w:t>
      </w:r>
      <w:r>
        <w:t xml:space="preserve">                                </w:t>
      </w:r>
      <w:r w:rsidR="00A840B3">
        <w:t xml:space="preserve">         </w:t>
      </w:r>
      <w:r>
        <w:t>(b)</w:t>
      </w:r>
    </w:p>
    <w:p w14:paraId="0AA8D945" w14:textId="6F34EBB0" w:rsidR="00100E43" w:rsidRPr="00613552" w:rsidRDefault="004E1C3D" w:rsidP="00613552">
      <w:pPr>
        <w:pStyle w:val="ad"/>
        <w:rPr>
          <w:rFonts w:hint="default"/>
        </w:rPr>
      </w:pPr>
      <w:r w:rsidRPr="00613552">
        <w:t>图</w:t>
      </w:r>
      <w:r w:rsidR="00874C35" w:rsidRPr="00613552">
        <w:t>2.1</w:t>
      </w:r>
      <w:r w:rsidR="00CA0CA1">
        <w:t>5</w:t>
      </w:r>
      <w:r w:rsidR="003F2E51" w:rsidRPr="00613552">
        <w:t xml:space="preserve"> </w:t>
      </w:r>
      <w:r w:rsidR="00820614" w:rsidRPr="00613552">
        <w:t>永磁无刷直流电</w:t>
      </w:r>
      <w:r w:rsidR="007B7AF9" w:rsidRPr="00613552">
        <w:t>动</w:t>
      </w:r>
      <w:r w:rsidR="00820614" w:rsidRPr="00613552">
        <w:t>机（</w:t>
      </w:r>
      <w:r w:rsidR="00820614" w:rsidRPr="00613552">
        <w:t>BLDC</w:t>
      </w:r>
      <w:r w:rsidR="00820614" w:rsidRPr="00613552">
        <w:t>）</w:t>
      </w:r>
    </w:p>
    <w:p w14:paraId="1ACD0250" w14:textId="77777777" w:rsidR="00293F5A" w:rsidRDefault="00293F5A" w:rsidP="00F73435">
      <w:pPr>
        <w:pStyle w:val="10"/>
        <w:ind w:firstLine="480"/>
        <w:rPr>
          <w:rFonts w:hint="default"/>
        </w:rPr>
      </w:pPr>
    </w:p>
    <w:p w14:paraId="404A2862" w14:textId="19B7EA51" w:rsidR="00293F5A" w:rsidRDefault="00293F5A" w:rsidP="00293F5A">
      <w:pPr>
        <w:jc w:val="center"/>
      </w:pPr>
      <w:r>
        <w:rPr>
          <w:noProof/>
        </w:rPr>
        <w:drawing>
          <wp:inline distT="0" distB="0" distL="0" distR="0" wp14:anchorId="451FE04B" wp14:editId="5B8F0B78">
            <wp:extent cx="1786255" cy="1347470"/>
            <wp:effectExtent l="0" t="0" r="4445" b="5080"/>
            <wp:docPr id="13009736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786255" cy="1347470"/>
                    </a:xfrm>
                    <a:prstGeom prst="rect">
                      <a:avLst/>
                    </a:prstGeom>
                    <a:noFill/>
                  </pic:spPr>
                </pic:pic>
              </a:graphicData>
            </a:graphic>
          </wp:inline>
        </w:drawing>
      </w:r>
    </w:p>
    <w:p w14:paraId="53A37473" w14:textId="685B635F" w:rsidR="00293F5A" w:rsidRPr="006871F4" w:rsidRDefault="00293F5A" w:rsidP="006871F4">
      <w:pPr>
        <w:pStyle w:val="ad"/>
        <w:rPr>
          <w:rFonts w:hint="default"/>
        </w:rPr>
      </w:pPr>
      <w:r w:rsidRPr="006871F4">
        <w:t>图</w:t>
      </w:r>
      <w:r w:rsidRPr="006871F4">
        <w:t>2.1</w:t>
      </w:r>
      <w:r w:rsidR="0079574E">
        <w:t>6</w:t>
      </w:r>
      <w:r w:rsidRPr="006871F4">
        <w:t xml:space="preserve"> </w:t>
      </w:r>
      <w:r w:rsidRPr="006871F4">
        <w:t>永磁有刷直流电动机</w:t>
      </w:r>
    </w:p>
    <w:p w14:paraId="687FDBB5" w14:textId="6DD2CB27" w:rsidR="006240E0" w:rsidRDefault="00E91483" w:rsidP="00901F68">
      <w:pPr>
        <w:pStyle w:val="10"/>
        <w:ind w:firstLine="480"/>
        <w:rPr>
          <w:rFonts w:hint="default"/>
        </w:rPr>
      </w:pPr>
      <w:r>
        <w:t>机器人驱动电机的选型中</w:t>
      </w:r>
      <w:r w:rsidR="00BE35C1">
        <w:t>不仅要考虑电机的种类</w:t>
      </w:r>
      <w:r w:rsidR="002732BC">
        <w:t>，</w:t>
      </w:r>
      <w:r w:rsidR="00661A41">
        <w:t>还要考虑电机的实际功率负载参数</w:t>
      </w:r>
      <w:r w:rsidR="00203296">
        <w:t>，</w:t>
      </w:r>
      <w:r w:rsidR="00CC7586">
        <w:t>因为</w:t>
      </w:r>
      <w:r w:rsidR="00FD68CC">
        <w:t>移动</w:t>
      </w:r>
      <w:r w:rsidR="005F08F7">
        <w:t>机器人通常负载较</w:t>
      </w:r>
      <w:r w:rsidR="00820795">
        <w:t>重</w:t>
      </w:r>
      <w:r w:rsidR="00A111B8">
        <w:t>，少则几千克多则几十千克</w:t>
      </w:r>
      <w:r w:rsidR="007E4C20">
        <w:t>，所以本设计</w:t>
      </w:r>
      <w:r w:rsidR="002E50C2">
        <w:t>采</w:t>
      </w:r>
      <w:r w:rsidR="007E4C20">
        <w:t>用</w:t>
      </w:r>
      <w:r w:rsidR="00730B3C">
        <w:t>大扭矩的</w:t>
      </w:r>
      <w:r w:rsidR="00DA6F6B">
        <w:t>减速</w:t>
      </w:r>
      <w:r w:rsidR="00CD4C4E">
        <w:t>版</w:t>
      </w:r>
      <w:r w:rsidR="00FA6013">
        <w:t>本</w:t>
      </w:r>
      <w:r w:rsidR="00EE31AE">
        <w:t>的</w:t>
      </w:r>
      <w:r w:rsidR="009F3B07">
        <w:t>永磁</w:t>
      </w:r>
      <w:proofErr w:type="gramStart"/>
      <w:r w:rsidR="005B4260">
        <w:t>直流</w:t>
      </w:r>
      <w:r w:rsidR="009F3B07">
        <w:t>有</w:t>
      </w:r>
      <w:proofErr w:type="gramEnd"/>
      <w:r w:rsidR="009F3B07">
        <w:t>刷电机</w:t>
      </w:r>
      <w:r w:rsidR="00E50713">
        <w:t>，</w:t>
      </w:r>
      <w:r w:rsidR="00C6506E">
        <w:t>减速版</w:t>
      </w:r>
      <w:r w:rsidR="00D66BE9">
        <w:t>的</w:t>
      </w:r>
      <w:proofErr w:type="gramStart"/>
      <w:r w:rsidR="006234B2">
        <w:t>直流有</w:t>
      </w:r>
      <w:proofErr w:type="gramEnd"/>
      <w:r w:rsidR="006234B2">
        <w:t>刷</w:t>
      </w:r>
      <w:r w:rsidR="00C6506E">
        <w:t>电机</w:t>
      </w:r>
      <w:r w:rsidR="006D3DF3">
        <w:t>通过减速齿轮组</w:t>
      </w:r>
      <w:r w:rsidR="008C126A">
        <w:t>降低</w:t>
      </w:r>
      <w:r w:rsidR="00ED653A">
        <w:t>了</w:t>
      </w:r>
      <w:r w:rsidR="008C126A">
        <w:t>电机</w:t>
      </w:r>
      <w:r w:rsidR="007466BC">
        <w:t>的</w:t>
      </w:r>
      <w:r w:rsidR="008C126A">
        <w:t>转速</w:t>
      </w:r>
      <w:r w:rsidR="005460D5">
        <w:t>，</w:t>
      </w:r>
      <w:r w:rsidR="002C5B10">
        <w:t>增大</w:t>
      </w:r>
      <w:r w:rsidR="007466BC">
        <w:t>了</w:t>
      </w:r>
      <w:r w:rsidR="00461B5D">
        <w:t>电机的</w:t>
      </w:r>
      <w:r w:rsidR="008059EA">
        <w:t>扭矩值</w:t>
      </w:r>
      <w:r w:rsidR="000A572A">
        <w:t>，</w:t>
      </w:r>
      <w:r w:rsidR="007A6377">
        <w:t>所以此电机能够输出大扭矩</w:t>
      </w:r>
      <w:r w:rsidR="00690E5B">
        <w:t>，满足</w:t>
      </w:r>
      <w:r w:rsidR="006511A6">
        <w:t>移动机器人高负载的需求</w:t>
      </w:r>
      <w:r w:rsidR="008059EA">
        <w:t>，</w:t>
      </w:r>
      <w:r w:rsidR="001D0F20">
        <w:t>本设计所选</w:t>
      </w:r>
      <w:r w:rsidR="00C37E11">
        <w:t>用的</w:t>
      </w:r>
      <w:r w:rsidR="000426B1">
        <w:t>减速</w:t>
      </w:r>
      <w:proofErr w:type="gramStart"/>
      <w:r w:rsidR="000426B1">
        <w:t>直流有</w:t>
      </w:r>
      <w:proofErr w:type="gramEnd"/>
      <w:r w:rsidR="000426B1">
        <w:t>刷</w:t>
      </w:r>
      <w:r w:rsidR="00EF1F03">
        <w:t>电机</w:t>
      </w:r>
      <w:r w:rsidR="009D34EC">
        <w:t>具体参数如下表</w:t>
      </w:r>
      <w:r w:rsidR="009D34EC">
        <w:t>2.1</w:t>
      </w:r>
      <w:r w:rsidR="009D34EC">
        <w:t>所示</w:t>
      </w:r>
      <w:r w:rsidR="00D365D4">
        <w:t>。</w:t>
      </w:r>
    </w:p>
    <w:p w14:paraId="10053582" w14:textId="5C2BCDA4" w:rsidR="00C84414" w:rsidRPr="00473B5B" w:rsidRDefault="00EE4CD2" w:rsidP="00473B5B">
      <w:pPr>
        <w:pStyle w:val="ad"/>
        <w:rPr>
          <w:rFonts w:hint="default"/>
        </w:rPr>
      </w:pPr>
      <w:r w:rsidRPr="00473B5B">
        <w:lastRenderedPageBreak/>
        <w:t>表</w:t>
      </w:r>
      <w:r w:rsidR="003B52A7" w:rsidRPr="00473B5B">
        <w:t xml:space="preserve">2.1 </w:t>
      </w:r>
      <w:r w:rsidR="003B52A7" w:rsidRPr="00473B5B">
        <w:t>永磁</w:t>
      </w:r>
      <w:proofErr w:type="gramStart"/>
      <w:r w:rsidR="003B52A7" w:rsidRPr="00473B5B">
        <w:t>直流</w:t>
      </w:r>
      <w:r w:rsidR="00081820">
        <w:t>有</w:t>
      </w:r>
      <w:proofErr w:type="gramEnd"/>
      <w:r w:rsidR="00081820">
        <w:t>刷</w:t>
      </w:r>
      <w:r w:rsidR="00D47E32">
        <w:t>减速</w:t>
      </w:r>
      <w:r w:rsidR="003B52A7" w:rsidRPr="00473B5B">
        <w:t>电动机参数表</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120"/>
        <w:gridCol w:w="2558"/>
      </w:tblGrid>
      <w:tr w:rsidR="00193ADC" w14:paraId="3986CC40" w14:textId="77777777" w:rsidTr="00E46712">
        <w:trPr>
          <w:jc w:val="center"/>
        </w:trPr>
        <w:tc>
          <w:tcPr>
            <w:tcW w:w="2120" w:type="dxa"/>
            <w:tcBorders>
              <w:bottom w:val="single" w:sz="6" w:space="0" w:color="auto"/>
            </w:tcBorders>
          </w:tcPr>
          <w:p w14:paraId="1F093909" w14:textId="243BDB35" w:rsidR="00193ADC" w:rsidRDefault="00193ADC" w:rsidP="0058615F">
            <w:pPr>
              <w:pStyle w:val="10"/>
              <w:ind w:firstLineChars="0" w:firstLine="0"/>
              <w:rPr>
                <w:rFonts w:hint="default"/>
              </w:rPr>
            </w:pPr>
            <w:r>
              <w:t>参数类型</w:t>
            </w:r>
          </w:p>
        </w:tc>
        <w:tc>
          <w:tcPr>
            <w:tcW w:w="2558" w:type="dxa"/>
            <w:tcBorders>
              <w:bottom w:val="single" w:sz="6" w:space="0" w:color="auto"/>
            </w:tcBorders>
          </w:tcPr>
          <w:p w14:paraId="3FDDC2CB" w14:textId="7466E9EC" w:rsidR="00193ADC" w:rsidRDefault="00051B71" w:rsidP="0058615F">
            <w:pPr>
              <w:pStyle w:val="10"/>
              <w:ind w:firstLineChars="0" w:firstLine="0"/>
              <w:rPr>
                <w:rFonts w:hint="default"/>
              </w:rPr>
            </w:pPr>
            <w:r>
              <w:t>参数值</w:t>
            </w:r>
          </w:p>
        </w:tc>
      </w:tr>
      <w:tr w:rsidR="00193ADC" w14:paraId="597F1BCC" w14:textId="77777777" w:rsidTr="00E46712">
        <w:trPr>
          <w:jc w:val="center"/>
        </w:trPr>
        <w:tc>
          <w:tcPr>
            <w:tcW w:w="2120" w:type="dxa"/>
            <w:tcBorders>
              <w:top w:val="single" w:sz="6" w:space="0" w:color="auto"/>
            </w:tcBorders>
          </w:tcPr>
          <w:p w14:paraId="03567950" w14:textId="0520FB79" w:rsidR="00193ADC" w:rsidRDefault="00D914F8" w:rsidP="0058615F">
            <w:pPr>
              <w:pStyle w:val="10"/>
              <w:ind w:firstLineChars="0" w:firstLine="0"/>
              <w:rPr>
                <w:rFonts w:hint="default"/>
              </w:rPr>
            </w:pPr>
            <w:r>
              <w:t>额定电压值</w:t>
            </w:r>
          </w:p>
        </w:tc>
        <w:tc>
          <w:tcPr>
            <w:tcW w:w="2558" w:type="dxa"/>
            <w:tcBorders>
              <w:top w:val="single" w:sz="6" w:space="0" w:color="auto"/>
            </w:tcBorders>
          </w:tcPr>
          <w:p w14:paraId="27789F2C" w14:textId="19F09448" w:rsidR="00193ADC" w:rsidRDefault="00543BEB" w:rsidP="0058615F">
            <w:pPr>
              <w:pStyle w:val="10"/>
              <w:ind w:firstLineChars="0" w:firstLine="0"/>
              <w:rPr>
                <w:rFonts w:hint="default"/>
              </w:rPr>
            </w:pPr>
            <w:r>
              <w:t>8V</w:t>
            </w:r>
          </w:p>
        </w:tc>
      </w:tr>
      <w:tr w:rsidR="00193ADC" w14:paraId="17467813" w14:textId="77777777" w:rsidTr="00E46712">
        <w:trPr>
          <w:jc w:val="center"/>
        </w:trPr>
        <w:tc>
          <w:tcPr>
            <w:tcW w:w="2120" w:type="dxa"/>
          </w:tcPr>
          <w:p w14:paraId="7C5A3F84" w14:textId="0F0B5686" w:rsidR="00193ADC" w:rsidRDefault="001426C3" w:rsidP="0058615F">
            <w:pPr>
              <w:pStyle w:val="10"/>
              <w:ind w:firstLineChars="0" w:firstLine="0"/>
              <w:rPr>
                <w:rFonts w:hint="default"/>
              </w:rPr>
            </w:pPr>
            <w:r>
              <w:t>电压范围</w:t>
            </w:r>
          </w:p>
        </w:tc>
        <w:tc>
          <w:tcPr>
            <w:tcW w:w="2558" w:type="dxa"/>
          </w:tcPr>
          <w:p w14:paraId="2D43A610" w14:textId="3FC29ADA" w:rsidR="00193ADC" w:rsidRDefault="001426C3" w:rsidP="0058615F">
            <w:pPr>
              <w:pStyle w:val="10"/>
              <w:ind w:firstLineChars="0" w:firstLine="0"/>
              <w:rPr>
                <w:rFonts w:hint="default"/>
              </w:rPr>
            </w:pPr>
            <w:r>
              <w:t>6V~12V</w:t>
            </w:r>
          </w:p>
        </w:tc>
      </w:tr>
      <w:tr w:rsidR="00193ADC" w14:paraId="48033D77" w14:textId="77777777" w:rsidTr="00E46712">
        <w:trPr>
          <w:jc w:val="center"/>
        </w:trPr>
        <w:tc>
          <w:tcPr>
            <w:tcW w:w="2120" w:type="dxa"/>
          </w:tcPr>
          <w:p w14:paraId="05793697" w14:textId="39098D97" w:rsidR="00193ADC" w:rsidRDefault="001426C3" w:rsidP="0058615F">
            <w:pPr>
              <w:pStyle w:val="10"/>
              <w:ind w:firstLineChars="0" w:firstLine="0"/>
              <w:rPr>
                <w:rFonts w:hint="default"/>
              </w:rPr>
            </w:pPr>
            <w:r>
              <w:t>额定电流</w:t>
            </w:r>
          </w:p>
        </w:tc>
        <w:tc>
          <w:tcPr>
            <w:tcW w:w="2558" w:type="dxa"/>
          </w:tcPr>
          <w:p w14:paraId="162FEF7D" w14:textId="2F03A8BB" w:rsidR="00193ADC" w:rsidRDefault="001426C3" w:rsidP="0058615F">
            <w:pPr>
              <w:pStyle w:val="10"/>
              <w:ind w:firstLineChars="0" w:firstLine="0"/>
              <w:rPr>
                <w:rFonts w:hint="default"/>
              </w:rPr>
            </w:pPr>
            <w:r>
              <w:t>0.2A</w:t>
            </w:r>
          </w:p>
        </w:tc>
      </w:tr>
      <w:tr w:rsidR="00193ADC" w14:paraId="79396111" w14:textId="77777777" w:rsidTr="00E46712">
        <w:trPr>
          <w:jc w:val="center"/>
        </w:trPr>
        <w:tc>
          <w:tcPr>
            <w:tcW w:w="2120" w:type="dxa"/>
          </w:tcPr>
          <w:p w14:paraId="3F59DAC4" w14:textId="4466A629" w:rsidR="00193ADC" w:rsidRDefault="001426C3" w:rsidP="0058615F">
            <w:pPr>
              <w:pStyle w:val="10"/>
              <w:ind w:firstLineChars="0" w:firstLine="0"/>
              <w:rPr>
                <w:rFonts w:hint="default"/>
              </w:rPr>
            </w:pPr>
            <w:r>
              <w:t>额定扭矩</w:t>
            </w:r>
          </w:p>
        </w:tc>
        <w:tc>
          <w:tcPr>
            <w:tcW w:w="2558" w:type="dxa"/>
          </w:tcPr>
          <w:p w14:paraId="752A778D" w14:textId="687DE8FB" w:rsidR="00193ADC" w:rsidRDefault="001426C3" w:rsidP="0058615F">
            <w:pPr>
              <w:pStyle w:val="10"/>
              <w:ind w:firstLineChars="0" w:firstLine="0"/>
              <w:rPr>
                <w:rFonts w:hint="default"/>
              </w:rPr>
            </w:pPr>
            <w:r>
              <w:t>13Kg</w:t>
            </w:r>
            <w:r w:rsidR="00DF7D51">
              <w:t>.cm</w:t>
            </w:r>
          </w:p>
        </w:tc>
      </w:tr>
      <w:tr w:rsidR="00D914F8" w14:paraId="686B6808" w14:textId="77777777" w:rsidTr="00E46712">
        <w:trPr>
          <w:jc w:val="center"/>
        </w:trPr>
        <w:tc>
          <w:tcPr>
            <w:tcW w:w="2120" w:type="dxa"/>
          </w:tcPr>
          <w:p w14:paraId="509E4940" w14:textId="419F6951" w:rsidR="00D914F8" w:rsidRDefault="00505729" w:rsidP="0058615F">
            <w:pPr>
              <w:pStyle w:val="10"/>
              <w:ind w:firstLineChars="0" w:firstLine="0"/>
              <w:rPr>
                <w:rFonts w:hint="default"/>
              </w:rPr>
            </w:pPr>
            <w:r>
              <w:t>堵转电流</w:t>
            </w:r>
          </w:p>
        </w:tc>
        <w:tc>
          <w:tcPr>
            <w:tcW w:w="2558" w:type="dxa"/>
          </w:tcPr>
          <w:p w14:paraId="636D0526" w14:textId="356A67C2" w:rsidR="00D914F8" w:rsidRDefault="00505729" w:rsidP="0058615F">
            <w:pPr>
              <w:pStyle w:val="10"/>
              <w:ind w:firstLineChars="0" w:firstLine="0"/>
              <w:rPr>
                <w:rFonts w:hint="default"/>
              </w:rPr>
            </w:pPr>
            <w:r>
              <w:t>3A</w:t>
            </w:r>
          </w:p>
        </w:tc>
      </w:tr>
      <w:tr w:rsidR="00DF7D51" w14:paraId="13E8A37F" w14:textId="77777777" w:rsidTr="00E46712">
        <w:trPr>
          <w:jc w:val="center"/>
        </w:trPr>
        <w:tc>
          <w:tcPr>
            <w:tcW w:w="2120" w:type="dxa"/>
          </w:tcPr>
          <w:p w14:paraId="5CC79405" w14:textId="7491D1A1" w:rsidR="00DF7D51" w:rsidRDefault="00505729" w:rsidP="0058615F">
            <w:pPr>
              <w:pStyle w:val="10"/>
              <w:ind w:firstLineChars="0" w:firstLine="0"/>
              <w:rPr>
                <w:rFonts w:hint="default"/>
              </w:rPr>
            </w:pPr>
            <w:r>
              <w:t>堵转扭矩</w:t>
            </w:r>
          </w:p>
        </w:tc>
        <w:tc>
          <w:tcPr>
            <w:tcW w:w="2558" w:type="dxa"/>
          </w:tcPr>
          <w:p w14:paraId="6F8672A2" w14:textId="2B71AAB1" w:rsidR="00DF7D51" w:rsidRDefault="00505729" w:rsidP="0058615F">
            <w:pPr>
              <w:pStyle w:val="10"/>
              <w:ind w:firstLineChars="0" w:firstLine="0"/>
              <w:rPr>
                <w:rFonts w:hint="default"/>
              </w:rPr>
            </w:pPr>
            <w:r>
              <w:t>18Kg.cm</w:t>
            </w:r>
          </w:p>
        </w:tc>
      </w:tr>
      <w:tr w:rsidR="00DF7D51" w14:paraId="704687A3" w14:textId="77777777" w:rsidTr="00E46712">
        <w:trPr>
          <w:jc w:val="center"/>
        </w:trPr>
        <w:tc>
          <w:tcPr>
            <w:tcW w:w="2120" w:type="dxa"/>
          </w:tcPr>
          <w:p w14:paraId="222DBFF5" w14:textId="5476A0EE" w:rsidR="00DF7D51" w:rsidRDefault="00505729" w:rsidP="0058615F">
            <w:pPr>
              <w:pStyle w:val="10"/>
              <w:ind w:firstLineChars="0" w:firstLine="0"/>
              <w:rPr>
                <w:rFonts w:hint="default"/>
              </w:rPr>
            </w:pPr>
            <w:r>
              <w:t>额定转速</w:t>
            </w:r>
          </w:p>
        </w:tc>
        <w:tc>
          <w:tcPr>
            <w:tcW w:w="2558" w:type="dxa"/>
          </w:tcPr>
          <w:p w14:paraId="5029D7BF" w14:textId="5C4F6327" w:rsidR="00DF7D51" w:rsidRDefault="00505729" w:rsidP="0058615F">
            <w:pPr>
              <w:pStyle w:val="10"/>
              <w:ind w:firstLineChars="0" w:firstLine="0"/>
              <w:rPr>
                <w:rFonts w:hint="default"/>
              </w:rPr>
            </w:pPr>
            <w:r>
              <w:t>90</w:t>
            </w:r>
            <m:oMath>
              <m:r>
                <w:rPr>
                  <w:rFonts w:ascii="Cambria Math" w:hAnsi="Cambria Math" w:hint="default"/>
                </w:rPr>
                <m:t>±</m:t>
              </m:r>
            </m:oMath>
            <w:r>
              <w:t>10RPM</w:t>
            </w:r>
          </w:p>
        </w:tc>
      </w:tr>
      <w:tr w:rsidR="00723E55" w14:paraId="618CBE32" w14:textId="77777777" w:rsidTr="00E46712">
        <w:trPr>
          <w:jc w:val="center"/>
        </w:trPr>
        <w:tc>
          <w:tcPr>
            <w:tcW w:w="2120" w:type="dxa"/>
          </w:tcPr>
          <w:p w14:paraId="78050CCD" w14:textId="77F99C1D" w:rsidR="00723E55" w:rsidRDefault="00E46712" w:rsidP="0058615F">
            <w:pPr>
              <w:pStyle w:val="10"/>
              <w:ind w:firstLineChars="0" w:firstLine="0"/>
              <w:rPr>
                <w:rFonts w:hint="default"/>
              </w:rPr>
            </w:pPr>
            <w:r>
              <w:t>减速比</w:t>
            </w:r>
          </w:p>
        </w:tc>
        <w:tc>
          <w:tcPr>
            <w:tcW w:w="2558" w:type="dxa"/>
          </w:tcPr>
          <w:p w14:paraId="74C91738" w14:textId="6C1A2836" w:rsidR="00723E55" w:rsidRDefault="00E46712" w:rsidP="0058615F">
            <w:pPr>
              <w:pStyle w:val="10"/>
              <w:ind w:firstLineChars="0" w:firstLine="0"/>
              <w:rPr>
                <w:rFonts w:hint="default"/>
              </w:rPr>
            </w:pPr>
            <w:r>
              <w:t>1:31</w:t>
            </w:r>
          </w:p>
        </w:tc>
      </w:tr>
      <w:tr w:rsidR="00723E55" w14:paraId="58B2DAF8" w14:textId="77777777" w:rsidTr="00E46712">
        <w:trPr>
          <w:jc w:val="center"/>
        </w:trPr>
        <w:tc>
          <w:tcPr>
            <w:tcW w:w="2120" w:type="dxa"/>
          </w:tcPr>
          <w:p w14:paraId="03F15447" w14:textId="529538EF" w:rsidR="00723E55" w:rsidRDefault="00E46712" w:rsidP="0058615F">
            <w:pPr>
              <w:pStyle w:val="10"/>
              <w:ind w:firstLineChars="0" w:firstLine="0"/>
              <w:rPr>
                <w:rFonts w:hint="default"/>
              </w:rPr>
            </w:pPr>
            <w:r>
              <w:t>减速前转速</w:t>
            </w:r>
          </w:p>
        </w:tc>
        <w:tc>
          <w:tcPr>
            <w:tcW w:w="2558" w:type="dxa"/>
          </w:tcPr>
          <w:p w14:paraId="5C3AD965" w14:textId="2E4BBEB6" w:rsidR="00723E55" w:rsidRDefault="00E46712" w:rsidP="0058615F">
            <w:pPr>
              <w:pStyle w:val="10"/>
              <w:ind w:firstLineChars="0" w:firstLine="0"/>
              <w:rPr>
                <w:rFonts w:hint="default"/>
              </w:rPr>
            </w:pPr>
            <w:r>
              <w:t>10000RPM</w:t>
            </w:r>
          </w:p>
        </w:tc>
      </w:tr>
      <w:tr w:rsidR="00723E55" w14:paraId="3C1AD2BE" w14:textId="77777777" w:rsidTr="00E46712">
        <w:trPr>
          <w:jc w:val="center"/>
        </w:trPr>
        <w:tc>
          <w:tcPr>
            <w:tcW w:w="2120" w:type="dxa"/>
          </w:tcPr>
          <w:p w14:paraId="1AE4034D" w14:textId="64D83781" w:rsidR="00723E55" w:rsidRDefault="00E46712" w:rsidP="0058615F">
            <w:pPr>
              <w:pStyle w:val="10"/>
              <w:ind w:firstLineChars="0" w:firstLine="0"/>
              <w:rPr>
                <w:rFonts w:hint="default"/>
              </w:rPr>
            </w:pPr>
            <w:r>
              <w:t>输出轴</w:t>
            </w:r>
          </w:p>
        </w:tc>
        <w:tc>
          <w:tcPr>
            <w:tcW w:w="2558" w:type="dxa"/>
          </w:tcPr>
          <w:p w14:paraId="385F53B3" w14:textId="2BD96AA7" w:rsidR="00723E55" w:rsidRDefault="00E46712" w:rsidP="0058615F">
            <w:pPr>
              <w:pStyle w:val="10"/>
              <w:ind w:firstLineChars="0" w:firstLine="0"/>
              <w:rPr>
                <w:rFonts w:hint="default"/>
              </w:rPr>
            </w:pPr>
            <w:r>
              <w:t>直径</w:t>
            </w:r>
            <w:r>
              <w:t>6mmD</w:t>
            </w:r>
            <w:r>
              <w:t>型</w:t>
            </w:r>
            <w:proofErr w:type="gramStart"/>
            <w:r>
              <w:t>偏心轴</w:t>
            </w:r>
            <w:proofErr w:type="gramEnd"/>
          </w:p>
        </w:tc>
      </w:tr>
    </w:tbl>
    <w:p w14:paraId="271A2BAB" w14:textId="6E14C806" w:rsidR="00A20D21" w:rsidRDefault="00E30E77" w:rsidP="0058615F">
      <w:pPr>
        <w:pStyle w:val="10"/>
        <w:ind w:firstLine="480"/>
        <w:rPr>
          <w:rFonts w:hint="default"/>
        </w:rPr>
      </w:pPr>
      <w:r>
        <w:t>虽然选用了能够输出大扭矩的减速</w:t>
      </w:r>
      <w:proofErr w:type="gramStart"/>
      <w:r>
        <w:t>直流有</w:t>
      </w:r>
      <w:proofErr w:type="gramEnd"/>
      <w:r>
        <w:t>刷电机</w:t>
      </w:r>
      <w:r w:rsidR="009738B7">
        <w:t>，</w:t>
      </w:r>
      <w:r w:rsidR="00143921">
        <w:t>但</w:t>
      </w:r>
      <w:r w:rsidR="006110CB">
        <w:t>电机</w:t>
      </w:r>
      <w:proofErr w:type="gramStart"/>
      <w:r w:rsidR="006110CB">
        <w:t>扭矩值</w:t>
      </w:r>
      <w:proofErr w:type="gramEnd"/>
      <w:r w:rsidR="006110CB">
        <w:t>各有不同</w:t>
      </w:r>
      <w:r w:rsidR="00820F4A">
        <w:t>，</w:t>
      </w:r>
      <w:r w:rsidR="008B4463">
        <w:t>移动机器人负载也</w:t>
      </w:r>
      <w:r w:rsidR="0070668E">
        <w:t>可能</w:t>
      </w:r>
      <w:r w:rsidR="008B4463">
        <w:t>会发生变化</w:t>
      </w:r>
      <w:r w:rsidR="00AC7259">
        <w:t>，</w:t>
      </w:r>
      <w:r w:rsidR="00B530F9">
        <w:t>如果选择了一个小扭矩的驱动电机</w:t>
      </w:r>
      <w:r w:rsidR="001B45B1">
        <w:t>，将可能会发生</w:t>
      </w:r>
      <w:r w:rsidR="00B240A3" w:rsidRPr="00B240A3">
        <w:t>移动机器人因为电机</w:t>
      </w:r>
      <w:proofErr w:type="gramStart"/>
      <w:r w:rsidR="00B240A3" w:rsidRPr="00B240A3">
        <w:t>扭矩</w:t>
      </w:r>
      <w:r w:rsidR="00E926AD">
        <w:t>值</w:t>
      </w:r>
      <w:proofErr w:type="gramEnd"/>
      <w:r w:rsidR="00B240A3" w:rsidRPr="00B240A3">
        <w:t>过小</w:t>
      </w:r>
      <w:r w:rsidR="00832043">
        <w:t>而</w:t>
      </w:r>
      <w:r w:rsidR="00B240A3" w:rsidRPr="00B240A3">
        <w:t>移动不了</w:t>
      </w:r>
      <w:r w:rsidR="0052015A">
        <w:t>，导致</w:t>
      </w:r>
      <w:r w:rsidR="002C6234">
        <w:t>电机堵转烧毁</w:t>
      </w:r>
      <w:r w:rsidR="008115A4">
        <w:t>电机</w:t>
      </w:r>
      <w:r w:rsidR="002C6234">
        <w:t>驱动系统</w:t>
      </w:r>
      <w:r w:rsidR="00842ACE">
        <w:t>与</w:t>
      </w:r>
      <w:r w:rsidR="00190E83">
        <w:t>电机本身</w:t>
      </w:r>
      <w:r w:rsidR="00842ACE">
        <w:t>的情况</w:t>
      </w:r>
      <w:r w:rsidR="00A60ACF">
        <w:t>。</w:t>
      </w:r>
    </w:p>
    <w:p w14:paraId="784A6571" w14:textId="219F383B" w:rsidR="002B3C02" w:rsidRDefault="002E4E8F" w:rsidP="00464CD2">
      <w:pPr>
        <w:pStyle w:val="10"/>
        <w:ind w:firstLine="480"/>
        <w:rPr>
          <w:rFonts w:hint="default"/>
        </w:rPr>
      </w:pPr>
      <w:r>
        <w:t>为了研究此问题</w:t>
      </w:r>
      <w:r w:rsidR="00812D5E">
        <w:t>，</w:t>
      </w:r>
      <w:r w:rsidR="00BD03C6">
        <w:t>将</w:t>
      </w:r>
      <w:r w:rsidR="00C33785">
        <w:t>对</w:t>
      </w:r>
      <w:r w:rsidR="00787BD7">
        <w:t>机器人</w:t>
      </w:r>
      <w:r w:rsidR="00C33785">
        <w:t>力学建模，</w:t>
      </w:r>
      <w:r w:rsidR="007650C7">
        <w:t>进行受力分析</w:t>
      </w:r>
      <w:r w:rsidR="00D46DB3">
        <w:t>，</w:t>
      </w:r>
      <w:r w:rsidR="00545647">
        <w:t>计算出</w:t>
      </w:r>
      <w:r w:rsidR="00A74449">
        <w:t>电机</w:t>
      </w:r>
      <w:proofErr w:type="gramStart"/>
      <w:r w:rsidR="00A74449">
        <w:t>扭矩值</w:t>
      </w:r>
      <w:proofErr w:type="gramEnd"/>
      <w:r w:rsidR="00A74449">
        <w:t>与</w:t>
      </w:r>
      <w:r w:rsidR="00E14AB7">
        <w:t>移动机器人自身重量的线性关系</w:t>
      </w:r>
      <w:r w:rsidR="00377B5F">
        <w:t>，</w:t>
      </w:r>
      <w:r w:rsidR="006B1696">
        <w:t>机器人</w:t>
      </w:r>
      <w:r w:rsidR="001E0CAA">
        <w:t>理想模型</w:t>
      </w:r>
      <w:r w:rsidR="006B1696">
        <w:t>受力分析</w:t>
      </w:r>
      <w:r w:rsidR="00CA0C25">
        <w:t>图</w:t>
      </w:r>
      <w:r w:rsidR="002406B1">
        <w:t>如下图</w:t>
      </w:r>
      <w:r w:rsidR="00464CD2">
        <w:t>2.17</w:t>
      </w:r>
      <w:r w:rsidR="00464CD2">
        <w:t>所示</w:t>
      </w:r>
      <w:r w:rsidR="0028494C">
        <w:t>。</w:t>
      </w:r>
    </w:p>
    <w:p w14:paraId="21A40131" w14:textId="77777777" w:rsidR="002B3C02" w:rsidRDefault="002B3C02" w:rsidP="0058615F">
      <w:pPr>
        <w:pStyle w:val="10"/>
        <w:ind w:firstLine="480"/>
        <w:rPr>
          <w:rFonts w:hint="default"/>
        </w:rPr>
      </w:pPr>
    </w:p>
    <w:p w14:paraId="56F8CD3C" w14:textId="4478A1B8" w:rsidR="005E61DF" w:rsidRDefault="00FA2801" w:rsidP="00FA2801">
      <w:pPr>
        <w:jc w:val="center"/>
      </w:pPr>
      <w:r>
        <w:rPr>
          <w:noProof/>
        </w:rPr>
        <w:drawing>
          <wp:inline distT="0" distB="0" distL="0" distR="0" wp14:anchorId="0D716609" wp14:editId="73A9CEB4">
            <wp:extent cx="2424896" cy="2029673"/>
            <wp:effectExtent l="0" t="0" r="0" b="0"/>
            <wp:docPr id="3815356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429383" cy="2033429"/>
                    </a:xfrm>
                    <a:prstGeom prst="rect">
                      <a:avLst/>
                    </a:prstGeom>
                    <a:noFill/>
                  </pic:spPr>
                </pic:pic>
              </a:graphicData>
            </a:graphic>
          </wp:inline>
        </w:drawing>
      </w:r>
    </w:p>
    <w:p w14:paraId="6B3ED721" w14:textId="091D9F5D" w:rsidR="00582214" w:rsidRPr="00582214" w:rsidRDefault="00582214" w:rsidP="00582214">
      <w:pPr>
        <w:pStyle w:val="ad"/>
        <w:rPr>
          <w:rFonts w:hint="default"/>
        </w:rPr>
      </w:pPr>
      <w:r w:rsidRPr="00210AB4">
        <w:t>图</w:t>
      </w:r>
      <w:r w:rsidRPr="00210AB4">
        <w:t>2.1</w:t>
      </w:r>
      <w:r>
        <w:t>7</w:t>
      </w:r>
      <w:r w:rsidRPr="00210AB4">
        <w:t xml:space="preserve"> </w:t>
      </w:r>
      <w:r w:rsidR="00F2287E">
        <w:t>移动</w:t>
      </w:r>
      <w:r w:rsidRPr="00210AB4">
        <w:t>机器</w:t>
      </w:r>
      <w:r w:rsidR="00FC4FB8">
        <w:t>人模型受力分析</w:t>
      </w:r>
      <w:r w:rsidRPr="00210AB4">
        <w:t>图</w:t>
      </w:r>
    </w:p>
    <w:p w14:paraId="490109B1" w14:textId="1709DB85" w:rsidR="00E407A5" w:rsidRDefault="005A27FD" w:rsidP="00816B3B">
      <w:pPr>
        <w:pStyle w:val="10"/>
        <w:ind w:firstLine="480"/>
        <w:rPr>
          <w:rFonts w:hint="default"/>
        </w:rPr>
      </w:pPr>
      <w:r>
        <w:t>由上图</w:t>
      </w:r>
      <w:r w:rsidR="00624FF3">
        <w:t>移动</w:t>
      </w:r>
      <w:r w:rsidR="00B50AB2">
        <w:t>机器人</w:t>
      </w:r>
      <w:r w:rsidR="000620BE">
        <w:t>模型</w:t>
      </w:r>
      <w:r>
        <w:t>受力分析</w:t>
      </w:r>
      <w:r w:rsidR="00AD6552">
        <w:t>可知</w:t>
      </w:r>
      <w:r w:rsidR="00F15A5A">
        <w:t>，机器人</w:t>
      </w:r>
      <w:r w:rsidR="002A4A4A">
        <w:t>一共受</w:t>
      </w:r>
      <w:r w:rsidR="00E414C8">
        <w:t>五个力</w:t>
      </w:r>
      <w:r w:rsidR="007822D5">
        <w:t>，分别是重力</w:t>
      </w:r>
      <w:r w:rsidR="009E3E2D">
        <w:t>G</w:t>
      </w:r>
      <w:r w:rsidR="009E3E2D">
        <w:t>，牵引力</w:t>
      </w:r>
      <w:r w:rsidR="000A5F10">
        <w:t>F</w:t>
      </w:r>
      <w:r w:rsidR="002F1826" w:rsidRPr="00AE0827">
        <w:rPr>
          <w:vertAlign w:val="subscript"/>
        </w:rPr>
        <w:t>牵</w:t>
      </w:r>
      <w:r w:rsidR="00C80AF1">
        <w:t>，</w:t>
      </w:r>
      <w:r w:rsidR="00C91665">
        <w:t>支持</w:t>
      </w:r>
      <w:r w:rsidR="00D877C9">
        <w:t>力</w:t>
      </w:r>
      <w:r w:rsidR="00357B2F">
        <w:t>F</w:t>
      </w:r>
      <w:r w:rsidR="00357B2F">
        <w:rPr>
          <w:vertAlign w:val="subscript"/>
        </w:rPr>
        <w:t>N</w:t>
      </w:r>
      <w:r w:rsidR="00CA4F97">
        <w:t>，</w:t>
      </w:r>
      <w:r w:rsidR="00A37344">
        <w:t>摩擦力</w:t>
      </w:r>
      <w:r w:rsidR="00BC1B60">
        <w:t>F</w:t>
      </w:r>
      <w:r w:rsidR="00BC1B60" w:rsidRPr="00606454">
        <w:rPr>
          <w:vertAlign w:val="subscript"/>
        </w:rPr>
        <w:t>u</w:t>
      </w:r>
      <w:r w:rsidR="00BC1B60">
        <w:t>，空气阻力</w:t>
      </w:r>
      <w:bookmarkStart w:id="65" w:name="_Hlk167888284"/>
      <w:r w:rsidR="008D523B">
        <w:t>F</w:t>
      </w:r>
      <w:r w:rsidR="008D523B" w:rsidRPr="00606454">
        <w:rPr>
          <w:vertAlign w:val="subscript"/>
        </w:rPr>
        <w:t>气</w:t>
      </w:r>
      <w:r w:rsidR="009837B5">
        <w:t>。</w:t>
      </w:r>
      <w:bookmarkEnd w:id="65"/>
    </w:p>
    <w:p w14:paraId="7BEC9600" w14:textId="2F6C6E87" w:rsidR="00E7404A" w:rsidRDefault="00A67BAB" w:rsidP="002B3740">
      <w:pPr>
        <w:pStyle w:val="10"/>
        <w:ind w:firstLine="480"/>
        <w:rPr>
          <w:rFonts w:hint="default"/>
        </w:rPr>
      </w:pPr>
      <w:r>
        <w:t>由受力分析可得</w:t>
      </w:r>
      <w:r w:rsidR="00E8662A">
        <w:t>机器人要想正常</w:t>
      </w:r>
      <w:r w:rsidR="004D4FA2">
        <w:t>移动</w:t>
      </w:r>
      <w:r w:rsidR="001418C9">
        <w:t>，牵引力</w:t>
      </w:r>
      <w:r w:rsidR="001418C9">
        <w:t>F</w:t>
      </w:r>
      <w:proofErr w:type="gramStart"/>
      <w:r w:rsidR="001418C9" w:rsidRPr="00AE0827">
        <w:rPr>
          <w:vertAlign w:val="subscript"/>
        </w:rPr>
        <w:t>牵</w:t>
      </w:r>
      <w:r w:rsidR="001418C9">
        <w:t>必须</w:t>
      </w:r>
      <w:proofErr w:type="gramEnd"/>
      <w:r w:rsidR="003607F7">
        <w:t>远远</w:t>
      </w:r>
      <w:r w:rsidR="001418C9">
        <w:t>大于</w:t>
      </w:r>
      <w:r w:rsidR="003607F7">
        <w:t>摩擦力</w:t>
      </w:r>
      <w:r w:rsidR="002421B7">
        <w:t>F</w:t>
      </w:r>
      <w:r w:rsidR="002421B7" w:rsidRPr="002421B7">
        <w:rPr>
          <w:vertAlign w:val="subscript"/>
        </w:rPr>
        <w:t>u</w:t>
      </w:r>
      <w:r w:rsidR="002421B7">
        <w:t>和空气阻力</w:t>
      </w:r>
      <w:r w:rsidR="002421B7">
        <w:t>F</w:t>
      </w:r>
      <w:r w:rsidR="002421B7" w:rsidRPr="00606454">
        <w:rPr>
          <w:vertAlign w:val="subscript"/>
        </w:rPr>
        <w:t>气</w:t>
      </w:r>
      <w:r w:rsidR="00751169">
        <w:t>之</w:t>
      </w:r>
      <w:proofErr w:type="gramStart"/>
      <w:r w:rsidR="00751169">
        <w:t>和</w:t>
      </w:r>
      <w:proofErr w:type="gramEnd"/>
      <w:r w:rsidR="00751169">
        <w:t>。</w:t>
      </w:r>
      <w:r w:rsidR="00E2691B">
        <w:t>也就是如下式</w:t>
      </w:r>
      <w:r w:rsidR="00C07747">
        <w:t>（</w:t>
      </w:r>
      <w:r w:rsidR="00C07747">
        <w:t>2.1</w:t>
      </w:r>
      <w:r w:rsidR="00C07747">
        <w:t>）关系所示</w:t>
      </w:r>
      <w:r w:rsidR="007D1F9E">
        <w:t>。</w:t>
      </w:r>
    </w:p>
    <w:p w14:paraId="6F8A3546" w14:textId="3DAB1BB5" w:rsidR="00840520" w:rsidRPr="00A254FB" w:rsidRDefault="00000000" w:rsidP="00A254FB">
      <w:pPr>
        <w:pStyle w:val="10"/>
        <w:spacing w:before="120" w:after="120" w:line="360" w:lineRule="auto"/>
        <w:ind w:firstLine="480"/>
        <w:rPr>
          <w:rFonts w:hint="default"/>
        </w:rPr>
      </w:pPr>
      <m:oMathPara>
        <m:oMath>
          <m:eqArr>
            <m:eqArrPr>
              <m:maxDist m:val="1"/>
              <m:ctrlPr>
                <w:rPr>
                  <w:rFonts w:ascii="Cambria Math" w:hAnsi="Cambria Math" w:hint="default"/>
                  <w:i/>
                </w:rPr>
              </m:ctrlPr>
            </m:eqArrPr>
            <m:e>
              <m:sSub>
                <m:sSubPr>
                  <m:ctrlPr>
                    <w:rPr>
                      <w:rFonts w:ascii="Cambria Math" w:hAnsi="Cambria Math" w:hint="default"/>
                      <w:i/>
                    </w:rPr>
                  </m:ctrlPr>
                </m:sSubPr>
                <m:e>
                  <m:r>
                    <w:rPr>
                      <w:rFonts w:ascii="Cambria Math" w:hAnsi="Cambria Math" w:hint="default"/>
                    </w:rPr>
                    <m:t>F</m:t>
                  </m:r>
                </m:e>
                <m:sub>
                  <m:r>
                    <w:rPr>
                      <w:rFonts w:ascii="Cambria Math" w:hAnsi="Cambria Math"/>
                    </w:rPr>
                    <m:t>牵</m:t>
                  </m:r>
                </m:sub>
              </m:sSub>
              <m:r>
                <w:rPr>
                  <w:rFonts w:ascii="Cambria Math" w:hAnsi="Cambria Math" w:hint="default"/>
                </w:rPr>
                <m:t>≫</m:t>
              </m:r>
              <m:sSub>
                <m:sSubPr>
                  <m:ctrlPr>
                    <w:rPr>
                      <w:rFonts w:ascii="Cambria Math" w:hAnsi="Cambria Math" w:hint="default"/>
                      <w:i/>
                    </w:rPr>
                  </m:ctrlPr>
                </m:sSubPr>
                <m:e>
                  <m:r>
                    <w:rPr>
                      <w:rFonts w:ascii="Cambria Math" w:hAnsi="Cambria Math" w:hint="default"/>
                    </w:rPr>
                    <m:t>F</m:t>
                  </m:r>
                </m:e>
                <m:sub>
                  <m:r>
                    <w:rPr>
                      <w:rFonts w:ascii="Cambria Math" w:hAnsi="Cambria Math" w:hint="default"/>
                    </w:rPr>
                    <m:t>μ</m:t>
                  </m:r>
                </m:sub>
              </m:sSub>
              <m:r>
                <w:rPr>
                  <w:rFonts w:ascii="Cambria Math" w:hAnsi="Cambria Math"/>
                </w:rPr>
                <m:t>+</m:t>
              </m:r>
              <m:sSub>
                <m:sSubPr>
                  <m:ctrlPr>
                    <w:rPr>
                      <w:rFonts w:ascii="Cambria Math" w:hAnsi="Cambria Math" w:hint="default"/>
                      <w:i/>
                    </w:rPr>
                  </m:ctrlPr>
                </m:sSubPr>
                <m:e>
                  <m:r>
                    <w:rPr>
                      <w:rFonts w:ascii="Cambria Math" w:hAnsi="Cambria Math" w:hint="default"/>
                    </w:rPr>
                    <m:t>F</m:t>
                  </m:r>
                </m:e>
                <m:sub>
                  <m:r>
                    <w:rPr>
                      <w:rFonts w:ascii="Cambria Math" w:hAnsi="Cambria Math"/>
                    </w:rPr>
                    <m:t>气</m:t>
                  </m:r>
                </m:sub>
              </m:sSub>
              <m:r>
                <w:rPr>
                  <w:rFonts w:ascii="Cambria Math" w:hAnsi="Cambria Math" w:hint="default"/>
                </w:rPr>
                <m:t>#</m:t>
              </m:r>
              <m:d>
                <m:dPr>
                  <m:ctrlPr>
                    <w:rPr>
                      <w:rFonts w:ascii="Cambria Math" w:hAnsi="Cambria Math" w:hint="default"/>
                      <w:i/>
                    </w:rPr>
                  </m:ctrlPr>
                </m:dPr>
                <m:e>
                  <m:r>
                    <w:rPr>
                      <w:rFonts w:ascii="Cambria Math" w:hAnsi="Cambria Math" w:hint="default"/>
                    </w:rPr>
                    <m:t>2.1</m:t>
                  </m:r>
                </m:e>
              </m:d>
            </m:e>
          </m:eqArr>
        </m:oMath>
      </m:oMathPara>
    </w:p>
    <w:p w14:paraId="60180BB8" w14:textId="7F456491" w:rsidR="005E6D0C" w:rsidRDefault="009E46E7" w:rsidP="00816B3B">
      <w:pPr>
        <w:pStyle w:val="10"/>
        <w:ind w:firstLine="480"/>
        <w:rPr>
          <w:rFonts w:hint="default"/>
        </w:rPr>
      </w:pPr>
      <w:r>
        <w:t>重力</w:t>
      </w:r>
      <w:r w:rsidR="006A451D">
        <w:t>是由地球引力</w:t>
      </w:r>
      <w:r w:rsidR="005060DE">
        <w:t>所产生的力</w:t>
      </w:r>
      <w:r w:rsidR="00286D38">
        <w:t>公式如</w:t>
      </w:r>
      <w:r w:rsidR="005F46B6">
        <w:t>下式</w:t>
      </w:r>
      <w:r w:rsidR="00106FCF">
        <w:t>（</w:t>
      </w:r>
      <w:r w:rsidR="00106FCF">
        <w:t>2.2</w:t>
      </w:r>
      <w:r w:rsidR="00106FCF">
        <w:t>）所示</w:t>
      </w:r>
      <w:r w:rsidR="003F00A9">
        <w:t>。</w:t>
      </w:r>
    </w:p>
    <w:p w14:paraId="50B2ABA2" w14:textId="003D8735" w:rsidR="00325450" w:rsidRPr="005D59B8" w:rsidRDefault="00000000" w:rsidP="0081480E">
      <w:pPr>
        <w:pStyle w:val="10"/>
        <w:spacing w:before="120" w:after="120" w:line="360" w:lineRule="auto"/>
        <w:ind w:firstLine="480"/>
        <w:rPr>
          <w:rFonts w:hint="default"/>
        </w:rPr>
      </w:pPr>
      <m:oMathPara>
        <m:oMathParaPr>
          <m:jc m:val="center"/>
        </m:oMathParaPr>
        <m:oMath>
          <m:eqArr>
            <m:eqArrPr>
              <m:maxDist m:val="1"/>
              <m:ctrlPr>
                <w:rPr>
                  <w:rFonts w:ascii="Cambria Math" w:hAnsi="Cambria Math" w:hint="default"/>
                  <w:i/>
                </w:rPr>
              </m:ctrlPr>
            </m:eqArrPr>
            <m:e>
              <m:r>
                <w:rPr>
                  <w:rFonts w:ascii="Cambria Math" w:hAnsi="Cambria Math" w:hint="default"/>
                </w:rPr>
                <m:t>G</m:t>
              </m:r>
              <m:r>
                <w:rPr>
                  <w:rFonts w:ascii="Cambria Math" w:hAnsi="Cambria Math"/>
                </w:rPr>
                <m:t>=m</m:t>
              </m:r>
              <m:r>
                <w:rPr>
                  <w:rFonts w:ascii="Cambria Math" w:hAnsi="Cambria Math" w:hint="default"/>
                </w:rPr>
                <m:t xml:space="preserve">g </m:t>
              </m:r>
              <m:d>
                <m:dPr>
                  <m:ctrlPr>
                    <w:rPr>
                      <w:rFonts w:ascii="Cambria Math" w:hAnsi="Cambria Math" w:hint="default"/>
                      <w:i/>
                    </w:rPr>
                  </m:ctrlPr>
                </m:dPr>
                <m:e>
                  <m:r>
                    <w:rPr>
                      <w:rFonts w:ascii="Cambria Math" w:hAnsi="Cambria Math" w:hint="default"/>
                    </w:rPr>
                    <m:t>g≈9.8m</m:t>
                  </m:r>
                  <m:r>
                    <m:rPr>
                      <m:lit/>
                    </m:rPr>
                    <w:rPr>
                      <w:rFonts w:ascii="Cambria Math" w:hAnsi="Cambria Math" w:hint="default"/>
                    </w:rPr>
                    <m:t>/</m:t>
                  </m:r>
                  <m:sSup>
                    <m:sSupPr>
                      <m:ctrlPr>
                        <w:rPr>
                          <w:rFonts w:ascii="Cambria Math" w:hAnsi="Cambria Math" w:hint="default"/>
                          <w:i/>
                        </w:rPr>
                      </m:ctrlPr>
                    </m:sSupPr>
                    <m:e>
                      <m:r>
                        <w:rPr>
                          <w:rFonts w:ascii="Cambria Math" w:hAnsi="Cambria Math" w:hint="default"/>
                        </w:rPr>
                        <m:t>s</m:t>
                      </m:r>
                    </m:e>
                    <m:sup>
                      <m:r>
                        <w:rPr>
                          <w:rFonts w:ascii="Cambria Math" w:hAnsi="Cambria Math" w:hint="default"/>
                        </w:rPr>
                        <m:t>2</m:t>
                      </m:r>
                    </m:sup>
                  </m:sSup>
                </m:e>
              </m:d>
              <m:r>
                <w:rPr>
                  <w:rFonts w:ascii="Cambria Math" w:hAnsi="Cambria Math" w:hint="default"/>
                </w:rPr>
                <m:t>#</m:t>
              </m:r>
              <m:d>
                <m:dPr>
                  <m:ctrlPr>
                    <w:rPr>
                      <w:rFonts w:ascii="Cambria Math" w:hAnsi="Cambria Math" w:hint="default"/>
                      <w:i/>
                    </w:rPr>
                  </m:ctrlPr>
                </m:dPr>
                <m:e>
                  <m:r>
                    <w:rPr>
                      <w:rFonts w:ascii="Cambria Math" w:hAnsi="Cambria Math" w:hint="default"/>
                    </w:rPr>
                    <m:t>2.2</m:t>
                  </m:r>
                </m:e>
              </m:d>
            </m:e>
          </m:eqArr>
        </m:oMath>
      </m:oMathPara>
    </w:p>
    <w:p w14:paraId="55FFAB35" w14:textId="3294198C" w:rsidR="005D59B8" w:rsidRPr="005D59B8" w:rsidRDefault="00BB7BF5" w:rsidP="00816B3B">
      <w:pPr>
        <w:pStyle w:val="10"/>
        <w:ind w:firstLine="480"/>
        <w:rPr>
          <w:rFonts w:hint="default"/>
        </w:rPr>
      </w:pPr>
      <w:r>
        <w:lastRenderedPageBreak/>
        <w:t>牵引力</w:t>
      </w:r>
      <w:r w:rsidR="00AA159D">
        <w:t>F</w:t>
      </w:r>
      <w:r w:rsidR="00AA159D" w:rsidRPr="00AA159D">
        <w:rPr>
          <w:vertAlign w:val="subscript"/>
        </w:rPr>
        <w:t>牵</w:t>
      </w:r>
      <w:r w:rsidR="00932400">
        <w:t>为</w:t>
      </w:r>
      <w:r w:rsidR="00155F74">
        <w:t>所选的永磁</w:t>
      </w:r>
      <w:proofErr w:type="gramStart"/>
      <w:r w:rsidR="00155F74">
        <w:t>直流有</w:t>
      </w:r>
      <w:proofErr w:type="gramEnd"/>
      <w:r w:rsidR="00155F74">
        <w:t>刷</w:t>
      </w:r>
      <w:r w:rsidR="00B75A0B">
        <w:t>电机转动的所产生的扭矩</w:t>
      </w:r>
      <w:r w:rsidR="00A05BA9">
        <w:t>提供的力</w:t>
      </w:r>
      <w:r w:rsidR="005B3CAF">
        <w:t>，</w:t>
      </w:r>
      <w:r w:rsidR="00F535CE">
        <w:t>电机扭矩</w:t>
      </w:r>
      <w:r w:rsidR="00370157">
        <w:t>为一种特殊的</w:t>
      </w:r>
      <w:r w:rsidR="00B71967">
        <w:t>力矩</w:t>
      </w:r>
      <w:r w:rsidR="00B33B3A">
        <w:t>，力矩公式</w:t>
      </w:r>
      <w:r w:rsidR="00215A34">
        <w:t>如下式</w:t>
      </w:r>
      <w:r w:rsidR="005E1546">
        <w:t>2.</w:t>
      </w:r>
      <w:r w:rsidR="006037E8">
        <w:t>3</w:t>
      </w:r>
      <w:r w:rsidR="007D0F52">
        <w:t>所</w:t>
      </w:r>
      <w:r w:rsidR="00132377">
        <w:t>式</w:t>
      </w:r>
      <w:r w:rsidR="00D37575">
        <w:t>。</w:t>
      </w:r>
    </w:p>
    <w:bookmarkStart w:id="66" w:name="_Hlk167887426"/>
    <w:p w14:paraId="39D63BB3" w14:textId="2C78CE4D" w:rsidR="000A147F" w:rsidRPr="00913DB6" w:rsidRDefault="00000000" w:rsidP="00132377">
      <w:pPr>
        <w:pStyle w:val="10"/>
        <w:spacing w:before="120" w:after="120" w:line="360" w:lineRule="auto"/>
        <w:ind w:firstLineChars="83" w:firstLine="199"/>
        <w:rPr>
          <w:rFonts w:hint="default"/>
        </w:rPr>
      </w:pPr>
      <m:oMathPara>
        <m:oMath>
          <m:eqArr>
            <m:eqArrPr>
              <m:maxDist m:val="1"/>
              <m:ctrlPr>
                <w:rPr>
                  <w:rFonts w:ascii="Cambria Math" w:hAnsi="Cambria Math" w:hint="default"/>
                  <w:i/>
                </w:rPr>
              </m:ctrlPr>
            </m:eqArrPr>
            <m:e>
              <m:r>
                <w:rPr>
                  <w:rFonts w:ascii="Cambria Math" w:hAnsi="Cambria Math" w:hint="default"/>
                </w:rPr>
                <m:t>M=F×L#</m:t>
              </m:r>
              <m:d>
                <m:dPr>
                  <m:ctrlPr>
                    <w:rPr>
                      <w:rFonts w:ascii="Cambria Math" w:hAnsi="Cambria Math" w:hint="default"/>
                      <w:i/>
                    </w:rPr>
                  </m:ctrlPr>
                </m:dPr>
                <m:e>
                  <m:r>
                    <w:rPr>
                      <w:rFonts w:ascii="Cambria Math" w:hAnsi="Cambria Math" w:hint="default"/>
                    </w:rPr>
                    <m:t>2.3</m:t>
                  </m:r>
                </m:e>
              </m:d>
            </m:e>
          </m:eqArr>
        </m:oMath>
      </m:oMathPara>
      <w:bookmarkEnd w:id="66"/>
    </w:p>
    <w:p w14:paraId="04B1CDFF" w14:textId="18FB1531" w:rsidR="00C821D1" w:rsidRDefault="00CF34E0" w:rsidP="00CA7482">
      <w:pPr>
        <w:pStyle w:val="10"/>
        <w:ind w:firstLine="480"/>
        <w:rPr>
          <w:rFonts w:hint="default"/>
        </w:rPr>
      </w:pPr>
      <w:r>
        <w:t>因为</w:t>
      </w:r>
      <w:r w:rsidR="00751F62">
        <w:t>电机</w:t>
      </w:r>
      <w:r w:rsidR="00197346">
        <w:t>扭矩</w:t>
      </w:r>
      <w:r w:rsidR="006A0A24">
        <w:t>为一种特殊的力矩</w:t>
      </w:r>
      <w:r w:rsidR="00907C35">
        <w:t>，</w:t>
      </w:r>
      <w:r w:rsidR="005646AB">
        <w:t>所以</w:t>
      </w:r>
      <w:r w:rsidR="00992D83">
        <w:t>由力矩公式</w:t>
      </w:r>
      <w:r w:rsidR="00605783">
        <w:t>（</w:t>
      </w:r>
      <w:r w:rsidR="007646D8">
        <w:t>2.</w:t>
      </w:r>
      <w:r w:rsidR="006037E8">
        <w:t>3</w:t>
      </w:r>
      <w:r w:rsidR="00605783">
        <w:t>）</w:t>
      </w:r>
      <w:r w:rsidR="00AE4880">
        <w:t>可推出</w:t>
      </w:r>
      <w:r w:rsidR="00206998">
        <w:t>电机</w:t>
      </w:r>
      <w:r w:rsidR="006112CC">
        <w:t>扭矩公式</w:t>
      </w:r>
      <w:r w:rsidR="0049738A">
        <w:t>，如</w:t>
      </w:r>
      <w:r w:rsidR="00B15909">
        <w:t>式</w:t>
      </w:r>
      <w:r w:rsidR="00C20D09">
        <w:t>（</w:t>
      </w:r>
      <w:r w:rsidR="00C20D09">
        <w:t>2.</w:t>
      </w:r>
      <w:r w:rsidR="006037E8">
        <w:t>4</w:t>
      </w:r>
      <w:r w:rsidR="00C20D09">
        <w:t>）</w:t>
      </w:r>
      <w:r w:rsidR="00C16084">
        <w:t>所示</w:t>
      </w:r>
      <w:r w:rsidR="00744C44">
        <w:t>，</w:t>
      </w:r>
      <w:r w:rsidR="00744C44">
        <w:t>F</w:t>
      </w:r>
      <w:r w:rsidR="00744C44">
        <w:t>为</w:t>
      </w:r>
      <w:r w:rsidR="00792C91">
        <w:t>电机</w:t>
      </w:r>
      <w:r w:rsidR="004B7203">
        <w:t>转动产生的力</w:t>
      </w:r>
      <w:r w:rsidR="00AD6400">
        <w:t>，</w:t>
      </w:r>
      <w:r w:rsidR="00B83890">
        <w:t>r</w:t>
      </w:r>
      <w:r w:rsidR="00B83890">
        <w:t>为转动半径</w:t>
      </w:r>
      <w:r w:rsidR="00055F1B">
        <w:t>。</w:t>
      </w:r>
    </w:p>
    <w:p w14:paraId="1D9BAB6F" w14:textId="4C27AFC2" w:rsidR="00CA7482" w:rsidRDefault="00000000" w:rsidP="00C56DE9">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M=F</m:t>
              </m:r>
              <m:r>
                <w:rPr>
                  <w:rFonts w:ascii="MS Gothic" w:eastAsia="MS Gothic" w:hAnsi="MS Gothic" w:cs="MS Gothic"/>
                </w:rPr>
                <m:t>*</m:t>
              </m:r>
              <m:r>
                <w:rPr>
                  <w:rFonts w:ascii="Cambria Math" w:hAnsi="Cambria Math"/>
                </w:rPr>
                <m:t>r</m:t>
              </m:r>
              <m:r>
                <w:rPr>
                  <w:rFonts w:ascii="Cambria Math" w:hAnsi="Cambria Math" w:hint="default"/>
                </w:rPr>
                <m:t>#</m:t>
              </m:r>
              <m:d>
                <m:dPr>
                  <m:ctrlPr>
                    <w:rPr>
                      <w:rFonts w:ascii="Cambria Math" w:hAnsi="Cambria Math" w:hint="default"/>
                      <w:i/>
                    </w:rPr>
                  </m:ctrlPr>
                </m:dPr>
                <m:e>
                  <m:r>
                    <w:rPr>
                      <w:rFonts w:ascii="Cambria Math" w:hAnsi="Cambria Math" w:hint="default"/>
                    </w:rPr>
                    <m:t>2.4</m:t>
                  </m:r>
                </m:e>
              </m:d>
            </m:e>
          </m:eqArr>
        </m:oMath>
      </m:oMathPara>
    </w:p>
    <w:p w14:paraId="74BB8E60" w14:textId="5A6C5B75" w:rsidR="000C36D6" w:rsidRDefault="00873EE7" w:rsidP="00FA194B">
      <w:pPr>
        <w:pStyle w:val="10"/>
        <w:ind w:firstLine="480"/>
        <w:rPr>
          <w:rFonts w:hint="default"/>
        </w:rPr>
      </w:pPr>
      <w:r>
        <w:t>由</w:t>
      </w:r>
      <w:r w:rsidR="00BB4C30">
        <w:t>电机</w:t>
      </w:r>
      <w:r w:rsidR="003B5EC4">
        <w:t>扭矩</w:t>
      </w:r>
      <w:r w:rsidR="001F3E94">
        <w:t>公式可得</w:t>
      </w:r>
      <w:r w:rsidR="00B108DC">
        <w:t>电机的牵引力</w:t>
      </w:r>
      <w:r w:rsidR="00FA194B">
        <w:t>F</w:t>
      </w:r>
      <w:proofErr w:type="gramStart"/>
      <w:r w:rsidR="00FA194B" w:rsidRPr="00FA194B">
        <w:rPr>
          <w:vertAlign w:val="subscript"/>
        </w:rPr>
        <w:t>牵</w:t>
      </w:r>
      <w:r w:rsidR="007C6087">
        <w:t>如下</w:t>
      </w:r>
      <w:proofErr w:type="gramEnd"/>
      <w:r w:rsidR="007C6087">
        <w:t>式</w:t>
      </w:r>
      <w:r w:rsidR="00335463">
        <w:t>（</w:t>
      </w:r>
      <w:r w:rsidR="00335463">
        <w:t>2.</w:t>
      </w:r>
      <w:r w:rsidR="006037E8">
        <w:t>5</w:t>
      </w:r>
      <w:r w:rsidR="00335463">
        <w:t>）</w:t>
      </w:r>
      <w:r w:rsidR="005C4583">
        <w:t>所示</w:t>
      </w:r>
      <w:r w:rsidR="00541302">
        <w:t>。</w:t>
      </w:r>
    </w:p>
    <w:p w14:paraId="50B12A31" w14:textId="5F6FDAE9" w:rsidR="000B52B0" w:rsidRPr="00335463" w:rsidRDefault="00000000" w:rsidP="00335463">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F=</m:t>
              </m:r>
              <m:f>
                <m:fPr>
                  <m:ctrlPr>
                    <w:rPr>
                      <w:rFonts w:ascii="Cambria Math" w:hAnsi="Cambria Math" w:hint="default"/>
                      <w:i/>
                    </w:rPr>
                  </m:ctrlPr>
                </m:fPr>
                <m:num>
                  <m:r>
                    <w:rPr>
                      <w:rFonts w:ascii="Cambria Math" w:hAnsi="Cambria Math" w:hint="default"/>
                    </w:rPr>
                    <m:t>M</m:t>
                  </m:r>
                </m:num>
                <m:den>
                  <m:r>
                    <w:rPr>
                      <w:rFonts w:ascii="Cambria Math" w:hAnsi="Cambria Math"/>
                    </w:rPr>
                    <m:t>r</m:t>
                  </m:r>
                </m:den>
              </m:f>
              <m:r>
                <w:rPr>
                  <w:rFonts w:ascii="Cambria Math" w:hAnsi="Cambria Math" w:hint="default"/>
                </w:rPr>
                <m:t>#</m:t>
              </m:r>
              <m:d>
                <m:dPr>
                  <m:ctrlPr>
                    <w:rPr>
                      <w:rFonts w:ascii="Cambria Math" w:hAnsi="Cambria Math" w:hint="default"/>
                      <w:i/>
                    </w:rPr>
                  </m:ctrlPr>
                </m:dPr>
                <m:e>
                  <m:r>
                    <w:rPr>
                      <w:rFonts w:ascii="Cambria Math" w:hAnsi="Cambria Math" w:hint="default"/>
                    </w:rPr>
                    <m:t>2.5</m:t>
                  </m:r>
                </m:e>
              </m:d>
            </m:e>
          </m:eqArr>
        </m:oMath>
      </m:oMathPara>
    </w:p>
    <w:p w14:paraId="1F0C311F" w14:textId="3DD30E0D" w:rsidR="00E407A5" w:rsidRPr="00544048" w:rsidRDefault="00D70578" w:rsidP="00CF6AD6">
      <w:pPr>
        <w:pStyle w:val="10"/>
        <w:ind w:firstLine="480"/>
        <w:rPr>
          <w:rFonts w:hint="default"/>
        </w:rPr>
      </w:pPr>
      <w:r>
        <w:t>支持力</w:t>
      </w:r>
      <w:r w:rsidR="00010C86">
        <w:t>F</w:t>
      </w:r>
      <w:r w:rsidR="00010C86" w:rsidRPr="00584C68">
        <w:rPr>
          <w:vertAlign w:val="subscript"/>
        </w:rPr>
        <w:t>N</w:t>
      </w:r>
      <w:r w:rsidR="00E72445">
        <w:t>与重力的关系如下图</w:t>
      </w:r>
      <w:r w:rsidR="0090560B">
        <w:t>2.18</w:t>
      </w:r>
      <w:r w:rsidR="002511E6">
        <w:t>所示</w:t>
      </w:r>
      <w:r w:rsidR="007A3873">
        <w:t>，</w:t>
      </w:r>
      <w:r w:rsidR="00C11875">
        <w:t>可得出</w:t>
      </w:r>
      <w:r w:rsidR="005376C6">
        <w:t>支持力</w:t>
      </w:r>
      <w:r w:rsidR="005376C6">
        <w:t>F</w:t>
      </w:r>
      <w:r w:rsidR="005376C6" w:rsidRPr="00584C68">
        <w:rPr>
          <w:vertAlign w:val="subscript"/>
        </w:rPr>
        <w:t>N</w:t>
      </w:r>
      <w:r w:rsidR="00544048">
        <w:t>公式如（</w:t>
      </w:r>
      <w:r w:rsidR="00544048">
        <w:t>2</w:t>
      </w:r>
      <w:r w:rsidR="006037E8">
        <w:t>.6</w:t>
      </w:r>
      <w:r w:rsidR="00544048">
        <w:t>）</w:t>
      </w:r>
      <w:r w:rsidR="00735EBD">
        <w:t>所示</w:t>
      </w:r>
      <w:r w:rsidR="00836F6F">
        <w:t>。</w:t>
      </w:r>
    </w:p>
    <w:p w14:paraId="21D0C744" w14:textId="408C3DCA" w:rsidR="005E61DF" w:rsidRPr="00671502" w:rsidRDefault="00000000" w:rsidP="00263ABD">
      <w:pPr>
        <w:pStyle w:val="10"/>
        <w:spacing w:before="120" w:after="120" w:line="360" w:lineRule="auto"/>
        <w:ind w:firstLine="480"/>
        <w:rPr>
          <w:rFonts w:hint="default"/>
        </w:rPr>
      </w:pPr>
      <m:oMathPara>
        <m:oMath>
          <m:eqArr>
            <m:eqArrPr>
              <m:maxDist m:val="1"/>
              <m:ctrlPr>
                <w:rPr>
                  <w:rFonts w:ascii="Cambria Math" w:hAnsi="Cambria Math" w:hint="default"/>
                  <w:i/>
                </w:rPr>
              </m:ctrlPr>
            </m:eqArrPr>
            <m:e>
              <m:sSub>
                <m:sSubPr>
                  <m:ctrlPr>
                    <w:rPr>
                      <w:rFonts w:ascii="Cambria Math" w:hAnsi="Cambria Math" w:hint="default"/>
                      <w:i/>
                    </w:rPr>
                  </m:ctrlPr>
                </m:sSubPr>
                <m:e>
                  <m:r>
                    <w:rPr>
                      <w:rFonts w:ascii="Cambria Math" w:hAnsi="Cambria Math" w:hint="default"/>
                    </w:rPr>
                    <m:t>F</m:t>
                  </m:r>
                </m:e>
                <m:sub>
                  <m:r>
                    <w:rPr>
                      <w:rFonts w:ascii="Cambria Math" w:hAnsi="Cambria Math" w:hint="default"/>
                    </w:rPr>
                    <m:t>N</m:t>
                  </m:r>
                </m:sub>
              </m:sSub>
              <m:r>
                <w:rPr>
                  <w:rFonts w:ascii="Cambria Math" w:hAnsi="Cambria Math" w:hint="default"/>
                </w:rPr>
                <m:t>=G#</m:t>
              </m:r>
              <m:d>
                <m:dPr>
                  <m:ctrlPr>
                    <w:rPr>
                      <w:rFonts w:ascii="Cambria Math" w:hAnsi="Cambria Math" w:hint="default"/>
                      <w:i/>
                    </w:rPr>
                  </m:ctrlPr>
                </m:dPr>
                <m:e>
                  <m:r>
                    <w:rPr>
                      <w:rFonts w:ascii="Cambria Math" w:hAnsi="Cambria Math" w:hint="default"/>
                    </w:rPr>
                    <m:t>2.6</m:t>
                  </m:r>
                </m:e>
              </m:d>
            </m:e>
          </m:eqArr>
        </m:oMath>
      </m:oMathPara>
    </w:p>
    <w:p w14:paraId="5BCBE4A7" w14:textId="0A626AE3" w:rsidR="00671502" w:rsidRPr="0094063B" w:rsidRDefault="00236041" w:rsidP="00613552">
      <w:pPr>
        <w:pStyle w:val="10"/>
        <w:ind w:firstLine="480"/>
        <w:rPr>
          <w:rFonts w:hint="default"/>
        </w:rPr>
      </w:pPr>
      <w:r>
        <w:t>摩擦力</w:t>
      </w:r>
      <w:r w:rsidR="00575F9B">
        <w:t>是由于</w:t>
      </w:r>
      <w:r w:rsidR="00C023FB">
        <w:t>受压力所影响与</w:t>
      </w:r>
      <w:r w:rsidR="00066575">
        <w:t>路面产生的</w:t>
      </w:r>
      <w:r w:rsidR="00B145F5">
        <w:t>一种阻力</w:t>
      </w:r>
      <w:r w:rsidR="00552A33">
        <w:t>，因为</w:t>
      </w:r>
      <w:r w:rsidR="00C17B5D">
        <w:t>压力</w:t>
      </w:r>
      <w:r w:rsidR="00EC65EF">
        <w:t>与支持力是一对作用力与反作用力</w:t>
      </w:r>
      <w:r w:rsidR="006D4597">
        <w:t>，所以可以得出</w:t>
      </w:r>
      <w:r w:rsidR="00BA53EF">
        <w:t>摩擦力的公式为</w:t>
      </w:r>
      <w:r w:rsidR="00C129C0">
        <w:t>（</w:t>
      </w:r>
      <w:r w:rsidR="00C129C0">
        <w:t>2.</w:t>
      </w:r>
      <w:r w:rsidR="006037E8">
        <w:t>7</w:t>
      </w:r>
      <w:r w:rsidR="00C129C0">
        <w:t>）所示</w:t>
      </w:r>
      <w:r w:rsidR="007E3E7F">
        <w:t>，</w:t>
      </w:r>
      <m:oMath>
        <m:r>
          <w:rPr>
            <w:rFonts w:ascii="Cambria Math" w:hAnsi="Cambria Math" w:hint="default"/>
          </w:rPr>
          <m:t>μ</m:t>
        </m:r>
      </m:oMath>
      <w:r w:rsidR="007E3E7F">
        <w:t>为摩擦</w:t>
      </w:r>
      <w:r w:rsidR="00D158F4">
        <w:t>系数</w:t>
      </w:r>
      <w:r w:rsidR="00417D62">
        <w:t>，</w:t>
      </w:r>
      <w:r w:rsidR="0094063B">
        <w:t>F</w:t>
      </w:r>
      <w:r w:rsidR="0094063B" w:rsidRPr="0094063B">
        <w:rPr>
          <w:vertAlign w:val="subscript"/>
        </w:rPr>
        <w:t>N</w:t>
      </w:r>
      <w:r w:rsidR="0094063B">
        <w:t>为支持力。</w:t>
      </w:r>
    </w:p>
    <w:p w14:paraId="446DCC11" w14:textId="5119B5DE" w:rsidR="0086511B" w:rsidRPr="00C36EC1" w:rsidRDefault="00000000" w:rsidP="00CB2164">
      <w:pPr>
        <w:pStyle w:val="10"/>
        <w:spacing w:before="120" w:after="120" w:line="360" w:lineRule="auto"/>
        <w:ind w:firstLine="480"/>
        <w:rPr>
          <w:rFonts w:hint="default"/>
        </w:rPr>
      </w:pPr>
      <m:oMathPara>
        <m:oMath>
          <m:eqArr>
            <m:eqArrPr>
              <m:maxDist m:val="1"/>
              <m:ctrlPr>
                <w:rPr>
                  <w:rFonts w:ascii="Cambria Math" w:hAnsi="Cambria Math" w:hint="default"/>
                  <w:i/>
                </w:rPr>
              </m:ctrlPr>
            </m:eqArrPr>
            <m:e>
              <m:sSub>
                <m:sSubPr>
                  <m:ctrlPr>
                    <w:rPr>
                      <w:rFonts w:ascii="Cambria Math" w:hAnsi="Cambria Math" w:hint="default"/>
                      <w:i/>
                    </w:rPr>
                  </m:ctrlPr>
                </m:sSubPr>
                <m:e>
                  <m:r>
                    <w:rPr>
                      <w:rFonts w:ascii="Cambria Math" w:hAnsi="Cambria Math" w:hint="default"/>
                    </w:rPr>
                    <m:t>F</m:t>
                  </m:r>
                </m:e>
                <m:sub>
                  <m:r>
                    <w:rPr>
                      <w:rFonts w:ascii="Cambria Math" w:hAnsi="Cambria Math"/>
                    </w:rPr>
                    <m:t>u</m:t>
                  </m:r>
                </m:sub>
              </m:sSub>
              <m:r>
                <w:rPr>
                  <w:rFonts w:ascii="Cambria Math" w:hAnsi="Cambria Math" w:hint="default"/>
                </w:rPr>
                <m:t>=μ*</m:t>
              </m:r>
              <m:sSub>
                <m:sSubPr>
                  <m:ctrlPr>
                    <w:rPr>
                      <w:rFonts w:ascii="Cambria Math" w:hAnsi="Cambria Math" w:hint="default"/>
                      <w:i/>
                    </w:rPr>
                  </m:ctrlPr>
                </m:sSubPr>
                <m:e>
                  <m:r>
                    <w:rPr>
                      <w:rFonts w:ascii="Cambria Math" w:hAnsi="Cambria Math" w:hint="default"/>
                    </w:rPr>
                    <m:t>F</m:t>
                  </m:r>
                </m:e>
                <m:sub>
                  <m:r>
                    <w:rPr>
                      <w:rFonts w:ascii="Cambria Math" w:hAnsi="Cambria Math" w:hint="default"/>
                    </w:rPr>
                    <m:t>N</m:t>
                  </m:r>
                </m:sub>
              </m:sSub>
              <m:r>
                <w:rPr>
                  <w:rFonts w:ascii="Cambria Math" w:hAnsi="Cambria Math" w:hint="default"/>
                </w:rPr>
                <m:t>#</m:t>
              </m:r>
              <m:d>
                <m:dPr>
                  <m:ctrlPr>
                    <w:rPr>
                      <w:rFonts w:ascii="Cambria Math" w:hAnsi="Cambria Math" w:hint="default"/>
                      <w:i/>
                    </w:rPr>
                  </m:ctrlPr>
                </m:dPr>
                <m:e>
                  <m:r>
                    <w:rPr>
                      <w:rFonts w:ascii="Cambria Math" w:hAnsi="Cambria Math" w:hint="default"/>
                    </w:rPr>
                    <m:t>2.7</m:t>
                  </m:r>
                </m:e>
              </m:d>
            </m:e>
          </m:eqArr>
        </m:oMath>
      </m:oMathPara>
    </w:p>
    <w:p w14:paraId="71995EEB" w14:textId="5780237D" w:rsidR="00C36EC1" w:rsidRPr="00C36EC1" w:rsidRDefault="00F12106" w:rsidP="00613552">
      <w:pPr>
        <w:pStyle w:val="10"/>
        <w:ind w:firstLine="480"/>
        <w:rPr>
          <w:rFonts w:hint="default"/>
        </w:rPr>
      </w:pPr>
      <w:r>
        <w:t>空气阻力</w:t>
      </w:r>
      <w:r w:rsidR="0050758E">
        <w:t>F</w:t>
      </w:r>
      <w:r w:rsidR="0050758E" w:rsidRPr="0050758E">
        <w:rPr>
          <w:vertAlign w:val="subscript"/>
        </w:rPr>
        <w:t>气</w:t>
      </w:r>
      <w:r w:rsidR="00775B03">
        <w:t>为</w:t>
      </w:r>
      <w:r w:rsidR="00992084">
        <w:t>机器人移动是所产生的</w:t>
      </w:r>
      <w:r w:rsidR="00432F4F">
        <w:t>一种流体阻力</w:t>
      </w:r>
      <w:r w:rsidR="00994F03">
        <w:t>，</w:t>
      </w:r>
      <w:r w:rsidR="00286CE0">
        <w:t>如下</w:t>
      </w:r>
      <w:r w:rsidR="00F90CB5">
        <w:t>式</w:t>
      </w:r>
      <w:r w:rsidR="006037E8">
        <w:t>（</w:t>
      </w:r>
      <w:r w:rsidR="006037E8">
        <w:t>2.8</w:t>
      </w:r>
      <w:r w:rsidR="006037E8">
        <w:t>）</w:t>
      </w:r>
      <w:r w:rsidR="00DE33F0">
        <w:t>所示</w:t>
      </w:r>
      <w:r w:rsidR="008013D1">
        <w:t>，</w:t>
      </w:r>
      <w:r w:rsidR="008013D1">
        <w:t>C</w:t>
      </w:r>
      <w:r w:rsidR="008013D1">
        <w:t>为空气阻力系数</w:t>
      </w:r>
      <w:r w:rsidR="00FA0441">
        <w:t>，</w:t>
      </w:r>
      <w:r w:rsidR="008D5005">
        <w:t>p</w:t>
      </w:r>
      <w:r w:rsidR="008D5005">
        <w:t>为空气密度，</w:t>
      </w:r>
      <w:r w:rsidR="00D075DB">
        <w:t>S</w:t>
      </w:r>
      <w:r w:rsidR="00D075DB">
        <w:t>为迎风面积，</w:t>
      </w:r>
      <w:r w:rsidR="00C26004">
        <w:t>V</w:t>
      </w:r>
      <w:r w:rsidR="00C26004">
        <w:t>为相对空气的移动速度</w:t>
      </w:r>
      <w:r w:rsidR="00C50424">
        <w:t>。</w:t>
      </w:r>
    </w:p>
    <w:p w14:paraId="5CA176A8" w14:textId="7BC06677" w:rsidR="00E8619F" w:rsidRPr="001062F9" w:rsidRDefault="00000000" w:rsidP="001062F9">
      <w:pPr>
        <w:pStyle w:val="10"/>
        <w:spacing w:before="120" w:after="120" w:line="360" w:lineRule="auto"/>
        <w:ind w:firstLine="480"/>
        <w:rPr>
          <w:rFonts w:hint="default"/>
        </w:rPr>
      </w:pPr>
      <m:oMathPara>
        <m:oMath>
          <m:eqArr>
            <m:eqArrPr>
              <m:maxDist m:val="1"/>
              <m:ctrlPr>
                <w:rPr>
                  <w:rFonts w:ascii="Cambria Math" w:hAnsi="Cambria Math" w:hint="default"/>
                  <w:i/>
                </w:rPr>
              </m:ctrlPr>
            </m:eqArrPr>
            <m:e>
              <m:sSub>
                <m:sSubPr>
                  <m:ctrlPr>
                    <w:rPr>
                      <w:rFonts w:ascii="Cambria Math" w:hAnsi="Cambria Math" w:hint="default"/>
                      <w:i/>
                    </w:rPr>
                  </m:ctrlPr>
                </m:sSubPr>
                <m:e>
                  <m:r>
                    <w:rPr>
                      <w:rFonts w:ascii="Cambria Math" w:hAnsi="Cambria Math" w:hint="default"/>
                    </w:rPr>
                    <m:t>F</m:t>
                  </m:r>
                </m:e>
                <m:sub>
                  <m:r>
                    <w:rPr>
                      <w:rFonts w:ascii="Cambria Math" w:hAnsi="Cambria Math"/>
                    </w:rPr>
                    <m:t>气</m:t>
                  </m:r>
                </m:sub>
              </m:sSub>
              <m:r>
                <w:rPr>
                  <w:rFonts w:ascii="Cambria Math" w:hAnsi="Cambria Math" w:hint="default"/>
                </w:rPr>
                <m:t>=</m:t>
              </m:r>
              <m:f>
                <m:fPr>
                  <m:ctrlPr>
                    <w:rPr>
                      <w:rFonts w:ascii="Cambria Math" w:hAnsi="Cambria Math" w:hint="default"/>
                      <w:i/>
                    </w:rPr>
                  </m:ctrlPr>
                </m:fPr>
                <m:num>
                  <m:r>
                    <w:rPr>
                      <w:rFonts w:ascii="Cambria Math" w:hAnsi="Cambria Math" w:hint="default"/>
                    </w:rPr>
                    <m:t>1</m:t>
                  </m:r>
                </m:num>
                <m:den>
                  <m:r>
                    <w:rPr>
                      <w:rFonts w:ascii="Cambria Math" w:hAnsi="Cambria Math" w:hint="default"/>
                    </w:rPr>
                    <m:t>2</m:t>
                  </m:r>
                </m:den>
              </m:f>
              <m:r>
                <w:rPr>
                  <w:rFonts w:ascii="Cambria Math" w:hAnsi="Cambria Math" w:hint="default"/>
                </w:rPr>
                <m:t>C</m:t>
              </m:r>
              <m:r>
                <w:rPr>
                  <w:rFonts w:ascii="Cambria Math" w:hAnsi="Cambria Math"/>
                </w:rPr>
                <m:t>p</m:t>
              </m:r>
              <m:r>
                <w:rPr>
                  <w:rFonts w:ascii="Cambria Math" w:hAnsi="Cambria Math" w:hint="default"/>
                </w:rPr>
                <m:t>S</m:t>
              </m:r>
              <m:sSup>
                <m:sSupPr>
                  <m:ctrlPr>
                    <w:rPr>
                      <w:rFonts w:ascii="Cambria Math" w:hAnsi="Cambria Math" w:hint="default"/>
                      <w:i/>
                    </w:rPr>
                  </m:ctrlPr>
                </m:sSupPr>
                <m:e>
                  <m:r>
                    <w:rPr>
                      <w:rFonts w:ascii="Cambria Math" w:hAnsi="Cambria Math" w:hint="default"/>
                    </w:rPr>
                    <m:t>V</m:t>
                  </m:r>
                </m:e>
                <m:sup>
                  <m:r>
                    <w:rPr>
                      <w:rFonts w:ascii="Cambria Math" w:hAnsi="Cambria Math" w:hint="default"/>
                    </w:rPr>
                    <m:t>2</m:t>
                  </m:r>
                </m:sup>
              </m:sSup>
              <m:r>
                <w:rPr>
                  <w:rFonts w:ascii="Cambria Math" w:hAnsi="Cambria Math" w:hint="default"/>
                </w:rPr>
                <m:t>#</m:t>
              </m:r>
              <m:d>
                <m:dPr>
                  <m:ctrlPr>
                    <w:rPr>
                      <w:rFonts w:ascii="Cambria Math" w:hAnsi="Cambria Math" w:hint="default"/>
                      <w:i/>
                    </w:rPr>
                  </m:ctrlPr>
                </m:dPr>
                <m:e>
                  <m:r>
                    <w:rPr>
                      <w:rFonts w:ascii="Cambria Math" w:hAnsi="Cambria Math" w:hint="default"/>
                    </w:rPr>
                    <m:t>2.8</m:t>
                  </m:r>
                </m:e>
              </m:d>
            </m:e>
          </m:eqArr>
        </m:oMath>
      </m:oMathPara>
    </w:p>
    <w:p w14:paraId="602E99AB" w14:textId="48C88F80" w:rsidR="001062F9" w:rsidRDefault="00780EEE" w:rsidP="00613552">
      <w:pPr>
        <w:pStyle w:val="10"/>
        <w:ind w:firstLine="480"/>
        <w:rPr>
          <w:rFonts w:hint="default"/>
        </w:rPr>
      </w:pPr>
      <w:r>
        <w:t>综上所述</w:t>
      </w:r>
      <w:r w:rsidR="008B7155">
        <w:t>，由此可得出</w:t>
      </w:r>
      <w:r w:rsidR="00964AE5">
        <w:t>机器人</w:t>
      </w:r>
      <w:r w:rsidR="00144E74">
        <w:t>正常移动</w:t>
      </w:r>
      <w:r w:rsidR="00C53705">
        <w:t>所需的</w:t>
      </w:r>
      <w:proofErr w:type="gramStart"/>
      <w:r w:rsidR="00C53705">
        <w:t>扭矩</w:t>
      </w:r>
      <w:r w:rsidR="00BF5884">
        <w:t>值</w:t>
      </w:r>
      <w:proofErr w:type="gramEnd"/>
      <w:r w:rsidR="00923FF5">
        <w:t>如</w:t>
      </w:r>
      <w:r w:rsidR="00AF48E2">
        <w:t>下式所示</w:t>
      </w:r>
      <w:r w:rsidR="00625F02">
        <w:t>。</w:t>
      </w:r>
    </w:p>
    <w:p w14:paraId="24BAF652" w14:textId="598E2169" w:rsidR="000E1E14" w:rsidRPr="0067636C" w:rsidRDefault="00000000" w:rsidP="0067636C">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M≫</m:t>
              </m:r>
              <m:d>
                <m:dPr>
                  <m:ctrlPr>
                    <w:rPr>
                      <w:rFonts w:ascii="Cambria Math" w:hAnsi="Cambria Math" w:hint="default"/>
                      <w:i/>
                    </w:rPr>
                  </m:ctrlPr>
                </m:dPr>
                <m:e>
                  <m:r>
                    <w:rPr>
                      <w:rFonts w:ascii="Cambria Math" w:hAnsi="Cambria Math" w:hint="default"/>
                    </w:rPr>
                    <m:t>μ</m:t>
                  </m:r>
                  <m:sSub>
                    <m:sSubPr>
                      <m:ctrlPr>
                        <w:rPr>
                          <w:rFonts w:ascii="Cambria Math" w:hAnsi="Cambria Math" w:hint="default"/>
                          <w:i/>
                        </w:rPr>
                      </m:ctrlPr>
                    </m:sSubPr>
                    <m:e>
                      <m:r>
                        <w:rPr>
                          <w:rFonts w:ascii="Cambria Math" w:hAnsi="Cambria Math" w:hint="default"/>
                        </w:rPr>
                        <m:t>F</m:t>
                      </m:r>
                    </m:e>
                    <m:sub>
                      <m:r>
                        <w:rPr>
                          <w:rFonts w:ascii="Cambria Math" w:hAnsi="Cambria Math" w:hint="default"/>
                        </w:rPr>
                        <m:t>N</m:t>
                      </m:r>
                    </m:sub>
                  </m:sSub>
                  <m:r>
                    <w:rPr>
                      <w:rFonts w:ascii="Cambria Math" w:hAnsi="Cambria Math" w:hint="default"/>
                    </w:rPr>
                    <m:t>+</m:t>
                  </m:r>
                  <m:f>
                    <m:fPr>
                      <m:ctrlPr>
                        <w:rPr>
                          <w:rFonts w:ascii="Cambria Math" w:hAnsi="Cambria Math" w:hint="default"/>
                          <w:i/>
                        </w:rPr>
                      </m:ctrlPr>
                    </m:fPr>
                    <m:num>
                      <m:r>
                        <w:rPr>
                          <w:rFonts w:ascii="Cambria Math" w:hAnsi="Cambria Math" w:hint="default"/>
                        </w:rPr>
                        <m:t>1</m:t>
                      </m:r>
                    </m:num>
                    <m:den>
                      <m:r>
                        <w:rPr>
                          <w:rFonts w:ascii="Cambria Math" w:hAnsi="Cambria Math" w:hint="default"/>
                        </w:rPr>
                        <m:t>2</m:t>
                      </m:r>
                    </m:den>
                  </m:f>
                  <m:r>
                    <w:rPr>
                      <w:rFonts w:ascii="Cambria Math" w:hAnsi="Cambria Math" w:hint="default"/>
                    </w:rPr>
                    <m:t>C</m:t>
                  </m:r>
                  <m:r>
                    <w:rPr>
                      <w:rFonts w:ascii="Cambria Math" w:hAnsi="Cambria Math"/>
                    </w:rPr>
                    <m:t>p</m:t>
                  </m:r>
                  <m:r>
                    <w:rPr>
                      <w:rFonts w:ascii="Cambria Math" w:hAnsi="Cambria Math" w:hint="default"/>
                    </w:rPr>
                    <m:t>S</m:t>
                  </m:r>
                  <m:sSup>
                    <m:sSupPr>
                      <m:ctrlPr>
                        <w:rPr>
                          <w:rFonts w:ascii="Cambria Math" w:hAnsi="Cambria Math" w:hint="default"/>
                          <w:i/>
                        </w:rPr>
                      </m:ctrlPr>
                    </m:sSupPr>
                    <m:e>
                      <m:r>
                        <w:rPr>
                          <w:rFonts w:ascii="Cambria Math" w:hAnsi="Cambria Math" w:hint="default"/>
                        </w:rPr>
                        <m:t>V</m:t>
                      </m:r>
                    </m:e>
                    <m:sup>
                      <m:r>
                        <w:rPr>
                          <w:rFonts w:ascii="Cambria Math" w:hAnsi="Cambria Math" w:hint="default"/>
                        </w:rPr>
                        <m:t>2</m:t>
                      </m:r>
                    </m:sup>
                  </m:sSup>
                </m:e>
              </m:d>
              <m:r>
                <w:rPr>
                  <w:rFonts w:ascii="Cambria Math" w:hAnsi="Cambria Math" w:hint="default"/>
                </w:rPr>
                <m:t>*r#</m:t>
              </m:r>
              <m:d>
                <m:dPr>
                  <m:ctrlPr>
                    <w:rPr>
                      <w:rFonts w:ascii="Cambria Math" w:hAnsi="Cambria Math" w:hint="default"/>
                      <w:i/>
                    </w:rPr>
                  </m:ctrlPr>
                </m:dPr>
                <m:e>
                  <m:r>
                    <w:rPr>
                      <w:rFonts w:ascii="Cambria Math" w:hAnsi="Cambria Math" w:hint="default"/>
                    </w:rPr>
                    <m:t>2.9</m:t>
                  </m:r>
                </m:e>
              </m:d>
            </m:e>
          </m:eqArr>
        </m:oMath>
      </m:oMathPara>
    </w:p>
    <w:p w14:paraId="757A72E1" w14:textId="67107CBF" w:rsidR="0067636C" w:rsidRPr="0067636C" w:rsidRDefault="00000000" w:rsidP="001C1F73">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M≫</m:t>
              </m:r>
              <m:d>
                <m:dPr>
                  <m:ctrlPr>
                    <w:rPr>
                      <w:rFonts w:ascii="Cambria Math" w:hAnsi="Cambria Math" w:hint="default"/>
                      <w:i/>
                    </w:rPr>
                  </m:ctrlPr>
                </m:dPr>
                <m:e>
                  <m:r>
                    <w:rPr>
                      <w:rFonts w:ascii="Cambria Math" w:hAnsi="Cambria Math" w:hint="default"/>
                    </w:rPr>
                    <m:t>μ</m:t>
                  </m:r>
                  <m:r>
                    <w:rPr>
                      <w:rFonts w:ascii="Cambria Math" w:hAnsi="Cambria Math"/>
                    </w:rPr>
                    <m:t>m</m:t>
                  </m:r>
                  <m:r>
                    <w:rPr>
                      <w:rFonts w:ascii="Cambria Math" w:eastAsia="MS Gothic" w:hAnsi="Cambria Math" w:cs="MS Gothic" w:hint="default"/>
                    </w:rPr>
                    <m:t>g</m:t>
                  </m:r>
                  <m:r>
                    <w:rPr>
                      <w:rFonts w:ascii="Cambria Math" w:hAnsi="Cambria Math" w:hint="default"/>
                    </w:rPr>
                    <m:t>+</m:t>
                  </m:r>
                  <m:f>
                    <m:fPr>
                      <m:ctrlPr>
                        <w:rPr>
                          <w:rFonts w:ascii="Cambria Math" w:hAnsi="Cambria Math" w:hint="default"/>
                          <w:i/>
                        </w:rPr>
                      </m:ctrlPr>
                    </m:fPr>
                    <m:num>
                      <m:r>
                        <w:rPr>
                          <w:rFonts w:ascii="Cambria Math" w:hAnsi="Cambria Math" w:hint="default"/>
                        </w:rPr>
                        <m:t>1</m:t>
                      </m:r>
                    </m:num>
                    <m:den>
                      <m:r>
                        <w:rPr>
                          <w:rFonts w:ascii="Cambria Math" w:hAnsi="Cambria Math" w:hint="default"/>
                        </w:rPr>
                        <m:t>2</m:t>
                      </m:r>
                    </m:den>
                  </m:f>
                  <m:r>
                    <w:rPr>
                      <w:rFonts w:ascii="Cambria Math" w:hAnsi="Cambria Math" w:hint="default"/>
                    </w:rPr>
                    <m:t>C</m:t>
                  </m:r>
                  <m:r>
                    <w:rPr>
                      <w:rFonts w:ascii="Cambria Math" w:hAnsi="Cambria Math"/>
                    </w:rPr>
                    <m:t>p</m:t>
                  </m:r>
                  <m:r>
                    <w:rPr>
                      <w:rFonts w:ascii="Cambria Math" w:hAnsi="Cambria Math" w:hint="default"/>
                    </w:rPr>
                    <m:t>S</m:t>
                  </m:r>
                  <m:sSup>
                    <m:sSupPr>
                      <m:ctrlPr>
                        <w:rPr>
                          <w:rFonts w:ascii="Cambria Math" w:hAnsi="Cambria Math" w:hint="default"/>
                          <w:i/>
                        </w:rPr>
                      </m:ctrlPr>
                    </m:sSupPr>
                    <m:e>
                      <m:r>
                        <w:rPr>
                          <w:rFonts w:ascii="Cambria Math" w:hAnsi="Cambria Math" w:hint="default"/>
                        </w:rPr>
                        <m:t>V</m:t>
                      </m:r>
                    </m:e>
                    <m:sup>
                      <m:r>
                        <w:rPr>
                          <w:rFonts w:ascii="Cambria Math" w:hAnsi="Cambria Math" w:hint="default"/>
                        </w:rPr>
                        <m:t>2</m:t>
                      </m:r>
                    </m:sup>
                  </m:sSup>
                </m:e>
              </m:d>
              <m:r>
                <w:rPr>
                  <w:rFonts w:ascii="Cambria Math" w:hAnsi="Cambria Math" w:hint="default"/>
                </w:rPr>
                <m:t>*r#</m:t>
              </m:r>
              <m:d>
                <m:dPr>
                  <m:ctrlPr>
                    <w:rPr>
                      <w:rFonts w:ascii="Cambria Math" w:hAnsi="Cambria Math" w:hint="default"/>
                      <w:i/>
                    </w:rPr>
                  </m:ctrlPr>
                </m:dPr>
                <m:e>
                  <m:r>
                    <w:rPr>
                      <w:rFonts w:ascii="Cambria Math" w:hAnsi="Cambria Math" w:hint="default"/>
                    </w:rPr>
                    <m:t>2.10</m:t>
                  </m:r>
                </m:e>
              </m:d>
            </m:e>
          </m:eqArr>
        </m:oMath>
      </m:oMathPara>
    </w:p>
    <w:p w14:paraId="3BED9A1B" w14:textId="0F0AB0FF" w:rsidR="001062F9" w:rsidRDefault="00BF0B54" w:rsidP="00613552">
      <w:pPr>
        <w:pStyle w:val="10"/>
        <w:ind w:firstLine="480"/>
        <w:rPr>
          <w:rFonts w:hint="default"/>
        </w:rPr>
      </w:pPr>
      <w:r>
        <w:t>式</w:t>
      </w:r>
      <w:r w:rsidR="00522735">
        <w:t>（</w:t>
      </w:r>
      <w:r w:rsidR="00522735">
        <w:t>2.10</w:t>
      </w:r>
      <w:r w:rsidR="00522735">
        <w:t>）</w:t>
      </w:r>
      <w:r w:rsidR="003D6AAE">
        <w:t>所推算出的</w:t>
      </w:r>
      <w:r w:rsidR="002C75B4">
        <w:t>机器人驱动的电机扭矩公式</w:t>
      </w:r>
      <w:r w:rsidR="00B84DD0">
        <w:t>为</w:t>
      </w:r>
      <w:r w:rsidR="0002585D">
        <w:t>纯理论公式</w:t>
      </w:r>
      <w:r w:rsidR="00AE2CE2">
        <w:t>，</w:t>
      </w:r>
      <w:r w:rsidR="003447E8">
        <w:t>在实际</w:t>
      </w:r>
      <w:r w:rsidR="003E13C5">
        <w:t>工程中</w:t>
      </w:r>
      <w:r w:rsidR="004861ED">
        <w:t>，</w:t>
      </w:r>
      <w:r w:rsidR="006B7A14">
        <w:t>由于</w:t>
      </w:r>
      <w:r w:rsidR="00D064BA">
        <w:t>室内</w:t>
      </w:r>
      <w:r w:rsidR="006B7A14">
        <w:t>机器人的移动速度比较慢</w:t>
      </w:r>
      <w:r w:rsidR="000D46D5">
        <w:t>，且遇不到高速流体的情况</w:t>
      </w:r>
      <w:r w:rsidR="00F17A3B">
        <w:t>，所以</w:t>
      </w:r>
      <w:r w:rsidR="005B193B">
        <w:t>空气阻力</w:t>
      </w:r>
      <w:r w:rsidR="005B193B">
        <w:t>F</w:t>
      </w:r>
      <w:r w:rsidR="005B193B" w:rsidRPr="0050758E">
        <w:rPr>
          <w:vertAlign w:val="subscript"/>
        </w:rPr>
        <w:t>气</w:t>
      </w:r>
      <w:r w:rsidR="005B193B">
        <w:t>可忽略不计设置为</w:t>
      </w:r>
      <w:r w:rsidR="005B193B">
        <w:t>0</w:t>
      </w:r>
      <w:r w:rsidR="00831B1E">
        <w:t>。</w:t>
      </w:r>
      <w:r w:rsidR="003B2936">
        <w:t>所以</w:t>
      </w:r>
      <w:r w:rsidR="001E28F1">
        <w:t>实际</w:t>
      </w:r>
      <w:r w:rsidR="00DF497C">
        <w:t>工程中</w:t>
      </w:r>
      <w:r w:rsidR="00825F6A">
        <w:t>的电机扭矩公式</w:t>
      </w:r>
      <w:r w:rsidR="009975A7">
        <w:t>可以简化</w:t>
      </w:r>
      <w:r w:rsidR="00825F6A">
        <w:t>为</w:t>
      </w:r>
      <w:r w:rsidR="002F5965">
        <w:t>式</w:t>
      </w:r>
      <w:r w:rsidR="00F322A7">
        <w:t>（</w:t>
      </w:r>
      <w:r w:rsidR="00F322A7">
        <w:t>2.11</w:t>
      </w:r>
      <w:r w:rsidR="00F322A7">
        <w:t>）</w:t>
      </w:r>
      <w:r w:rsidR="00B7472D">
        <w:t>所示</w:t>
      </w:r>
      <w:r w:rsidR="007B421D">
        <w:t>，</w:t>
      </w:r>
      <w:r w:rsidR="00582CDE">
        <w:rPr>
          <w:rFonts w:hint="default"/>
        </w:rPr>
        <w:t>μ</w:t>
      </w:r>
      <w:r w:rsidR="00582CDE">
        <w:t>为摩擦系数</w:t>
      </w:r>
      <w:r w:rsidR="000426FF">
        <w:t>，不同的路面摩擦系数不相同</w:t>
      </w:r>
      <w:r w:rsidR="002979C3">
        <w:t>，</w:t>
      </w:r>
      <w:r w:rsidR="000C0A7E">
        <w:t>m</w:t>
      </w:r>
      <w:r w:rsidR="000C0A7E">
        <w:t>为</w:t>
      </w:r>
      <w:r w:rsidR="00B43537">
        <w:t>移动机器人全身的质量</w:t>
      </w:r>
      <w:r w:rsidR="003E25F6">
        <w:t>，</w:t>
      </w:r>
      <w:r w:rsidR="003E25F6">
        <w:t>g</w:t>
      </w:r>
      <w:r w:rsidR="003E25F6">
        <w:t>为重力加速度</w:t>
      </w:r>
      <m:oMath>
        <m:r>
          <m:rPr>
            <m:sty m:val="p"/>
          </m:rPr>
          <w:rPr>
            <w:rFonts w:ascii="Cambria Math" w:hAnsi="Cambria Math" w:cs="Segoe UI Emoji"/>
          </w:rPr>
          <m:t>约</m:t>
        </m:r>
        <m:r>
          <m:rPr>
            <m:sty m:val="p"/>
          </m:rPr>
          <w:rPr>
            <w:rFonts w:ascii="Cambria Math" w:hAnsi="Segoe UI Emoji" w:cs="Segoe UI Emoji"/>
          </w:rPr>
          <m:t>为</m:t>
        </m:r>
        <m:r>
          <w:rPr>
            <w:rFonts w:ascii="Cambria Math" w:hAnsi="Cambria Math" w:hint="default"/>
          </w:rPr>
          <m:t>9.8m</m:t>
        </m:r>
        <m:r>
          <m:rPr>
            <m:lit/>
          </m:rPr>
          <w:rPr>
            <w:rFonts w:ascii="Cambria Math" w:hAnsi="Cambria Math" w:hint="default"/>
          </w:rPr>
          <m:t>/</m:t>
        </m:r>
        <m:sSup>
          <m:sSupPr>
            <m:ctrlPr>
              <w:rPr>
                <w:rFonts w:ascii="Cambria Math" w:hAnsi="Cambria Math" w:hint="default"/>
                <w:i/>
              </w:rPr>
            </m:ctrlPr>
          </m:sSupPr>
          <m:e>
            <m:r>
              <w:rPr>
                <w:rFonts w:ascii="Cambria Math" w:hAnsi="Cambria Math" w:hint="default"/>
              </w:rPr>
              <m:t>s</m:t>
            </m:r>
          </m:e>
          <m:sup>
            <m:r>
              <w:rPr>
                <w:rFonts w:ascii="Cambria Math" w:hAnsi="Cambria Math" w:hint="default"/>
              </w:rPr>
              <m:t>2</m:t>
            </m:r>
          </m:sup>
        </m:sSup>
      </m:oMath>
      <w:r w:rsidR="009507DF">
        <w:t>，</w:t>
      </w:r>
      <w:r w:rsidR="00F94080">
        <w:t>r</w:t>
      </w:r>
      <w:r w:rsidR="00F94080">
        <w:t>为旋转半径</w:t>
      </w:r>
      <w:r w:rsidR="004E349F">
        <w:t>。</w:t>
      </w:r>
    </w:p>
    <w:p w14:paraId="2EC30C36" w14:textId="293BEA3B" w:rsidR="00825F6A" w:rsidRPr="000234B4" w:rsidRDefault="00000000" w:rsidP="000234B4">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M=μ*</m:t>
              </m:r>
              <m:r>
                <w:rPr>
                  <w:rFonts w:ascii="Cambria Math" w:hAnsi="Cambria Math"/>
                </w:rPr>
                <m:t>m</m:t>
              </m:r>
              <m:r>
                <w:rPr>
                  <w:rFonts w:ascii="Cambria Math" w:hAnsi="Cambria Math" w:hint="default"/>
                </w:rPr>
                <m:t>*g*r#</m:t>
              </m:r>
              <m:d>
                <m:dPr>
                  <m:ctrlPr>
                    <w:rPr>
                      <w:rFonts w:ascii="Cambria Math" w:hAnsi="Cambria Math" w:hint="default"/>
                      <w:i/>
                    </w:rPr>
                  </m:ctrlPr>
                </m:dPr>
                <m:e>
                  <m:r>
                    <w:rPr>
                      <w:rFonts w:ascii="Cambria Math" w:hAnsi="Cambria Math" w:hint="default"/>
                    </w:rPr>
                    <m:t>2.11</m:t>
                  </m:r>
                </m:e>
              </m:d>
            </m:e>
          </m:eqArr>
        </m:oMath>
      </m:oMathPara>
    </w:p>
    <w:p w14:paraId="1F9225E9" w14:textId="1D5EDE9F" w:rsidR="005D18C7" w:rsidRDefault="00223F37" w:rsidP="00613552">
      <w:pPr>
        <w:pStyle w:val="10"/>
        <w:ind w:firstLine="480"/>
        <w:rPr>
          <w:rFonts w:hint="default"/>
        </w:rPr>
      </w:pPr>
      <w:r>
        <w:t>摩擦系数</w:t>
      </w:r>
      <w:r>
        <w:rPr>
          <w:rFonts w:hint="default"/>
        </w:rPr>
        <w:t>μ</w:t>
      </w:r>
      <w:r w:rsidR="00121BDF">
        <w:t>是个</w:t>
      </w:r>
      <w:r w:rsidR="00BD44DA">
        <w:t>变化的值</w:t>
      </w:r>
      <w:r w:rsidR="00641919">
        <w:t>，在有水</w:t>
      </w:r>
      <w:r w:rsidR="003D724E">
        <w:t>并且</w:t>
      </w:r>
      <w:r w:rsidR="00641919">
        <w:t>湿滑地板砖路面</w:t>
      </w:r>
      <w:r w:rsidR="005C5546">
        <w:t>，和</w:t>
      </w:r>
      <w:r w:rsidR="00836D1F">
        <w:t>粗糙的地面值</w:t>
      </w:r>
      <w:r w:rsidR="004A26AD">
        <w:t>差值</w:t>
      </w:r>
      <w:r w:rsidR="00045DD2">
        <w:t>较</w:t>
      </w:r>
      <w:r w:rsidR="004A26AD">
        <w:t>大</w:t>
      </w:r>
      <w:r w:rsidR="00C52569">
        <w:t>，</w:t>
      </w:r>
      <w:r w:rsidR="001A6245">
        <w:t>所以为了机器人</w:t>
      </w:r>
      <w:r w:rsidR="007A2916">
        <w:t>的</w:t>
      </w:r>
      <w:r w:rsidR="001A6245">
        <w:t>大负载</w:t>
      </w:r>
      <w:r w:rsidR="00137484">
        <w:t>摩擦系数</w:t>
      </w:r>
      <w:r w:rsidR="00137484">
        <w:rPr>
          <w:rFonts w:hint="default"/>
        </w:rPr>
        <w:t>μ</w:t>
      </w:r>
      <w:r w:rsidR="00137484">
        <w:t>直接取值为</w:t>
      </w:r>
      <w:r w:rsidR="00137484">
        <w:t>1</w:t>
      </w:r>
      <w:r w:rsidR="00104197">
        <w:t>.0</w:t>
      </w:r>
      <w:r w:rsidR="000E7025">
        <w:t>，</w:t>
      </w:r>
      <w:r w:rsidR="002E0BB3">
        <w:t>为了便于计算</w:t>
      </w:r>
      <w:r w:rsidR="00546E25">
        <w:t>g</w:t>
      </w:r>
      <w:r w:rsidR="00546E25">
        <w:t>取值为</w:t>
      </w:r>
      <m:oMath>
        <m:r>
          <w:rPr>
            <w:rFonts w:ascii="Cambria Math" w:hAnsi="Cambria Math" w:hint="default"/>
          </w:rPr>
          <m:t>10m</m:t>
        </m:r>
        <m:r>
          <m:rPr>
            <m:lit/>
          </m:rPr>
          <w:rPr>
            <w:rFonts w:ascii="Cambria Math" w:hAnsi="Cambria Math" w:hint="default"/>
          </w:rPr>
          <m:t>/</m:t>
        </m:r>
        <m:sSup>
          <m:sSupPr>
            <m:ctrlPr>
              <w:rPr>
                <w:rFonts w:ascii="Cambria Math" w:hAnsi="Cambria Math" w:hint="default"/>
                <w:i/>
              </w:rPr>
            </m:ctrlPr>
          </m:sSupPr>
          <m:e>
            <m:r>
              <w:rPr>
                <w:rFonts w:ascii="Cambria Math" w:hAnsi="Cambria Math" w:hint="default"/>
              </w:rPr>
              <m:t>s</m:t>
            </m:r>
          </m:e>
          <m:sup>
            <m:r>
              <w:rPr>
                <w:rFonts w:ascii="Cambria Math" w:hAnsi="Cambria Math" w:hint="default"/>
              </w:rPr>
              <m:t>2</m:t>
            </m:r>
          </m:sup>
        </m:sSup>
      </m:oMath>
      <w:r w:rsidR="00546E25">
        <w:t>，</w:t>
      </w:r>
      <w:r w:rsidR="006A44BA">
        <w:t>由</w:t>
      </w:r>
      <w:r w:rsidR="006A44BA">
        <w:lastRenderedPageBreak/>
        <w:t>此得出更</w:t>
      </w:r>
      <w:r w:rsidR="00DF51D0">
        <w:t>精简实用的公式</w:t>
      </w:r>
      <w:r w:rsidR="00CF6403">
        <w:t>，</w:t>
      </w:r>
      <w:r w:rsidR="00DF51D0">
        <w:t>为</w:t>
      </w:r>
      <w:r w:rsidR="00F26042">
        <w:t>式（</w:t>
      </w:r>
      <w:r w:rsidR="00A33FF0">
        <w:t>2.12</w:t>
      </w:r>
      <w:r w:rsidR="00F26042">
        <w:t>）</w:t>
      </w:r>
      <w:r w:rsidR="00910571">
        <w:t>。</w:t>
      </w:r>
    </w:p>
    <w:p w14:paraId="23E95BDB" w14:textId="05CD626F" w:rsidR="00912BB1" w:rsidRDefault="00000000" w:rsidP="00860726">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M=10</m:t>
              </m:r>
              <m:r>
                <w:rPr>
                  <w:rFonts w:ascii="MS Gothic" w:eastAsia="MS Gothic" w:hAnsi="MS Gothic" w:cs="MS Gothic"/>
                </w:rPr>
                <m:t>*</m:t>
              </m:r>
              <m:r>
                <w:rPr>
                  <w:rFonts w:ascii="Cambria Math" w:hAnsi="Cambria Math"/>
                </w:rPr>
                <m:t>m</m:t>
              </m:r>
              <m:r>
                <w:rPr>
                  <w:rFonts w:ascii="MS Gothic" w:eastAsia="MS Gothic" w:hAnsi="MS Gothic" w:cs="MS Gothic"/>
                </w:rPr>
                <m:t>*</m:t>
              </m:r>
              <m:r>
                <w:rPr>
                  <w:rFonts w:ascii="Cambria Math" w:hAnsi="Cambria Math" w:hint="default"/>
                </w:rPr>
                <m:t>r#</m:t>
              </m:r>
              <m:d>
                <m:dPr>
                  <m:ctrlPr>
                    <w:rPr>
                      <w:rFonts w:ascii="Cambria Math" w:hAnsi="Cambria Math" w:hint="default"/>
                      <w:i/>
                    </w:rPr>
                  </m:ctrlPr>
                </m:dPr>
                <m:e>
                  <m:r>
                    <w:rPr>
                      <w:rFonts w:ascii="Cambria Math" w:hAnsi="Cambria Math" w:hint="default"/>
                    </w:rPr>
                    <m:t>2.12</m:t>
                  </m:r>
                </m:e>
              </m:d>
            </m:e>
          </m:eqArr>
        </m:oMath>
      </m:oMathPara>
    </w:p>
    <w:p w14:paraId="1D02A53D" w14:textId="415628E4" w:rsidR="00A878C5" w:rsidRDefault="00BB60C8" w:rsidP="00613552">
      <w:pPr>
        <w:pStyle w:val="10"/>
        <w:ind w:firstLine="480"/>
        <w:rPr>
          <w:rFonts w:hint="default"/>
        </w:rPr>
      </w:pPr>
      <w:r w:rsidRPr="00613552">
        <w:t>综上所述，机器人</w:t>
      </w:r>
      <w:r w:rsidR="00096437" w:rsidRPr="00613552">
        <w:t>传感器数据采集及驱动</w:t>
      </w:r>
      <w:r w:rsidRPr="00613552">
        <w:t>系统设计包含软件系统与处理器的选择，以及</w:t>
      </w:r>
      <w:r w:rsidR="00922E91" w:rsidRPr="00613552">
        <w:t>传感器的</w:t>
      </w:r>
      <w:r w:rsidRPr="00613552">
        <w:t>选择与</w:t>
      </w:r>
      <w:r w:rsidR="004047DB" w:rsidRPr="00613552">
        <w:t>机器人驱动方式</w:t>
      </w:r>
      <w:r w:rsidR="007226CF">
        <w:t>和</w:t>
      </w:r>
      <w:r w:rsidR="001B6664">
        <w:t>驱动</w:t>
      </w:r>
      <w:r w:rsidR="007226CF">
        <w:t>电机</w:t>
      </w:r>
      <w:proofErr w:type="gramStart"/>
      <w:r w:rsidR="00370625">
        <w:t>扭矩值</w:t>
      </w:r>
      <w:proofErr w:type="gramEnd"/>
      <w:r w:rsidRPr="00613552">
        <w:t>的选择，由此得出机器人</w:t>
      </w:r>
      <w:r w:rsidR="00C27D76" w:rsidRPr="00613552">
        <w:t>传感器数据采集及驱动</w:t>
      </w:r>
      <w:r w:rsidRPr="00613552">
        <w:t>系统组成框架如图</w:t>
      </w:r>
      <w:r w:rsidRPr="00613552">
        <w:t>2.</w:t>
      </w:r>
      <w:r w:rsidR="00FC28E5" w:rsidRPr="00613552">
        <w:t>1</w:t>
      </w:r>
      <w:r w:rsidR="00F15C00">
        <w:t>8</w:t>
      </w:r>
      <w:r w:rsidRPr="00613552">
        <w:t>。</w:t>
      </w:r>
    </w:p>
    <w:p w14:paraId="54643D51" w14:textId="36ED209A" w:rsidR="00A878C5" w:rsidRPr="00A878C5" w:rsidRDefault="002E48B5" w:rsidP="00C637A7">
      <w:pPr>
        <w:jc w:val="center"/>
      </w:pPr>
      <w:r>
        <w:rPr>
          <w:noProof/>
        </w:rPr>
        <w:drawing>
          <wp:inline distT="0" distB="0" distL="0" distR="0" wp14:anchorId="563CBAA8" wp14:editId="3A750344">
            <wp:extent cx="4226135" cy="1922956"/>
            <wp:effectExtent l="0" t="0" r="3175" b="1270"/>
            <wp:docPr id="195369114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242316" cy="1930319"/>
                    </a:xfrm>
                    <a:prstGeom prst="rect">
                      <a:avLst/>
                    </a:prstGeom>
                    <a:noFill/>
                  </pic:spPr>
                </pic:pic>
              </a:graphicData>
            </a:graphic>
          </wp:inline>
        </w:drawing>
      </w:r>
    </w:p>
    <w:p w14:paraId="71B81AB7" w14:textId="66FDB51F" w:rsidR="00FE0F71" w:rsidRDefault="00FF05EE" w:rsidP="00210AB4">
      <w:pPr>
        <w:pStyle w:val="ad"/>
        <w:rPr>
          <w:rFonts w:hint="default"/>
        </w:rPr>
      </w:pPr>
      <w:r w:rsidRPr="00210AB4">
        <w:t>图</w:t>
      </w:r>
      <w:r w:rsidRPr="00210AB4">
        <w:t>2.</w:t>
      </w:r>
      <w:r w:rsidR="00C46773" w:rsidRPr="00210AB4">
        <w:t>1</w:t>
      </w:r>
      <w:r w:rsidR="00F15C00">
        <w:t>8</w:t>
      </w:r>
      <w:r w:rsidRPr="00210AB4">
        <w:t xml:space="preserve"> </w:t>
      </w:r>
      <w:r w:rsidR="006A3E2E" w:rsidRPr="00210AB4">
        <w:t>机器人传感器数据采集</w:t>
      </w:r>
      <w:r w:rsidR="00CB4BC3" w:rsidRPr="00210AB4">
        <w:t>及驱动系统</w:t>
      </w:r>
      <w:r w:rsidR="00A11E4E" w:rsidRPr="00210AB4">
        <w:t>组成框架图</w:t>
      </w:r>
    </w:p>
    <w:p w14:paraId="298A0E03" w14:textId="244A1FC8" w:rsidR="00A81E00" w:rsidRDefault="00202210" w:rsidP="00A81E00">
      <w:pPr>
        <w:pStyle w:val="10"/>
        <w:ind w:firstLine="480"/>
        <w:rPr>
          <w:rFonts w:hint="default"/>
        </w:rPr>
      </w:pPr>
      <w:r>
        <w:t>根据系统</w:t>
      </w:r>
      <w:r w:rsidR="0043022E">
        <w:t>设计</w:t>
      </w:r>
      <w:r w:rsidR="001F1A74">
        <w:t>，</w:t>
      </w:r>
      <w:r w:rsidR="00A81E00" w:rsidRPr="00F9395B">
        <w:t>首先给</w:t>
      </w:r>
      <w:r w:rsidR="00A81E00" w:rsidRPr="00F9395B">
        <w:t>STM32</w:t>
      </w:r>
      <w:r w:rsidR="00A81E00" w:rsidRPr="00F9395B">
        <w:t>上电启动，之后就是启动实时操作系统</w:t>
      </w:r>
      <w:proofErr w:type="spellStart"/>
      <w:r w:rsidR="00A81E00" w:rsidRPr="00F9395B">
        <w:t>FreeRTOS</w:t>
      </w:r>
      <w:proofErr w:type="spellEnd"/>
      <w:r w:rsidR="00A81E00" w:rsidRPr="00F9395B">
        <w:t>，这是个多线程的操作系统，此子系统上的所有任务都是基于</w:t>
      </w:r>
      <w:proofErr w:type="spellStart"/>
      <w:r w:rsidR="00A81E00" w:rsidRPr="00F9395B">
        <w:t>FreeRTOS</w:t>
      </w:r>
      <w:proofErr w:type="spellEnd"/>
      <w:r w:rsidR="00A81E00" w:rsidRPr="00F9395B">
        <w:t>开发的，当</w:t>
      </w:r>
      <w:proofErr w:type="spellStart"/>
      <w:r w:rsidR="00A81E00" w:rsidRPr="00F9395B">
        <w:t>FreeRTOS</w:t>
      </w:r>
      <w:proofErr w:type="spellEnd"/>
      <w:r w:rsidR="00A81E00" w:rsidRPr="00F9395B">
        <w:t>启动之后，进行温湿</w:t>
      </w:r>
      <w:proofErr w:type="gramStart"/>
      <w:r w:rsidR="00A81E00" w:rsidRPr="00F9395B">
        <w:t>度数据</w:t>
      </w:r>
      <w:proofErr w:type="gramEnd"/>
      <w:r w:rsidR="00A81E00" w:rsidRPr="00F9395B">
        <w:t>读取，和姿态角</w:t>
      </w:r>
      <w:proofErr w:type="gramStart"/>
      <w:r w:rsidR="00A81E00" w:rsidRPr="00F9395B">
        <w:t>度数据</w:t>
      </w:r>
      <w:proofErr w:type="gramEnd"/>
      <w:r w:rsidR="00A81E00" w:rsidRPr="00F9395B">
        <w:t>读取，读取完之后并在</w:t>
      </w:r>
      <w:r w:rsidR="00A81E00" w:rsidRPr="00F9395B">
        <w:t>OLED</w:t>
      </w:r>
      <w:r w:rsidR="00A81E00" w:rsidRPr="00F9395B">
        <w:t>显示屏上进行实时显示传感器数据，然后还要将采集到的传感器数据通过</w:t>
      </w:r>
      <w:r w:rsidR="00A81E00" w:rsidRPr="00F9395B">
        <w:t>CAN</w:t>
      </w:r>
      <w:r w:rsidR="00A81E00" w:rsidRPr="00F9395B">
        <w:t>总线发送到机器人主控系统上，与此同时也从</w:t>
      </w:r>
      <w:r w:rsidR="00A81E00" w:rsidRPr="00F9395B">
        <w:t>CAN</w:t>
      </w:r>
      <w:r w:rsidR="00A81E00" w:rsidRPr="00F9395B">
        <w:t>总线读取主控系统发来的机器人运动控制命令，经过解析后根据其中命令含义，然后对直流电机进行相应的控制</w:t>
      </w:r>
      <w:r w:rsidR="00266977">
        <w:t>，完整工作流程如图</w:t>
      </w:r>
      <w:r w:rsidR="003319FF">
        <w:t>2</w:t>
      </w:r>
      <w:r w:rsidR="00F15C00">
        <w:t>.19</w:t>
      </w:r>
      <w:r w:rsidR="003319FF">
        <w:t>所示</w:t>
      </w:r>
      <w:r w:rsidR="00A81E00" w:rsidRPr="00F9395B">
        <w:t>。</w:t>
      </w:r>
    </w:p>
    <w:p w14:paraId="56772572" w14:textId="77777777" w:rsidR="002A1336" w:rsidRPr="00A81E00" w:rsidRDefault="002A1336" w:rsidP="00613552">
      <w:pPr>
        <w:pStyle w:val="10"/>
        <w:ind w:firstLine="480"/>
        <w:rPr>
          <w:rFonts w:hint="default"/>
        </w:rPr>
      </w:pPr>
    </w:p>
    <w:p w14:paraId="0FB996B6" w14:textId="3243EB24" w:rsidR="00A81E00" w:rsidRDefault="00423009" w:rsidP="00423009">
      <w:pPr>
        <w:jc w:val="center"/>
      </w:pPr>
      <w:r w:rsidRPr="002212CE">
        <w:rPr>
          <w:noProof/>
        </w:rPr>
        <w:lastRenderedPageBreak/>
        <w:drawing>
          <wp:inline distT="0" distB="0" distL="0" distR="0" wp14:anchorId="72A09A78" wp14:editId="7F190832">
            <wp:extent cx="1398333" cy="4051139"/>
            <wp:effectExtent l="0" t="0" r="0" b="6985"/>
            <wp:docPr id="52635222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408207" cy="4079745"/>
                    </a:xfrm>
                    <a:prstGeom prst="rect">
                      <a:avLst/>
                    </a:prstGeom>
                    <a:noFill/>
                    <a:ln>
                      <a:noFill/>
                    </a:ln>
                  </pic:spPr>
                </pic:pic>
              </a:graphicData>
            </a:graphic>
          </wp:inline>
        </w:drawing>
      </w:r>
    </w:p>
    <w:p w14:paraId="4A5B6603" w14:textId="040C2C04" w:rsidR="00D620D5" w:rsidRDefault="00D620D5" w:rsidP="00D620D5">
      <w:pPr>
        <w:pStyle w:val="ad"/>
        <w:rPr>
          <w:rFonts w:hint="default"/>
        </w:rPr>
      </w:pPr>
      <w:r w:rsidRPr="00D620D5">
        <w:t>图</w:t>
      </w:r>
      <w:r w:rsidRPr="00D620D5">
        <w:t>2.</w:t>
      </w:r>
      <w:r w:rsidR="00A63BEC">
        <w:t>19</w:t>
      </w:r>
      <w:r w:rsidRPr="00D620D5">
        <w:t xml:space="preserve"> </w:t>
      </w:r>
      <w:r w:rsidRPr="00D620D5">
        <w:t>机器人无线控制系统工作流程图</w:t>
      </w:r>
    </w:p>
    <w:p w14:paraId="19C34A0D" w14:textId="77777777" w:rsidR="00ED4E1C" w:rsidRPr="00D620D5" w:rsidRDefault="00ED4E1C" w:rsidP="00D620D5">
      <w:pPr>
        <w:pStyle w:val="ad"/>
        <w:rPr>
          <w:rFonts w:hint="default"/>
        </w:rPr>
      </w:pPr>
    </w:p>
    <w:p w14:paraId="7FB0859F" w14:textId="4ABF8B8C" w:rsidR="00306658" w:rsidRDefault="00B02183" w:rsidP="00C769A0">
      <w:pPr>
        <w:pStyle w:val="ab"/>
        <w:rPr>
          <w:rFonts w:hint="default"/>
        </w:rPr>
      </w:pPr>
      <w:bookmarkStart w:id="67" w:name="_Toc162211808"/>
      <w:bookmarkStart w:id="68" w:name="_Toc162212359"/>
      <w:bookmarkStart w:id="69" w:name="_Toc162212839"/>
      <w:bookmarkStart w:id="70" w:name="_Toc167911760"/>
      <w:bookmarkStart w:id="71" w:name="_Toc162211809"/>
      <w:bookmarkStart w:id="72" w:name="_Toc162212360"/>
      <w:bookmarkStart w:id="73" w:name="_Toc162212840"/>
      <w:r w:rsidRPr="00C769A0">
        <w:t>2</w:t>
      </w:r>
      <w:r w:rsidRPr="00C769A0">
        <w:rPr>
          <w:rFonts w:hint="default"/>
        </w:rPr>
        <w:t>.</w:t>
      </w:r>
      <w:r w:rsidR="007F3973">
        <w:t>7</w:t>
      </w:r>
      <w:r w:rsidRPr="00C769A0">
        <w:rPr>
          <w:rFonts w:hint="default"/>
        </w:rPr>
        <w:t xml:space="preserve"> </w:t>
      </w:r>
      <w:r w:rsidRPr="00C769A0">
        <w:t>本章小结</w:t>
      </w:r>
      <w:bookmarkEnd w:id="67"/>
      <w:bookmarkEnd w:id="68"/>
      <w:bookmarkEnd w:id="69"/>
      <w:bookmarkEnd w:id="70"/>
    </w:p>
    <w:p w14:paraId="4C734601" w14:textId="77777777" w:rsidR="00ED6177" w:rsidRDefault="00ED6177" w:rsidP="00ED6177">
      <w:pPr>
        <w:pStyle w:val="10"/>
        <w:ind w:firstLine="480"/>
        <w:rPr>
          <w:rFonts w:hint="default"/>
        </w:rPr>
      </w:pPr>
    </w:p>
    <w:p w14:paraId="7B06F4A8" w14:textId="77777777" w:rsidR="00B02183" w:rsidRDefault="00986E96" w:rsidP="007B3940">
      <w:pPr>
        <w:pStyle w:val="10"/>
        <w:ind w:firstLine="480"/>
        <w:rPr>
          <w:rFonts w:hint="default"/>
        </w:rPr>
      </w:pPr>
      <w:r>
        <w:t>本章主要对机器人系统设计进行了全面而详细的介绍</w:t>
      </w:r>
      <w:r w:rsidR="0032608D">
        <w:t>，</w:t>
      </w:r>
      <w:r>
        <w:t>在机器人系统方案设计部分，分别探讨了机器人驱动方案、主控系统方案、无线控制系统方案以及传感器数据采集及驱动系统方案。随后，对机器人系统的工作流程进行了详细的描述。阐述</w:t>
      </w:r>
      <w:r w:rsidR="006F0B43">
        <w:t>了</w:t>
      </w:r>
      <w:r>
        <w:t>主控系统的工作流程、传感器与驱动系统的工作流程以及无线控制系统的工作流程</w:t>
      </w:r>
      <w:r w:rsidR="002E382F">
        <w:t>。</w:t>
      </w:r>
    </w:p>
    <w:p w14:paraId="19D0C8AC" w14:textId="77777777" w:rsidR="00A1657C" w:rsidRDefault="00A1657C" w:rsidP="007B3940">
      <w:pPr>
        <w:pStyle w:val="10"/>
        <w:ind w:firstLine="480"/>
        <w:rPr>
          <w:rFonts w:hint="default"/>
        </w:rPr>
      </w:pPr>
    </w:p>
    <w:p w14:paraId="25085D55" w14:textId="77777777" w:rsidR="00A1657C" w:rsidRDefault="00A1657C" w:rsidP="007B3940">
      <w:pPr>
        <w:pStyle w:val="10"/>
        <w:ind w:firstLine="480"/>
        <w:rPr>
          <w:rFonts w:hint="default"/>
        </w:rPr>
      </w:pPr>
    </w:p>
    <w:p w14:paraId="08CD2B56" w14:textId="7DFFDF09" w:rsidR="00A1657C" w:rsidRDefault="00A1657C" w:rsidP="007B3940">
      <w:pPr>
        <w:pStyle w:val="10"/>
        <w:ind w:firstLine="480"/>
        <w:rPr>
          <w:rFonts w:hint="default"/>
        </w:rPr>
        <w:sectPr w:rsidR="00A1657C" w:rsidSect="00131431">
          <w:headerReference w:type="default" r:id="rId44"/>
          <w:pgSz w:w="11906" w:h="16838"/>
          <w:pgMar w:top="1701" w:right="1134" w:bottom="1417" w:left="1417" w:header="1134" w:footer="992" w:gutter="0"/>
          <w:cols w:space="0"/>
          <w:docGrid w:type="lines" w:linePitch="312"/>
        </w:sectPr>
      </w:pPr>
    </w:p>
    <w:p w14:paraId="4FD20460" w14:textId="77777777" w:rsidR="00353D0E" w:rsidRDefault="00353D0E" w:rsidP="00353D0E">
      <w:pPr>
        <w:pStyle w:val="10"/>
        <w:ind w:firstLine="480"/>
        <w:rPr>
          <w:rFonts w:hint="default"/>
        </w:rPr>
      </w:pPr>
    </w:p>
    <w:p w14:paraId="14F33C94" w14:textId="1DB2A2E9" w:rsidR="0005796C" w:rsidRDefault="0005796C" w:rsidP="009A2F14">
      <w:pPr>
        <w:pStyle w:val="aa"/>
        <w:rPr>
          <w:rFonts w:hint="default"/>
        </w:rPr>
      </w:pPr>
      <w:bookmarkStart w:id="74" w:name="_Toc167911761"/>
      <w:r w:rsidRPr="00FD702F">
        <w:t>第</w:t>
      </w:r>
      <w:r w:rsidR="00033A9F" w:rsidRPr="00FD702F">
        <w:t>3</w:t>
      </w:r>
      <w:r w:rsidRPr="00FD702F">
        <w:t>章</w:t>
      </w:r>
      <w:bookmarkEnd w:id="49"/>
      <w:r w:rsidR="00A2744F">
        <w:t xml:space="preserve">  </w:t>
      </w:r>
      <w:r w:rsidRPr="00FD702F">
        <w:t>机器人硬件电路系统设计</w:t>
      </w:r>
      <w:bookmarkEnd w:id="71"/>
      <w:bookmarkEnd w:id="72"/>
      <w:bookmarkEnd w:id="73"/>
      <w:bookmarkEnd w:id="74"/>
    </w:p>
    <w:p w14:paraId="273429F5" w14:textId="77777777" w:rsidR="00353D0E" w:rsidRPr="00FD702F" w:rsidRDefault="00353D0E" w:rsidP="00353D0E">
      <w:pPr>
        <w:pStyle w:val="10"/>
        <w:ind w:firstLine="480"/>
        <w:rPr>
          <w:rFonts w:hint="default"/>
        </w:rPr>
      </w:pPr>
    </w:p>
    <w:p w14:paraId="1FD2103C" w14:textId="171A82A3" w:rsidR="00F31E9C" w:rsidRDefault="0064644B" w:rsidP="00EE2D7C">
      <w:pPr>
        <w:pStyle w:val="ab"/>
        <w:rPr>
          <w:rFonts w:hint="default"/>
        </w:rPr>
      </w:pPr>
      <w:bookmarkStart w:id="75" w:name="_Toc5643"/>
      <w:bookmarkStart w:id="76" w:name="_Toc162211810"/>
      <w:bookmarkStart w:id="77" w:name="_Toc162212361"/>
      <w:bookmarkStart w:id="78" w:name="_Toc162212841"/>
      <w:bookmarkStart w:id="79" w:name="_Toc167911762"/>
      <w:r>
        <w:t>3</w:t>
      </w:r>
      <w:r w:rsidR="00AD2F68">
        <w:rPr>
          <w:rFonts w:hint="default"/>
        </w:rPr>
        <w:t xml:space="preserve">.1 </w:t>
      </w:r>
      <w:r w:rsidR="00AD2F68">
        <w:rPr>
          <w:rFonts w:hint="default"/>
        </w:rPr>
        <w:t>引言</w:t>
      </w:r>
      <w:bookmarkEnd w:id="75"/>
      <w:bookmarkEnd w:id="76"/>
      <w:bookmarkEnd w:id="77"/>
      <w:bookmarkEnd w:id="78"/>
      <w:bookmarkEnd w:id="79"/>
    </w:p>
    <w:p w14:paraId="16441D53" w14:textId="77777777" w:rsidR="00B21AA1" w:rsidRDefault="00B21AA1" w:rsidP="00B21AA1">
      <w:pPr>
        <w:pStyle w:val="10"/>
        <w:ind w:firstLine="480"/>
        <w:rPr>
          <w:rFonts w:hint="default"/>
        </w:rPr>
      </w:pPr>
    </w:p>
    <w:p w14:paraId="77308ADA" w14:textId="2D67EB67" w:rsidR="00F31E9C" w:rsidRPr="00D0081C" w:rsidRDefault="00EE2D7C" w:rsidP="00D0081C">
      <w:pPr>
        <w:pStyle w:val="10"/>
        <w:ind w:firstLine="480"/>
        <w:rPr>
          <w:rFonts w:hint="default"/>
        </w:rPr>
      </w:pPr>
      <w:r w:rsidRPr="00D0081C">
        <w:t>机器人系统的硬件电路设计</w:t>
      </w:r>
      <w:r w:rsidR="00646394" w:rsidRPr="00D0081C">
        <w:t>是机器人</w:t>
      </w:r>
      <w:r w:rsidR="00D3655B" w:rsidRPr="00D0081C">
        <w:t>软件系统</w:t>
      </w:r>
      <w:r w:rsidR="00191246" w:rsidRPr="00D0081C">
        <w:t>与感知系统</w:t>
      </w:r>
      <w:r w:rsidR="00F16BF3" w:rsidRPr="00D0081C">
        <w:t>，</w:t>
      </w:r>
      <w:r w:rsidR="00191246" w:rsidRPr="00D0081C">
        <w:t>驱动系统</w:t>
      </w:r>
      <w:r w:rsidR="00EA4685" w:rsidRPr="00D0081C">
        <w:t>运行</w:t>
      </w:r>
      <w:r w:rsidR="00A70F07" w:rsidRPr="00D0081C">
        <w:t>的</w:t>
      </w:r>
      <w:r w:rsidR="00AE6C44" w:rsidRPr="00D0081C">
        <w:t>基础</w:t>
      </w:r>
      <w:r w:rsidR="00DC0646" w:rsidRPr="00D0081C">
        <w:t>。</w:t>
      </w:r>
      <w:r w:rsidR="00295B9B" w:rsidRPr="00D0081C">
        <w:t>机器人</w:t>
      </w:r>
      <w:r w:rsidR="003F7164" w:rsidRPr="00D0081C">
        <w:t>系统的</w:t>
      </w:r>
      <w:r w:rsidR="00295B9B" w:rsidRPr="00D0081C">
        <w:t>硬件电路系统设计涉及到多个方面，包括</w:t>
      </w:r>
      <w:r w:rsidR="00EE0C55" w:rsidRPr="00D0081C">
        <w:t>处理器核心工作电路的设计</w:t>
      </w:r>
      <w:r w:rsidR="00A15899" w:rsidRPr="00D0081C">
        <w:t>，</w:t>
      </w:r>
      <w:r w:rsidR="0046662D" w:rsidRPr="00D0081C">
        <w:t>传感器工作电路设计</w:t>
      </w:r>
      <w:r w:rsidR="00A94637" w:rsidRPr="00D0081C">
        <w:t>，</w:t>
      </w:r>
      <w:r w:rsidR="00C10AEF" w:rsidRPr="00D0081C">
        <w:t>以及</w:t>
      </w:r>
      <w:r w:rsidR="009B6709" w:rsidRPr="00D0081C">
        <w:t>通信电路设计</w:t>
      </w:r>
      <w:r w:rsidR="009A109B" w:rsidRPr="00D0081C">
        <w:t>与</w:t>
      </w:r>
      <w:r w:rsidR="002725BA" w:rsidRPr="00D0081C">
        <w:t>机器人驱动</w:t>
      </w:r>
      <w:r w:rsidR="0082644E" w:rsidRPr="00D0081C">
        <w:t>部分</w:t>
      </w:r>
      <w:r w:rsidR="002725BA" w:rsidRPr="00D0081C">
        <w:t>电路设计</w:t>
      </w:r>
      <w:r w:rsidR="009948D0" w:rsidRPr="00D0081C">
        <w:t>显示屏电路设计</w:t>
      </w:r>
      <w:r w:rsidR="00295B9B" w:rsidRPr="00D0081C">
        <w:t>。</w:t>
      </w:r>
    </w:p>
    <w:p w14:paraId="12BAC92C" w14:textId="77777777" w:rsidR="00212CAF" w:rsidRPr="005266FA" w:rsidRDefault="00212CAF" w:rsidP="005266FA">
      <w:pPr>
        <w:pStyle w:val="10"/>
        <w:ind w:firstLine="480"/>
        <w:rPr>
          <w:rFonts w:hint="default"/>
        </w:rPr>
      </w:pPr>
    </w:p>
    <w:p w14:paraId="532C410D" w14:textId="32ED7BA1" w:rsidR="00070E82" w:rsidRDefault="00E506F4" w:rsidP="00070E82">
      <w:pPr>
        <w:pStyle w:val="ab"/>
        <w:rPr>
          <w:rFonts w:hint="default"/>
        </w:rPr>
      </w:pPr>
      <w:bookmarkStart w:id="80" w:name="_Toc3820"/>
      <w:bookmarkStart w:id="81" w:name="_Toc162211811"/>
      <w:bookmarkStart w:id="82" w:name="_Toc162212362"/>
      <w:bookmarkStart w:id="83" w:name="_Toc162212842"/>
      <w:bookmarkStart w:id="84" w:name="_Toc167911763"/>
      <w:r>
        <w:t>3</w:t>
      </w:r>
      <w:r w:rsidR="00070E82">
        <w:rPr>
          <w:rFonts w:hint="default"/>
        </w:rPr>
        <w:t xml:space="preserve">.2 </w:t>
      </w:r>
      <w:bookmarkEnd w:id="80"/>
      <w:r w:rsidR="00070E82">
        <w:t>机器人主控</w:t>
      </w:r>
      <w:r w:rsidR="00FD19BB">
        <w:t>系统</w:t>
      </w:r>
      <w:r w:rsidR="00070E82">
        <w:t>硬件电路</w:t>
      </w:r>
      <w:bookmarkEnd w:id="81"/>
      <w:bookmarkEnd w:id="82"/>
      <w:bookmarkEnd w:id="83"/>
      <w:bookmarkEnd w:id="84"/>
    </w:p>
    <w:p w14:paraId="6942F41E" w14:textId="77777777" w:rsidR="00212CAF" w:rsidRPr="005266FA" w:rsidRDefault="00212CAF" w:rsidP="005266FA">
      <w:pPr>
        <w:pStyle w:val="10"/>
        <w:ind w:firstLine="480"/>
        <w:rPr>
          <w:rFonts w:hint="default"/>
        </w:rPr>
      </w:pPr>
    </w:p>
    <w:p w14:paraId="581E334F" w14:textId="719D0B43" w:rsidR="00B02183" w:rsidRDefault="00B02183" w:rsidP="00B02183">
      <w:pPr>
        <w:pStyle w:val="ac"/>
        <w:rPr>
          <w:rFonts w:hint="default"/>
        </w:rPr>
      </w:pPr>
      <w:bookmarkStart w:id="85" w:name="_Toc167911764"/>
      <w:r>
        <w:t>3.2.1 I.MX6ULL</w:t>
      </w:r>
      <w:r w:rsidR="000B050A">
        <w:t>核心</w:t>
      </w:r>
      <w:r>
        <w:t>工作电路</w:t>
      </w:r>
      <w:bookmarkEnd w:id="85"/>
    </w:p>
    <w:p w14:paraId="5B8ED811" w14:textId="77777777" w:rsidR="00212CAF" w:rsidRPr="005266FA" w:rsidRDefault="00212CAF" w:rsidP="005266FA">
      <w:pPr>
        <w:pStyle w:val="10"/>
        <w:ind w:firstLine="480"/>
        <w:rPr>
          <w:rFonts w:hint="default"/>
        </w:rPr>
      </w:pPr>
    </w:p>
    <w:p w14:paraId="19A35044" w14:textId="2E56A104" w:rsidR="00B02183" w:rsidRPr="00D0081C" w:rsidRDefault="00A44367" w:rsidP="00D0081C">
      <w:pPr>
        <w:pStyle w:val="10"/>
        <w:ind w:firstLine="480"/>
        <w:rPr>
          <w:rFonts w:hint="default"/>
        </w:rPr>
      </w:pPr>
      <w:r w:rsidRPr="00D0081C">
        <w:t>机器人主</w:t>
      </w:r>
      <w:proofErr w:type="gramStart"/>
      <w:r w:rsidRPr="00D0081C">
        <w:t>控采用恩智浦</w:t>
      </w:r>
      <w:proofErr w:type="gramEnd"/>
      <w:r w:rsidR="005479ED" w:rsidRPr="00D0081C">
        <w:t>（</w:t>
      </w:r>
      <w:r w:rsidR="005479ED" w:rsidRPr="00D0081C">
        <w:t>NXP</w:t>
      </w:r>
      <w:r w:rsidR="005479ED" w:rsidRPr="00D0081C">
        <w:t>）</w:t>
      </w:r>
      <w:r w:rsidRPr="00D0081C">
        <w:t>公司</w:t>
      </w:r>
      <w:r w:rsidRPr="00D0081C">
        <w:t>ARM Coretex-A7</w:t>
      </w:r>
      <w:r w:rsidRPr="00D0081C">
        <w:t>内核</w:t>
      </w:r>
      <w:r w:rsidRPr="00D0081C">
        <w:t>I.MX6ULL</w:t>
      </w:r>
      <w:r w:rsidRPr="00D0081C">
        <w:t>单片机作为核心处理器</w:t>
      </w:r>
      <w:r w:rsidR="004A57AF" w:rsidRPr="00D0081C">
        <w:t>，</w:t>
      </w:r>
      <w:r w:rsidR="00D11260" w:rsidRPr="00D0081C">
        <w:t>I</w:t>
      </w:r>
      <w:r w:rsidR="00052EB9" w:rsidRPr="00D0081C">
        <w:t>.MX6ULL</w:t>
      </w:r>
      <w:r w:rsidR="00052EB9" w:rsidRPr="00D0081C">
        <w:t>是</w:t>
      </w:r>
      <w:r w:rsidR="005D2DDA" w:rsidRPr="00D0081C">
        <w:t>一个</w:t>
      </w:r>
      <w:r w:rsidR="00052EB9" w:rsidRPr="00D0081C">
        <w:t>低功耗</w:t>
      </w:r>
      <w:r w:rsidR="00C7296B" w:rsidRPr="00D0081C">
        <w:t>，</w:t>
      </w:r>
      <w:r w:rsidR="00052EB9" w:rsidRPr="00D0081C">
        <w:t>高性能</w:t>
      </w:r>
      <w:r w:rsidR="00156110" w:rsidRPr="00D0081C">
        <w:t>类型的</w:t>
      </w:r>
      <w:r w:rsidR="00052EB9" w:rsidRPr="00D0081C">
        <w:t>处理器</w:t>
      </w:r>
      <w:r w:rsidR="00C10DB4" w:rsidRPr="00D0081C">
        <w:t>，</w:t>
      </w:r>
      <w:r w:rsidR="00B920EC" w:rsidRPr="00D0081C">
        <w:t>CPU</w:t>
      </w:r>
      <w:r w:rsidR="00B920EC" w:rsidRPr="00D0081C">
        <w:t>运行频率高达</w:t>
      </w:r>
      <w:r w:rsidR="00B920EC" w:rsidRPr="00D0081C">
        <w:t>900MHZ</w:t>
      </w:r>
      <w:r w:rsidR="00AC382B" w:rsidRPr="00D0081C">
        <w:t>，</w:t>
      </w:r>
      <w:r w:rsidR="00AC382B" w:rsidRPr="00D0081C">
        <w:t>L2</w:t>
      </w:r>
      <w:r w:rsidR="00AC382B" w:rsidRPr="00D0081C">
        <w:t>缓存达到了</w:t>
      </w:r>
      <w:r w:rsidR="00AC382B" w:rsidRPr="00D0081C">
        <w:t>128KB</w:t>
      </w:r>
      <w:r w:rsidR="00DE6648" w:rsidRPr="00D0081C">
        <w:t>y</w:t>
      </w:r>
      <w:r w:rsidR="00D11260" w:rsidRPr="00D0081C">
        <w:t>te</w:t>
      </w:r>
      <w:r w:rsidR="009F679B" w:rsidRPr="00D0081C">
        <w:t>并且支持</w:t>
      </w:r>
      <w:r w:rsidR="009F679B" w:rsidRPr="00D0081C">
        <w:t>16</w:t>
      </w:r>
      <w:r w:rsidR="005B3D4C" w:rsidRPr="00D0081C">
        <w:t>B</w:t>
      </w:r>
      <w:r w:rsidR="009F679B" w:rsidRPr="00D0081C">
        <w:t>it</w:t>
      </w:r>
      <w:r w:rsidR="009F679B" w:rsidRPr="00D0081C">
        <w:t>的</w:t>
      </w:r>
      <w:r w:rsidR="009F679B" w:rsidRPr="00D0081C">
        <w:t>DDR3/LPDDR2</w:t>
      </w:r>
      <w:r w:rsidR="00792728" w:rsidRPr="00D0081C">
        <w:t>。除此之外</w:t>
      </w:r>
      <w:proofErr w:type="gramStart"/>
      <w:r w:rsidR="00792728" w:rsidRPr="00D0081C">
        <w:t>恩智浦</w:t>
      </w:r>
      <w:proofErr w:type="gramEnd"/>
      <w:r w:rsidR="00792728" w:rsidRPr="00D0081C">
        <w:t>公司</w:t>
      </w:r>
      <w:r w:rsidR="007E566E" w:rsidRPr="00D0081C">
        <w:t>还提供了</w:t>
      </w:r>
      <w:r w:rsidR="00792728" w:rsidRPr="00D0081C">
        <w:t>I</w:t>
      </w:r>
      <w:r w:rsidR="00B920EC" w:rsidRPr="00D0081C">
        <w:t xml:space="preserve">.MX6ULL </w:t>
      </w:r>
      <w:r w:rsidR="00AA0D2A" w:rsidRPr="00D0081C">
        <w:t>低成本，</w:t>
      </w:r>
      <w:r w:rsidR="00E07566" w:rsidRPr="00D0081C">
        <w:t>低功耗，高度集成的</w:t>
      </w:r>
      <w:r w:rsidR="00E52BB6" w:rsidRPr="00D0081C">
        <w:t>优化功能</w:t>
      </w:r>
      <w:r w:rsidR="00737099" w:rsidRPr="00D0081C">
        <w:t>应用</w:t>
      </w:r>
      <w:r w:rsidR="00A87A73" w:rsidRPr="00D0081C">
        <w:t>开发方案</w:t>
      </w:r>
      <w:r w:rsidR="00B920EC" w:rsidRPr="00D0081C">
        <w:t>，以满足物联网网关</w:t>
      </w:r>
      <w:r w:rsidR="00F7525C" w:rsidRPr="00D0081C">
        <w:t>，</w:t>
      </w:r>
      <w:r w:rsidR="00B920EC" w:rsidRPr="00D0081C">
        <w:t>终端节点和消费电子产品的</w:t>
      </w:r>
      <w:r w:rsidR="000A2ED3" w:rsidRPr="00D0081C">
        <w:t>开发</w:t>
      </w:r>
      <w:r w:rsidR="00B920EC" w:rsidRPr="00D0081C">
        <w:t>要求。</w:t>
      </w:r>
      <w:r w:rsidR="00C03A7F" w:rsidRPr="00D0081C">
        <w:t>并且</w:t>
      </w:r>
      <w:r w:rsidR="00C03A7F" w:rsidRPr="00D0081C">
        <w:t>I.MX6ULL</w:t>
      </w:r>
      <w:r w:rsidR="00C03A7F" w:rsidRPr="00D0081C">
        <w:t>具有丰富的内核外设功能</w:t>
      </w:r>
      <w:r w:rsidR="008B10B6" w:rsidRPr="00D0081C">
        <w:t>，例如多媒体功能，</w:t>
      </w:r>
      <w:r w:rsidR="008B10B6" w:rsidRPr="00D0081C">
        <w:t>USB</w:t>
      </w:r>
      <w:r w:rsidR="008B10B6" w:rsidRPr="00D0081C">
        <w:t>外设，</w:t>
      </w:r>
      <w:r w:rsidR="008B10B6" w:rsidRPr="00D0081C">
        <w:t>Ethernet</w:t>
      </w:r>
      <w:r w:rsidR="008B10B6" w:rsidRPr="00D0081C">
        <w:t>外设</w:t>
      </w:r>
      <w:r w:rsidR="00B36912" w:rsidRPr="00D0081C">
        <w:t>，</w:t>
      </w:r>
      <w:r w:rsidR="00F6422A" w:rsidRPr="00D0081C">
        <w:t>CAN</w:t>
      </w:r>
      <w:r w:rsidR="00F6422A" w:rsidRPr="00D0081C">
        <w:t>外设</w:t>
      </w:r>
      <w:r w:rsidR="008A3DAA" w:rsidRPr="00D0081C">
        <w:t>以</w:t>
      </w:r>
      <w:r w:rsidR="00F6422A" w:rsidRPr="00D0081C">
        <w:t>UART</w:t>
      </w:r>
      <w:r w:rsidR="00F6422A" w:rsidRPr="00D0081C">
        <w:t>，</w:t>
      </w:r>
      <w:r w:rsidR="00F6422A" w:rsidRPr="00D0081C">
        <w:t>IIC</w:t>
      </w:r>
      <w:r w:rsidR="00F6422A" w:rsidRPr="00D0081C">
        <w:t>，</w:t>
      </w:r>
      <w:r w:rsidR="00F6422A" w:rsidRPr="00D0081C">
        <w:t>SPI</w:t>
      </w:r>
      <w:r w:rsidR="00F6422A" w:rsidRPr="00D0081C">
        <w:t>等多种外设</w:t>
      </w:r>
      <w:r w:rsidR="00AB15C9" w:rsidRPr="00D0081C">
        <w:t>，除此之外还支持视频处理</w:t>
      </w:r>
      <w:r w:rsidR="00B860B0" w:rsidRPr="00D0081C">
        <w:t>和图像渲染的硬件加速</w:t>
      </w:r>
      <w:r w:rsidR="00F613C8" w:rsidRPr="00D0081C">
        <w:t>，</w:t>
      </w:r>
      <w:r w:rsidR="00441DAF" w:rsidRPr="00D0081C">
        <w:t>在操作系统上不仅支持嵌入式版本的</w:t>
      </w:r>
      <w:r w:rsidR="00441DAF" w:rsidRPr="00D0081C">
        <w:t>Linux</w:t>
      </w:r>
      <w:r w:rsidR="00441DAF" w:rsidRPr="00D0081C">
        <w:t>，还是嵌入式实时操作系统，例如</w:t>
      </w:r>
      <w:proofErr w:type="spellStart"/>
      <w:r w:rsidR="00441DAF" w:rsidRPr="00D0081C">
        <w:t>FreeRTOS</w:t>
      </w:r>
      <w:proofErr w:type="spellEnd"/>
      <w:r w:rsidR="00CE2D52" w:rsidRPr="00D0081C">
        <w:t>，这种操作系统</w:t>
      </w:r>
      <w:r w:rsidR="00D11260" w:rsidRPr="00D0081C">
        <w:t>支持的</w:t>
      </w:r>
      <w:r w:rsidR="00CE2D52" w:rsidRPr="00D0081C">
        <w:t>灵活性更适合开发人员的使用以应对特定需求的平台</w:t>
      </w:r>
      <w:r w:rsidR="005F64F5" w:rsidRPr="00D0081C">
        <w:t>，目前</w:t>
      </w:r>
      <w:r w:rsidR="005F64F5" w:rsidRPr="00D0081C">
        <w:t>I.MX6ULL</w:t>
      </w:r>
      <w:r w:rsidR="005F64F5" w:rsidRPr="00D0081C">
        <w:t>已广泛应用于工业制造，</w:t>
      </w:r>
      <w:r w:rsidR="007021C3" w:rsidRPr="00D0081C">
        <w:t>消费电子</w:t>
      </w:r>
      <w:r w:rsidR="0019312C" w:rsidRPr="00D0081C">
        <w:t>产品</w:t>
      </w:r>
      <w:r w:rsidR="00046952" w:rsidRPr="00D0081C">
        <w:t>，物联网（</w:t>
      </w:r>
      <w:r w:rsidR="00046952" w:rsidRPr="00D0081C">
        <w:t>IoT</w:t>
      </w:r>
      <w:r w:rsidR="00046952" w:rsidRPr="00D0081C">
        <w:t>）</w:t>
      </w:r>
      <w:r w:rsidR="005F64F5" w:rsidRPr="00D0081C">
        <w:t>，医疗设备，汽车电子等多个领域</w:t>
      </w:r>
      <w:r w:rsidR="00E35036" w:rsidRPr="00D0081C">
        <w:t>，接下来将介绍</w:t>
      </w:r>
      <w:r w:rsidR="00E35036" w:rsidRPr="00D0081C">
        <w:t>IMX6ULL</w:t>
      </w:r>
      <w:r w:rsidR="00E35036" w:rsidRPr="00D0081C">
        <w:t>的核心工作电路</w:t>
      </w:r>
      <w:r w:rsidR="001D06DC" w:rsidRPr="00D0081C">
        <w:t>。</w:t>
      </w:r>
    </w:p>
    <w:p w14:paraId="671C49C6" w14:textId="0E9F9EFA" w:rsidR="005A774B" w:rsidRPr="00D0081C" w:rsidRDefault="005A774B" w:rsidP="00D0081C">
      <w:pPr>
        <w:pStyle w:val="10"/>
        <w:ind w:firstLine="480"/>
        <w:rPr>
          <w:rFonts w:hint="default"/>
        </w:rPr>
      </w:pPr>
      <w:r w:rsidRPr="00D0081C">
        <w:t>I.MX6ULL</w:t>
      </w:r>
      <w:r w:rsidRPr="00D0081C">
        <w:t>单片机</w:t>
      </w:r>
      <w:r w:rsidR="00595FB6" w:rsidRPr="00D0081C">
        <w:t>核心</w:t>
      </w:r>
      <w:r w:rsidRPr="00D0081C">
        <w:t>工作电路</w:t>
      </w:r>
      <w:r w:rsidR="0003679B" w:rsidRPr="00D0081C">
        <w:t>如下图</w:t>
      </w:r>
      <w:r w:rsidR="005E0A62" w:rsidRPr="00D0081C">
        <w:t>3</w:t>
      </w:r>
      <w:r w:rsidR="005A13FF" w:rsidRPr="00D0081C">
        <w:t>.</w:t>
      </w:r>
      <w:r w:rsidR="00376E76" w:rsidRPr="00D0081C">
        <w:t>1</w:t>
      </w:r>
      <w:r w:rsidR="005A13FF" w:rsidRPr="00D0081C">
        <w:t>，</w:t>
      </w:r>
      <w:r w:rsidR="007732F3" w:rsidRPr="00D0081C">
        <w:t>主要包括了电源电路，</w:t>
      </w:r>
      <w:r w:rsidR="00E851AC" w:rsidRPr="00D0081C">
        <w:t>晶振</w:t>
      </w:r>
      <w:r w:rsidR="0012191B" w:rsidRPr="00D0081C">
        <w:t>电路</w:t>
      </w:r>
      <w:r w:rsidR="00D62AC9" w:rsidRPr="00D0081C">
        <w:t>，复位电路</w:t>
      </w:r>
      <w:r w:rsidR="000362E1" w:rsidRPr="00D0081C">
        <w:t>，与</w:t>
      </w:r>
      <w:r w:rsidR="002653C4" w:rsidRPr="00D0081C">
        <w:t>BOOT</w:t>
      </w:r>
      <w:r w:rsidR="002653C4" w:rsidRPr="00D0081C">
        <w:t>选择电路</w:t>
      </w:r>
      <w:r w:rsidR="00602AF2" w:rsidRPr="00D0081C">
        <w:t>，</w:t>
      </w:r>
      <w:r w:rsidR="005373E4" w:rsidRPr="00D0081C">
        <w:t>MicroSD</w:t>
      </w:r>
      <w:r w:rsidR="005373E4" w:rsidRPr="00D0081C">
        <w:t>存储卡</w:t>
      </w:r>
      <w:r w:rsidR="00602AF2" w:rsidRPr="00D0081C">
        <w:t>电路</w:t>
      </w:r>
      <w:r w:rsidR="00555F3A" w:rsidRPr="00D0081C">
        <w:t>。</w:t>
      </w:r>
    </w:p>
    <w:p w14:paraId="322C611D" w14:textId="77777777" w:rsidR="00597C91" w:rsidRPr="00D0081C" w:rsidRDefault="000A5627" w:rsidP="00D0081C">
      <w:pPr>
        <w:pStyle w:val="10"/>
        <w:ind w:firstLine="480"/>
        <w:rPr>
          <w:rFonts w:hint="default"/>
        </w:rPr>
      </w:pPr>
      <w:r w:rsidRPr="00D0081C">
        <w:t>（</w:t>
      </w:r>
      <w:r w:rsidRPr="00D0081C">
        <w:t>1</w:t>
      </w:r>
      <w:r w:rsidRPr="00D0081C">
        <w:t>）</w:t>
      </w:r>
      <w:r w:rsidR="00C67E03" w:rsidRPr="00D0081C">
        <w:t>电源电路</w:t>
      </w:r>
    </w:p>
    <w:p w14:paraId="542110A5" w14:textId="49A62A0A" w:rsidR="00555F3A" w:rsidRPr="00D0081C" w:rsidRDefault="00C67E03" w:rsidP="00D0081C">
      <w:pPr>
        <w:pStyle w:val="10"/>
        <w:ind w:firstLine="480"/>
        <w:rPr>
          <w:rFonts w:hint="default"/>
        </w:rPr>
      </w:pPr>
      <w:r w:rsidRPr="00D0081C">
        <w:t>主要作用就是为</w:t>
      </w:r>
      <w:r w:rsidRPr="00D0081C">
        <w:t>I.MX6ULL</w:t>
      </w:r>
      <w:r w:rsidRPr="00D0081C">
        <w:t>单片机芯片</w:t>
      </w:r>
      <w:r w:rsidR="00EA4DF0" w:rsidRPr="00D0081C">
        <w:t>进行</w:t>
      </w:r>
      <w:r w:rsidR="00415440" w:rsidRPr="00D0081C">
        <w:t>供电</w:t>
      </w:r>
      <w:r w:rsidR="006128A6" w:rsidRPr="00D0081C">
        <w:t>，让整个系统能</w:t>
      </w:r>
      <w:r w:rsidR="00B333FB" w:rsidRPr="00D0081C">
        <w:t>正常运行</w:t>
      </w:r>
      <w:r w:rsidR="00DB513D" w:rsidRPr="00D0081C">
        <w:t>。</w:t>
      </w:r>
    </w:p>
    <w:p w14:paraId="3DE36AD2" w14:textId="031828B0" w:rsidR="00984E57" w:rsidRPr="00D0081C" w:rsidRDefault="00A62ED4" w:rsidP="00D0081C">
      <w:pPr>
        <w:pStyle w:val="10"/>
        <w:ind w:firstLine="480"/>
        <w:rPr>
          <w:rFonts w:hint="default"/>
        </w:rPr>
      </w:pPr>
      <w:r w:rsidRPr="00D0081C">
        <w:t>（</w:t>
      </w:r>
      <w:r w:rsidRPr="00D0081C">
        <w:t>2</w:t>
      </w:r>
      <w:r w:rsidRPr="00D0081C">
        <w:t>）</w:t>
      </w:r>
      <w:r w:rsidR="005E591D" w:rsidRPr="00D0081C">
        <w:t>晶振</w:t>
      </w:r>
      <w:r w:rsidR="009D6ABA" w:rsidRPr="00D0081C">
        <w:t>电路</w:t>
      </w:r>
    </w:p>
    <w:p w14:paraId="48134477" w14:textId="06A7A7D7" w:rsidR="001A4B1C" w:rsidRPr="00D0081C" w:rsidRDefault="00E172F5" w:rsidP="00D0081C">
      <w:pPr>
        <w:pStyle w:val="10"/>
        <w:ind w:firstLine="480"/>
        <w:rPr>
          <w:rFonts w:hint="default"/>
        </w:rPr>
      </w:pPr>
      <w:r w:rsidRPr="00D0081C">
        <w:t>主要提供基准时钟信号，确保单片机能够按照预定的时间间隔执行指令和操作</w:t>
      </w:r>
      <w:r w:rsidR="00187CC1" w:rsidRPr="00D0081C">
        <w:t>，还为内核外设提供时钟信号让其正常运行</w:t>
      </w:r>
      <w:r w:rsidR="00E42615" w:rsidRPr="00D0081C">
        <w:t>，</w:t>
      </w:r>
      <w:r w:rsidR="00D31B7E" w:rsidRPr="00D0081C">
        <w:t>例如</w:t>
      </w:r>
      <w:r w:rsidR="00D31B7E" w:rsidRPr="00D0081C">
        <w:t>Timer</w:t>
      </w:r>
      <w:r w:rsidR="00D31B7E" w:rsidRPr="00D0081C">
        <w:t>，</w:t>
      </w:r>
      <w:r w:rsidR="00160EB6" w:rsidRPr="00D0081C">
        <w:t>看门狗（</w:t>
      </w:r>
      <w:r w:rsidR="00160EB6" w:rsidRPr="00D0081C">
        <w:t>WDT</w:t>
      </w:r>
      <w:r w:rsidR="00160EB6" w:rsidRPr="00D0081C">
        <w:t>）</w:t>
      </w:r>
      <w:r w:rsidR="00D31B7E" w:rsidRPr="00D0081C">
        <w:t>，</w:t>
      </w:r>
      <w:r w:rsidR="008D6BC5" w:rsidRPr="00D0081C">
        <w:t>PWM</w:t>
      </w:r>
      <w:r w:rsidR="00DA1887" w:rsidRPr="00D0081C">
        <w:t>，</w:t>
      </w:r>
      <w:r w:rsidR="00DA1887" w:rsidRPr="00D0081C">
        <w:t>USB</w:t>
      </w:r>
      <w:r w:rsidR="00DA1887" w:rsidRPr="00D0081C">
        <w:t>，</w:t>
      </w:r>
      <w:r w:rsidR="00DA1887" w:rsidRPr="00D0081C">
        <w:t>IIC</w:t>
      </w:r>
      <w:r w:rsidR="00DA1887" w:rsidRPr="00D0081C">
        <w:t>，</w:t>
      </w:r>
      <w:r w:rsidR="00DA1887" w:rsidRPr="00D0081C">
        <w:t>UART</w:t>
      </w:r>
      <w:r w:rsidR="00DA1887" w:rsidRPr="00D0081C">
        <w:t>等等</w:t>
      </w:r>
      <w:r w:rsidR="00FC064E" w:rsidRPr="00D0081C">
        <w:t>。</w:t>
      </w:r>
    </w:p>
    <w:p w14:paraId="12868858" w14:textId="77777777" w:rsidR="00694CF7" w:rsidRPr="00D0081C" w:rsidRDefault="00314191" w:rsidP="00D0081C">
      <w:pPr>
        <w:pStyle w:val="10"/>
        <w:ind w:firstLine="480"/>
        <w:rPr>
          <w:rFonts w:hint="default"/>
        </w:rPr>
      </w:pPr>
      <w:r w:rsidRPr="00D0081C">
        <w:rPr>
          <w:rFonts w:hint="default"/>
        </w:rPr>
        <w:t>（</w:t>
      </w:r>
      <w:r w:rsidRPr="00D0081C">
        <w:t>3</w:t>
      </w:r>
      <w:r w:rsidRPr="00D0081C">
        <w:rPr>
          <w:rFonts w:hint="default"/>
        </w:rPr>
        <w:t>）</w:t>
      </w:r>
      <w:r w:rsidR="00A60632" w:rsidRPr="00D0081C">
        <w:t>复位电路</w:t>
      </w:r>
      <w:r w:rsidRPr="00D0081C">
        <w:t xml:space="preserve">  </w:t>
      </w:r>
    </w:p>
    <w:p w14:paraId="1D0C2089" w14:textId="68DE8D4A" w:rsidR="004D259C" w:rsidRPr="00D0081C" w:rsidRDefault="002A2A18" w:rsidP="00D0081C">
      <w:pPr>
        <w:pStyle w:val="10"/>
        <w:ind w:firstLine="480"/>
        <w:rPr>
          <w:rFonts w:hint="default"/>
        </w:rPr>
      </w:pPr>
      <w:r w:rsidRPr="00D0081C">
        <w:t>单片机复位会在上电时进行复位，</w:t>
      </w:r>
      <w:r w:rsidR="00686118" w:rsidRPr="00D0081C">
        <w:t>或者</w:t>
      </w:r>
      <w:r w:rsidR="007551F9" w:rsidRPr="00D0081C">
        <w:t>看门狗</w:t>
      </w:r>
      <w:r w:rsidR="00DC7BA3" w:rsidRPr="00D0081C">
        <w:t>（</w:t>
      </w:r>
      <w:r w:rsidR="00DC7BA3" w:rsidRPr="00D0081C">
        <w:t>WDT</w:t>
      </w:r>
      <w:r w:rsidR="00DC7BA3" w:rsidRPr="00D0081C">
        <w:t>）</w:t>
      </w:r>
      <w:r w:rsidR="00326F80" w:rsidRPr="00D0081C">
        <w:t>计数溢出</w:t>
      </w:r>
      <w:r w:rsidR="00881162" w:rsidRPr="00D0081C">
        <w:t>时</w:t>
      </w:r>
      <w:r w:rsidRPr="00D0081C">
        <w:t>复位，</w:t>
      </w:r>
      <w:r w:rsidR="0020177A" w:rsidRPr="00D0081C">
        <w:t>还有一种就是通过将</w:t>
      </w:r>
      <w:r w:rsidR="0020177A" w:rsidRPr="00D0081C">
        <w:t>Reset IO</w:t>
      </w:r>
      <w:r w:rsidR="0020177A" w:rsidRPr="00D0081C">
        <w:t>置</w:t>
      </w:r>
      <w:r w:rsidR="00E4501F" w:rsidRPr="00D0081C">
        <w:t>高</w:t>
      </w:r>
      <w:r w:rsidR="001B3CD4" w:rsidRPr="00D0081C">
        <w:t>低</w:t>
      </w:r>
      <w:r w:rsidR="0020177A" w:rsidRPr="00D0081C">
        <w:t>电平进行</w:t>
      </w:r>
      <w:r w:rsidR="00EE3E39" w:rsidRPr="00D0081C">
        <w:t>主动复位</w:t>
      </w:r>
      <w:r w:rsidR="004651D4" w:rsidRPr="00D0081C">
        <w:t>，</w:t>
      </w:r>
      <w:r w:rsidR="00005DD8" w:rsidRPr="00D0081C">
        <w:t>此电路设计</w:t>
      </w:r>
      <w:r w:rsidR="001B3CD4" w:rsidRPr="00D0081C">
        <w:t>就是将</w:t>
      </w:r>
      <w:r w:rsidR="001B3CD4" w:rsidRPr="00D0081C">
        <w:t>Reset IO</w:t>
      </w:r>
      <w:r w:rsidR="005A4AB3" w:rsidRPr="00D0081C">
        <w:t>通过按键连接</w:t>
      </w:r>
      <w:r w:rsidR="00DD02EA" w:rsidRPr="00D0081C">
        <w:t>电源地，当按键按下的时候</w:t>
      </w:r>
      <w:r w:rsidR="00A60632" w:rsidRPr="00D0081C">
        <w:t>让系统产生复位，重新开始</w:t>
      </w:r>
      <w:r w:rsidR="007D6C9E" w:rsidRPr="00D0081C">
        <w:t>运行</w:t>
      </w:r>
      <w:r w:rsidR="00592DE7" w:rsidRPr="00D0081C">
        <w:t>。</w:t>
      </w:r>
    </w:p>
    <w:p w14:paraId="781A9439" w14:textId="77777777" w:rsidR="00547F1F" w:rsidRPr="00D0081C" w:rsidRDefault="00457B88" w:rsidP="00D0081C">
      <w:pPr>
        <w:pStyle w:val="10"/>
        <w:ind w:firstLine="480"/>
        <w:rPr>
          <w:rFonts w:hint="default"/>
        </w:rPr>
      </w:pPr>
      <w:r w:rsidRPr="00D0081C">
        <w:t>（</w:t>
      </w:r>
      <w:r w:rsidRPr="00D0081C">
        <w:t>4</w:t>
      </w:r>
      <w:r w:rsidRPr="00D0081C">
        <w:t>）</w:t>
      </w:r>
      <w:r w:rsidR="00582F66" w:rsidRPr="00D0081C">
        <w:t>BOOT</w:t>
      </w:r>
      <w:r w:rsidR="00582F66" w:rsidRPr="00D0081C">
        <w:t>选择电路</w:t>
      </w:r>
    </w:p>
    <w:p w14:paraId="51D74413" w14:textId="3CDF33D6" w:rsidR="00383475" w:rsidRPr="00D0081C" w:rsidRDefault="00AC3C9D" w:rsidP="00D0081C">
      <w:pPr>
        <w:pStyle w:val="10"/>
        <w:ind w:firstLine="480"/>
        <w:rPr>
          <w:rFonts w:hint="default"/>
        </w:rPr>
      </w:pPr>
      <w:r w:rsidRPr="00D0081C">
        <w:t>单片机上电在开始的几个时钟周期内会根据不同的</w:t>
      </w:r>
      <w:r w:rsidRPr="00D0081C">
        <w:t>BOOT IO</w:t>
      </w:r>
      <w:r w:rsidRPr="00D0081C">
        <w:t>电平</w:t>
      </w:r>
      <w:r w:rsidR="003855F2" w:rsidRPr="00D0081C">
        <w:t>进行配置系统运行</w:t>
      </w:r>
      <w:r w:rsidR="003855F2" w:rsidRPr="00D0081C">
        <w:lastRenderedPageBreak/>
        <w:t>模式</w:t>
      </w:r>
      <w:r w:rsidR="00D73CE3" w:rsidRPr="00D0081C">
        <w:t>，例如上电后从</w:t>
      </w:r>
      <w:r w:rsidR="00D73CE3" w:rsidRPr="00D0081C">
        <w:t>FLASH</w:t>
      </w:r>
      <w:r w:rsidR="00D73CE3" w:rsidRPr="00D0081C">
        <w:t>区域读取并运行程序</w:t>
      </w:r>
      <w:r w:rsidR="000340E0" w:rsidRPr="00D0081C">
        <w:t>，或者从</w:t>
      </w:r>
      <w:r w:rsidR="000340E0" w:rsidRPr="00D0081C">
        <w:t>RAM</w:t>
      </w:r>
      <w:r w:rsidR="000340E0" w:rsidRPr="00D0081C">
        <w:t>区域读取并运行程序</w:t>
      </w:r>
      <w:r w:rsidR="00775464" w:rsidRPr="00D0081C">
        <w:t>。</w:t>
      </w:r>
    </w:p>
    <w:p w14:paraId="2753D603" w14:textId="77777777" w:rsidR="00C0155F" w:rsidRPr="00D0081C" w:rsidRDefault="003C1890" w:rsidP="00D0081C">
      <w:pPr>
        <w:pStyle w:val="10"/>
        <w:ind w:firstLine="480"/>
        <w:rPr>
          <w:rFonts w:hint="default"/>
        </w:rPr>
      </w:pPr>
      <w:r w:rsidRPr="00D0081C">
        <w:t>（</w:t>
      </w:r>
      <w:r w:rsidRPr="00D0081C">
        <w:t>5</w:t>
      </w:r>
      <w:r w:rsidRPr="00D0081C">
        <w:t>）</w:t>
      </w:r>
      <w:r w:rsidR="00A316E7" w:rsidRPr="00D0081C">
        <w:t>MicroSD</w:t>
      </w:r>
      <w:r w:rsidR="00A316E7" w:rsidRPr="00D0081C">
        <w:t>存储卡电路</w:t>
      </w:r>
    </w:p>
    <w:p w14:paraId="686A7A8C" w14:textId="59D47E6B" w:rsidR="005543F7" w:rsidRPr="00D0081C" w:rsidRDefault="00A316E7" w:rsidP="00D0081C">
      <w:pPr>
        <w:pStyle w:val="10"/>
        <w:ind w:firstLine="480"/>
        <w:rPr>
          <w:rFonts w:hint="default"/>
        </w:rPr>
      </w:pPr>
      <w:r w:rsidRPr="00D0081C">
        <w:t>MicroSD</w:t>
      </w:r>
      <w:r w:rsidRPr="00D0081C">
        <w:t>存储卡是一种</w:t>
      </w:r>
      <w:proofErr w:type="spellStart"/>
      <w:r w:rsidRPr="00D0081C">
        <w:t>F</w:t>
      </w:r>
      <w:r w:rsidRPr="00D0081C">
        <w:rPr>
          <w:rFonts w:hint="default"/>
        </w:rPr>
        <w:t>l</w:t>
      </w:r>
      <w:r w:rsidRPr="00D0081C">
        <w:t>ASH</w:t>
      </w:r>
      <w:proofErr w:type="spellEnd"/>
      <w:r w:rsidRPr="00D0081C">
        <w:t>存储器具有掉电不丢失的非易失的特性</w:t>
      </w:r>
      <w:r w:rsidR="000735AC" w:rsidRPr="00D0081C">
        <w:t>，</w:t>
      </w:r>
      <w:r w:rsidR="00A55963" w:rsidRPr="00D0081C">
        <w:t>此电路主要是将</w:t>
      </w:r>
      <w:r w:rsidR="00A55963" w:rsidRPr="00D0081C">
        <w:t>MicroSD</w:t>
      </w:r>
      <w:r w:rsidR="00A55963" w:rsidRPr="00D0081C">
        <w:t>存储卡与</w:t>
      </w:r>
      <w:r w:rsidR="00A55963" w:rsidRPr="00D0081C">
        <w:t>I</w:t>
      </w:r>
      <w:r w:rsidR="00D629D7" w:rsidRPr="00D0081C">
        <w:t>.</w:t>
      </w:r>
      <w:r w:rsidR="00A55963" w:rsidRPr="00D0081C">
        <w:t>MX6ULL</w:t>
      </w:r>
      <w:r w:rsidR="00A55963" w:rsidRPr="00D0081C">
        <w:t>单片机连接起来。</w:t>
      </w:r>
    </w:p>
    <w:p w14:paraId="65A9CC30" w14:textId="77777777" w:rsidR="007C5EAA" w:rsidRPr="00613552" w:rsidRDefault="007C5EAA" w:rsidP="00613552">
      <w:pPr>
        <w:pStyle w:val="10"/>
        <w:ind w:firstLine="480"/>
        <w:rPr>
          <w:rFonts w:hint="default"/>
        </w:rPr>
      </w:pPr>
    </w:p>
    <w:p w14:paraId="294B1021" w14:textId="0C1E8F7C" w:rsidR="00B02183" w:rsidRDefault="005543F7" w:rsidP="00C01F91">
      <w:pPr>
        <w:jc w:val="center"/>
      </w:pPr>
      <w:r w:rsidRPr="005543F7">
        <w:rPr>
          <w:noProof/>
        </w:rPr>
        <w:drawing>
          <wp:inline distT="0" distB="0" distL="0" distR="0" wp14:anchorId="1B00F5BB" wp14:editId="7C84DD8A">
            <wp:extent cx="6348393" cy="4322743"/>
            <wp:effectExtent l="0" t="0" r="0" b="1905"/>
            <wp:docPr id="12901541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349519" cy="4323510"/>
                    </a:xfrm>
                    <a:prstGeom prst="rect">
                      <a:avLst/>
                    </a:prstGeom>
                    <a:noFill/>
                    <a:ln>
                      <a:noFill/>
                    </a:ln>
                  </pic:spPr>
                </pic:pic>
              </a:graphicData>
            </a:graphic>
          </wp:inline>
        </w:drawing>
      </w:r>
    </w:p>
    <w:p w14:paraId="58C1C08D" w14:textId="35144F06" w:rsidR="006B3838" w:rsidRPr="00613552" w:rsidRDefault="00197C56" w:rsidP="00613552">
      <w:pPr>
        <w:pStyle w:val="ad"/>
        <w:rPr>
          <w:rFonts w:hint="default"/>
        </w:rPr>
      </w:pPr>
      <w:r w:rsidRPr="00613552">
        <w:t>图</w:t>
      </w:r>
      <w:r w:rsidR="00B43D9E" w:rsidRPr="00613552">
        <w:t>3</w:t>
      </w:r>
      <w:r w:rsidRPr="00613552">
        <w:t>.</w:t>
      </w:r>
      <w:r w:rsidR="00AF3F14" w:rsidRPr="00613552">
        <w:t>1</w:t>
      </w:r>
      <w:r w:rsidRPr="00613552">
        <w:t xml:space="preserve"> </w:t>
      </w:r>
      <w:r w:rsidR="0030579F" w:rsidRPr="00613552">
        <w:t>I.MX6ULL</w:t>
      </w:r>
      <w:r w:rsidR="00FF21BC" w:rsidRPr="00613552">
        <w:t>核心</w:t>
      </w:r>
      <w:r w:rsidR="0030579F" w:rsidRPr="00613552">
        <w:t>工作电路</w:t>
      </w:r>
      <w:r w:rsidRPr="00613552">
        <w:t>图</w:t>
      </w:r>
    </w:p>
    <w:p w14:paraId="44FD427D" w14:textId="77777777" w:rsidR="005266FA" w:rsidRPr="00275D53" w:rsidRDefault="005266FA" w:rsidP="00275D53">
      <w:pPr>
        <w:pStyle w:val="10"/>
        <w:ind w:firstLine="480"/>
        <w:rPr>
          <w:rFonts w:hint="default"/>
        </w:rPr>
      </w:pPr>
    </w:p>
    <w:p w14:paraId="08269799" w14:textId="4CBF892B" w:rsidR="00853E7A" w:rsidRDefault="00853E7A" w:rsidP="00853E7A">
      <w:pPr>
        <w:pStyle w:val="ac"/>
        <w:rPr>
          <w:rFonts w:hint="default"/>
        </w:rPr>
      </w:pPr>
      <w:bookmarkStart w:id="86" w:name="_Toc167911765"/>
      <w:r>
        <w:t>3.2.</w:t>
      </w:r>
      <w:r w:rsidR="00D14242">
        <w:t>2</w:t>
      </w:r>
      <w:r w:rsidR="00BD2B06">
        <w:t xml:space="preserve"> </w:t>
      </w:r>
      <w:proofErr w:type="gramStart"/>
      <w:r w:rsidR="002A6F04">
        <w:t>蓝牙串口</w:t>
      </w:r>
      <w:proofErr w:type="gramEnd"/>
      <w:r w:rsidR="002A6F04">
        <w:t>模块</w:t>
      </w:r>
      <w:r>
        <w:t>电路</w:t>
      </w:r>
      <w:bookmarkEnd w:id="86"/>
    </w:p>
    <w:p w14:paraId="3D69AA18" w14:textId="77777777" w:rsidR="005266FA" w:rsidRPr="00275D53" w:rsidRDefault="005266FA" w:rsidP="00275D53">
      <w:pPr>
        <w:pStyle w:val="10"/>
        <w:ind w:firstLine="480"/>
        <w:rPr>
          <w:rFonts w:hint="default"/>
        </w:rPr>
      </w:pPr>
    </w:p>
    <w:p w14:paraId="4768652F" w14:textId="3641363B" w:rsidR="00F0719C" w:rsidRPr="00D0081C" w:rsidRDefault="002F71DB" w:rsidP="00D0081C">
      <w:pPr>
        <w:pStyle w:val="10"/>
        <w:ind w:firstLine="480"/>
        <w:rPr>
          <w:rFonts w:hint="default"/>
        </w:rPr>
      </w:pPr>
      <w:r w:rsidRPr="00D0081C">
        <w:t>无线通信方式采用的</w:t>
      </w:r>
      <w:proofErr w:type="gramStart"/>
      <w:r w:rsidRPr="00D0081C">
        <w:t>是</w:t>
      </w:r>
      <w:r w:rsidR="00AD6997" w:rsidRPr="00D0081C">
        <w:t>蓝牙通信</w:t>
      </w:r>
      <w:proofErr w:type="gramEnd"/>
      <w:r w:rsidR="00AD6997" w:rsidRPr="00D0081C">
        <w:t>方式</w:t>
      </w:r>
      <w:r w:rsidR="00376CC4" w:rsidRPr="00D0081C">
        <w:t>，</w:t>
      </w:r>
      <w:r w:rsidR="00742433" w:rsidRPr="00D0081C">
        <w:t>本课题</w:t>
      </w:r>
      <w:proofErr w:type="gramStart"/>
      <w:r w:rsidR="00742433" w:rsidRPr="00D0081C">
        <w:t>使用蓝牙串口</w:t>
      </w:r>
      <w:proofErr w:type="gramEnd"/>
      <w:r w:rsidR="00742433" w:rsidRPr="00D0081C">
        <w:t>模块来实现</w:t>
      </w:r>
      <w:r w:rsidR="00EF1EC0" w:rsidRPr="00D0081C">
        <w:t>，具体</w:t>
      </w:r>
      <w:r w:rsidR="00B40509" w:rsidRPr="00D0081C">
        <w:t>型号为</w:t>
      </w:r>
      <w:r w:rsidR="00B40509" w:rsidRPr="00D0081C">
        <w:t>HC04</w:t>
      </w:r>
      <w:r w:rsidR="00B40509" w:rsidRPr="00D0081C">
        <w:rPr>
          <w:rFonts w:hint="default"/>
        </w:rPr>
        <w:t>如图</w:t>
      </w:r>
      <w:r w:rsidR="009C2A98" w:rsidRPr="00D0081C">
        <w:t>3.</w:t>
      </w:r>
      <w:r w:rsidR="00233406" w:rsidRPr="00D0081C">
        <w:t>2</w:t>
      </w:r>
      <w:r w:rsidR="00202DBA" w:rsidRPr="00D0081C">
        <w:t>，</w:t>
      </w:r>
      <w:r w:rsidR="005B7591" w:rsidRPr="00D0081C">
        <w:t xml:space="preserve">HC-04 </w:t>
      </w:r>
      <w:proofErr w:type="gramStart"/>
      <w:r w:rsidR="005B7591" w:rsidRPr="00D0081C">
        <w:t>蓝牙串口</w:t>
      </w:r>
      <w:proofErr w:type="gramEnd"/>
      <w:r w:rsidR="005B7591" w:rsidRPr="00D0081C">
        <w:t>通信模块是新一代的基于</w:t>
      </w:r>
      <w:r w:rsidR="005B7591" w:rsidRPr="00D0081C">
        <w:t>SPP&amp;BLE</w:t>
      </w:r>
      <w:proofErr w:type="gramStart"/>
      <w:r w:rsidR="005B7591" w:rsidRPr="00D0081C">
        <w:t>蓝牙协议</w:t>
      </w:r>
      <w:proofErr w:type="gramEnd"/>
      <w:r w:rsidR="005B7591" w:rsidRPr="00D0081C">
        <w:t>的</w:t>
      </w:r>
      <w:proofErr w:type="gramStart"/>
      <w:r w:rsidR="005B7591" w:rsidRPr="00D0081C">
        <w:t>双模数传模块</w:t>
      </w:r>
      <w:proofErr w:type="gramEnd"/>
      <w:r w:rsidR="005B7591" w:rsidRPr="00D0081C">
        <w:t>支持</w:t>
      </w:r>
      <w:r w:rsidR="005B7591" w:rsidRPr="00D0081C">
        <w:t>BLE5.0</w:t>
      </w:r>
      <w:r w:rsidR="00BB6DC3" w:rsidRPr="00D0081C">
        <w:t>。</w:t>
      </w:r>
      <w:r w:rsidR="005B7591" w:rsidRPr="00D0081C">
        <w:t>无线工作频段为</w:t>
      </w:r>
      <w:r w:rsidR="005B7591" w:rsidRPr="00D0081C">
        <w:t>2.4GHz ISM</w:t>
      </w:r>
      <w:r w:rsidR="002A1B33" w:rsidRPr="00D0081C">
        <w:t>，</w:t>
      </w:r>
      <w:r w:rsidR="005B7591" w:rsidRPr="00D0081C">
        <w:t>调制方式是</w:t>
      </w:r>
      <w:r w:rsidR="005B7591" w:rsidRPr="00D0081C">
        <w:t>GFSK</w:t>
      </w:r>
      <w:r w:rsidR="005B7591" w:rsidRPr="00D0081C">
        <w:t>。模块最大发射功率为</w:t>
      </w:r>
      <w:r w:rsidR="005B7591" w:rsidRPr="00D0081C">
        <w:t>6dBm</w:t>
      </w:r>
      <w:r w:rsidR="005B7591" w:rsidRPr="00D0081C">
        <w:t>，接收灵敏度为</w:t>
      </w:r>
      <w:r w:rsidR="005B7591" w:rsidRPr="00D0081C">
        <w:t>-92dBm</w:t>
      </w:r>
      <w:r w:rsidR="005B7591" w:rsidRPr="00D0081C">
        <w:t>。</w:t>
      </w:r>
      <w:r w:rsidR="00473754" w:rsidRPr="00D0081C">
        <w:t>其工作原理为</w:t>
      </w:r>
      <w:proofErr w:type="gramStart"/>
      <w:r w:rsidR="00473754" w:rsidRPr="00D0081C">
        <w:t>两个蓝牙串口</w:t>
      </w:r>
      <w:proofErr w:type="gramEnd"/>
      <w:r w:rsidR="00473754" w:rsidRPr="00D0081C">
        <w:t>模块</w:t>
      </w:r>
      <w:r w:rsidR="009732A3" w:rsidRPr="00D0081C">
        <w:t>，一个主机一个从机</w:t>
      </w:r>
      <w:r w:rsidR="00D76DF5" w:rsidRPr="00D0081C">
        <w:t>建立连接</w:t>
      </w:r>
      <w:r w:rsidR="004B67FB" w:rsidRPr="00D0081C">
        <w:t>关系</w:t>
      </w:r>
      <w:r w:rsidR="00B47078" w:rsidRPr="00D0081C">
        <w:t>，</w:t>
      </w:r>
      <w:proofErr w:type="gramStart"/>
      <w:r w:rsidR="00B47078" w:rsidRPr="00D0081C">
        <w:t>然后蓝牙串口</w:t>
      </w:r>
      <w:proofErr w:type="gramEnd"/>
      <w:r w:rsidR="00B47078" w:rsidRPr="00D0081C">
        <w:t>模块</w:t>
      </w:r>
      <w:r w:rsidR="00220558" w:rsidRPr="00D0081C">
        <w:t>的</w:t>
      </w:r>
      <w:r w:rsidR="00220558" w:rsidRPr="00D0081C">
        <w:t>TXD</w:t>
      </w:r>
      <w:r w:rsidR="00220558" w:rsidRPr="00D0081C">
        <w:t>，</w:t>
      </w:r>
      <w:r w:rsidR="00220558" w:rsidRPr="00D0081C">
        <w:t>RXD</w:t>
      </w:r>
      <w:r w:rsidR="00220558" w:rsidRPr="00D0081C">
        <w:t>引脚接到单片机的</w:t>
      </w:r>
      <w:r w:rsidR="00220558" w:rsidRPr="00D0081C">
        <w:t>UART IO</w:t>
      </w:r>
      <w:r w:rsidR="00220558" w:rsidRPr="00D0081C">
        <w:t>上</w:t>
      </w:r>
      <w:r w:rsidR="007E3CCE" w:rsidRPr="00D0081C">
        <w:t>，</w:t>
      </w:r>
      <w:proofErr w:type="gramStart"/>
      <w:r w:rsidR="0049750E" w:rsidRPr="00D0081C">
        <w:t>蓝牙主机</w:t>
      </w:r>
      <w:proofErr w:type="gramEnd"/>
      <w:r w:rsidR="0049750E" w:rsidRPr="00D0081C">
        <w:t>模块</w:t>
      </w:r>
      <w:r w:rsidR="0035787E" w:rsidRPr="00D0081C">
        <w:t>接的</w:t>
      </w:r>
      <w:r w:rsidR="00DF0798" w:rsidRPr="00D0081C">
        <w:t>单片机向</w:t>
      </w:r>
      <w:r w:rsidR="00DF0798" w:rsidRPr="00D0081C">
        <w:t>UAR</w:t>
      </w:r>
      <w:r w:rsidR="00C95157" w:rsidRPr="00D0081C">
        <w:t>T</w:t>
      </w:r>
      <w:r w:rsidR="000F2CC5" w:rsidRPr="00D0081C">
        <w:t>数据</w:t>
      </w:r>
      <w:r w:rsidR="00C95157" w:rsidRPr="00D0081C">
        <w:t>寄存器</w:t>
      </w:r>
      <w:r w:rsidR="00BE6F15" w:rsidRPr="00D0081C">
        <w:t>写入数据</w:t>
      </w:r>
      <w:proofErr w:type="gramStart"/>
      <w:r w:rsidR="00490F55" w:rsidRPr="00D0081C">
        <w:t>后</w:t>
      </w:r>
      <w:r w:rsidR="0049750E" w:rsidRPr="00D0081C">
        <w:t>蓝牙</w:t>
      </w:r>
      <w:proofErr w:type="gramEnd"/>
      <w:r w:rsidR="0049750E" w:rsidRPr="00D0081C">
        <w:t>串口模块收到数据通过</w:t>
      </w:r>
      <w:proofErr w:type="gramStart"/>
      <w:r w:rsidR="0049750E" w:rsidRPr="00D0081C">
        <w:t>蓝牙方式</w:t>
      </w:r>
      <w:proofErr w:type="gramEnd"/>
      <w:r w:rsidR="0049750E" w:rsidRPr="00D0081C">
        <w:t>传输</w:t>
      </w:r>
      <w:proofErr w:type="gramStart"/>
      <w:r w:rsidR="0049750E" w:rsidRPr="00D0081C">
        <w:t>到</w:t>
      </w:r>
      <w:r w:rsidR="00234FA7" w:rsidRPr="00D0081C">
        <w:t>蓝牙串口</w:t>
      </w:r>
      <w:proofErr w:type="gramEnd"/>
      <w:r w:rsidR="00234FA7" w:rsidRPr="00D0081C">
        <w:t>从机</w:t>
      </w:r>
      <w:r w:rsidR="00C24EAB" w:rsidRPr="00D0081C">
        <w:t>模块</w:t>
      </w:r>
      <w:r w:rsidR="00BF4DF1" w:rsidRPr="00D0081C">
        <w:t>，从机模块将数据传从到单片机</w:t>
      </w:r>
      <w:r w:rsidR="00BF4DF1" w:rsidRPr="00D0081C">
        <w:t>UART</w:t>
      </w:r>
      <w:r w:rsidR="00BF4DF1" w:rsidRPr="00D0081C">
        <w:t>数据接收寄存器</w:t>
      </w:r>
      <w:r w:rsidR="002D3B2E" w:rsidRPr="00D0081C">
        <w:t>中</w:t>
      </w:r>
      <w:r w:rsidR="0006445B" w:rsidRPr="00D0081C">
        <w:t>，</w:t>
      </w:r>
      <w:proofErr w:type="gramStart"/>
      <w:r w:rsidR="0006445B" w:rsidRPr="00D0081C">
        <w:t>这样</w:t>
      </w:r>
      <w:r w:rsidR="007E3CCE" w:rsidRPr="00D0081C">
        <w:t>蓝牙串口</w:t>
      </w:r>
      <w:proofErr w:type="gramEnd"/>
      <w:r w:rsidR="007E3CCE" w:rsidRPr="00D0081C">
        <w:t>主机模块和从机</w:t>
      </w:r>
      <w:r w:rsidR="00516222" w:rsidRPr="00D0081C">
        <w:t>模块</w:t>
      </w:r>
      <w:r w:rsidR="00C54B14" w:rsidRPr="00D0081C">
        <w:t>就可以</w:t>
      </w:r>
      <w:r w:rsidR="000B59AD" w:rsidRPr="00D0081C">
        <w:t>互传数据了</w:t>
      </w:r>
      <w:r w:rsidR="000810E2" w:rsidRPr="00D0081C">
        <w:t>，连接关系</w:t>
      </w:r>
      <w:r w:rsidR="00552A8B" w:rsidRPr="00D0081C">
        <w:t>如图</w:t>
      </w:r>
      <w:r w:rsidR="005A5D7E" w:rsidRPr="00D0081C">
        <w:t>3.</w:t>
      </w:r>
      <w:r w:rsidR="00371E2A" w:rsidRPr="00D0081C">
        <w:t>3</w:t>
      </w:r>
      <w:r w:rsidR="00985080" w:rsidRPr="00D0081C">
        <w:t>。</w:t>
      </w:r>
    </w:p>
    <w:p w14:paraId="124F24DF" w14:textId="77777777" w:rsidR="00C5465A" w:rsidRDefault="00C5465A" w:rsidP="006F5658">
      <w:pPr>
        <w:pStyle w:val="10"/>
        <w:ind w:firstLine="480"/>
        <w:rPr>
          <w:rFonts w:hint="default"/>
        </w:rPr>
      </w:pPr>
    </w:p>
    <w:p w14:paraId="64767BEB" w14:textId="42032B67" w:rsidR="00F0719C" w:rsidRPr="00F0719C" w:rsidRDefault="00F0719C" w:rsidP="00F0719C">
      <w:pPr>
        <w:jc w:val="center"/>
      </w:pPr>
      <w:r>
        <w:rPr>
          <w:noProof/>
        </w:rPr>
        <w:lastRenderedPageBreak/>
        <w:drawing>
          <wp:inline distT="0" distB="0" distL="0" distR="0" wp14:anchorId="42A6F3F3" wp14:editId="6DE33F60">
            <wp:extent cx="1584960" cy="1579245"/>
            <wp:effectExtent l="0" t="0" r="0" b="1905"/>
            <wp:docPr id="112556882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584960" cy="1579245"/>
                    </a:xfrm>
                    <a:prstGeom prst="rect">
                      <a:avLst/>
                    </a:prstGeom>
                    <a:noFill/>
                  </pic:spPr>
                </pic:pic>
              </a:graphicData>
            </a:graphic>
          </wp:inline>
        </w:drawing>
      </w:r>
    </w:p>
    <w:p w14:paraId="4E2493F7" w14:textId="10AB9F6F" w:rsidR="004B21EA" w:rsidRPr="006213DE" w:rsidRDefault="00413D79" w:rsidP="006213DE">
      <w:pPr>
        <w:pStyle w:val="ad"/>
        <w:rPr>
          <w:rFonts w:hint="default"/>
        </w:rPr>
      </w:pPr>
      <w:r w:rsidRPr="006213DE">
        <w:t>图</w:t>
      </w:r>
      <w:r w:rsidRPr="006213DE">
        <w:t>3.</w:t>
      </w:r>
      <w:r w:rsidR="00E30766" w:rsidRPr="006213DE">
        <w:t>2</w:t>
      </w:r>
      <w:r w:rsidRPr="006213DE">
        <w:t xml:space="preserve"> HC04</w:t>
      </w:r>
      <w:proofErr w:type="gramStart"/>
      <w:r w:rsidRPr="006213DE">
        <w:t>蓝牙串口</w:t>
      </w:r>
      <w:proofErr w:type="gramEnd"/>
      <w:r w:rsidRPr="006213DE">
        <w:t>模块实物图</w:t>
      </w:r>
    </w:p>
    <w:p w14:paraId="70AF03AE" w14:textId="77777777" w:rsidR="006F5658" w:rsidRDefault="006F5658" w:rsidP="006F5658">
      <w:pPr>
        <w:pStyle w:val="10"/>
        <w:ind w:firstLine="480"/>
        <w:rPr>
          <w:rFonts w:hint="default"/>
        </w:rPr>
      </w:pPr>
    </w:p>
    <w:p w14:paraId="35C0B39C" w14:textId="41771979" w:rsidR="00187FF8" w:rsidRPr="00CA3F3D" w:rsidRDefault="00CA3F3D" w:rsidP="00CA3F3D">
      <w:pPr>
        <w:jc w:val="center"/>
      </w:pPr>
      <w:r>
        <w:rPr>
          <w:noProof/>
        </w:rPr>
        <w:drawing>
          <wp:inline distT="0" distB="0" distL="0" distR="0" wp14:anchorId="1F951B29" wp14:editId="604490E2">
            <wp:extent cx="3420110" cy="956945"/>
            <wp:effectExtent l="0" t="0" r="8890" b="0"/>
            <wp:docPr id="92708530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420110" cy="956945"/>
                    </a:xfrm>
                    <a:prstGeom prst="rect">
                      <a:avLst/>
                    </a:prstGeom>
                    <a:noFill/>
                  </pic:spPr>
                </pic:pic>
              </a:graphicData>
            </a:graphic>
          </wp:inline>
        </w:drawing>
      </w:r>
    </w:p>
    <w:p w14:paraId="09AB6DA4" w14:textId="7454513A" w:rsidR="006F5658" w:rsidRPr="006213DE" w:rsidRDefault="00F50FE7" w:rsidP="006213DE">
      <w:pPr>
        <w:pStyle w:val="ad"/>
        <w:rPr>
          <w:rFonts w:hint="default"/>
        </w:rPr>
      </w:pPr>
      <w:r w:rsidRPr="006213DE">
        <w:t>图</w:t>
      </w:r>
      <w:r w:rsidRPr="006213DE">
        <w:t>3.</w:t>
      </w:r>
      <w:r w:rsidR="005F5D98" w:rsidRPr="006213DE">
        <w:t>3</w:t>
      </w:r>
      <w:r w:rsidRPr="006213DE">
        <w:t xml:space="preserve"> </w:t>
      </w:r>
      <w:proofErr w:type="gramStart"/>
      <w:r w:rsidRPr="006213DE">
        <w:t>蓝牙串口</w:t>
      </w:r>
      <w:proofErr w:type="gramEnd"/>
      <w:r w:rsidRPr="006213DE">
        <w:t>模块</w:t>
      </w:r>
      <w:proofErr w:type="gramStart"/>
      <w:r w:rsidR="0079745A" w:rsidRPr="006213DE">
        <w:t>主从机</w:t>
      </w:r>
      <w:proofErr w:type="gramEnd"/>
      <w:r w:rsidR="00325498" w:rsidRPr="006213DE">
        <w:t>连接</w:t>
      </w:r>
      <w:r w:rsidR="00DB7E9F" w:rsidRPr="006213DE">
        <w:t>关系</w:t>
      </w:r>
      <w:r w:rsidRPr="006213DE">
        <w:t>图</w:t>
      </w:r>
    </w:p>
    <w:p w14:paraId="5D11337E" w14:textId="403E4FBD" w:rsidR="00187FF8" w:rsidRPr="00A10ABC" w:rsidRDefault="003834A0" w:rsidP="00A10ABC">
      <w:pPr>
        <w:pStyle w:val="10"/>
        <w:ind w:firstLine="480"/>
        <w:rPr>
          <w:rFonts w:hint="default"/>
        </w:rPr>
      </w:pPr>
      <w:r w:rsidRPr="00A10ABC">
        <w:t>HC04</w:t>
      </w:r>
      <w:proofErr w:type="gramStart"/>
      <w:r w:rsidRPr="00A10ABC">
        <w:t>蓝牙串口</w:t>
      </w:r>
      <w:proofErr w:type="gramEnd"/>
      <w:r w:rsidRPr="00A10ABC">
        <w:t>模块电路设计如下</w:t>
      </w:r>
      <w:r w:rsidR="00374D57" w:rsidRPr="00A10ABC">
        <w:t>图</w:t>
      </w:r>
      <w:r w:rsidR="00F91308" w:rsidRPr="00A10ABC">
        <w:t>3.</w:t>
      </w:r>
      <w:r w:rsidR="00891104" w:rsidRPr="00A10ABC">
        <w:t>4</w:t>
      </w:r>
      <w:r w:rsidR="00DE40E7" w:rsidRPr="00A10ABC">
        <w:t>，</w:t>
      </w:r>
      <w:r w:rsidR="009F1E8E" w:rsidRPr="00A10ABC">
        <w:t>主要包含复位电路</w:t>
      </w:r>
      <w:r w:rsidR="009F2291" w:rsidRPr="00A10ABC">
        <w:t>，与</w:t>
      </w:r>
      <w:r w:rsidR="009F2291" w:rsidRPr="00A10ABC">
        <w:t>LED</w:t>
      </w:r>
      <w:r w:rsidR="00D5503D" w:rsidRPr="00A10ABC">
        <w:t>信息提示</w:t>
      </w:r>
      <w:r w:rsidR="009F2291" w:rsidRPr="00A10ABC">
        <w:t>电路和电源电路</w:t>
      </w:r>
      <w:r w:rsidR="009A60D2" w:rsidRPr="00A10ABC">
        <w:t>。</w:t>
      </w:r>
    </w:p>
    <w:p w14:paraId="5A23FD52" w14:textId="531F171B" w:rsidR="001556D6" w:rsidRPr="00A10ABC" w:rsidRDefault="001556D6" w:rsidP="00A10ABC">
      <w:pPr>
        <w:pStyle w:val="10"/>
        <w:ind w:firstLine="480"/>
        <w:rPr>
          <w:rFonts w:hint="default"/>
        </w:rPr>
      </w:pPr>
      <w:r w:rsidRPr="00A10ABC">
        <w:t>（</w:t>
      </w:r>
      <w:r w:rsidRPr="00A10ABC">
        <w:t>1</w:t>
      </w:r>
      <w:r w:rsidRPr="00A10ABC">
        <w:t>）</w:t>
      </w:r>
      <w:r w:rsidR="00831215" w:rsidRPr="00A10ABC">
        <w:t>复位电路</w:t>
      </w:r>
    </w:p>
    <w:p w14:paraId="7AC40AF0" w14:textId="107D9A40" w:rsidR="00FD4A18" w:rsidRPr="00A10ABC" w:rsidRDefault="00B3224D" w:rsidP="00A10ABC">
      <w:pPr>
        <w:pStyle w:val="10"/>
        <w:ind w:firstLine="480"/>
        <w:rPr>
          <w:rFonts w:hint="default"/>
        </w:rPr>
      </w:pPr>
      <w:r w:rsidRPr="00A10ABC">
        <w:t>主要作用，用来强制</w:t>
      </w:r>
      <w:proofErr w:type="gramStart"/>
      <w:r w:rsidRPr="00A10ABC">
        <w:t>将蓝牙模块</w:t>
      </w:r>
      <w:proofErr w:type="gramEnd"/>
      <w:r w:rsidRPr="00A10ABC">
        <w:t>进行复位，当按键按下</w:t>
      </w:r>
      <w:r w:rsidRPr="00A10ABC">
        <w:t>Reset IO</w:t>
      </w:r>
      <w:r w:rsidRPr="00A10ABC">
        <w:t>置高电平</w:t>
      </w:r>
      <w:r w:rsidR="004168BB" w:rsidRPr="00A10ABC">
        <w:t>，所有寄存器数据都</w:t>
      </w:r>
      <w:r w:rsidR="006107D0" w:rsidRPr="00A10ABC">
        <w:t>将</w:t>
      </w:r>
      <w:r w:rsidR="004168BB" w:rsidRPr="00A10ABC">
        <w:t>被重置</w:t>
      </w:r>
      <w:r w:rsidR="008F569A" w:rsidRPr="00A10ABC">
        <w:t>，再重新开始工作</w:t>
      </w:r>
      <w:r w:rsidR="00B15204" w:rsidRPr="00A10ABC">
        <w:t>。</w:t>
      </w:r>
    </w:p>
    <w:p w14:paraId="652173C8" w14:textId="501D6CCC" w:rsidR="00D21F0C" w:rsidRPr="00A10ABC" w:rsidRDefault="00D21F0C" w:rsidP="00A10ABC">
      <w:pPr>
        <w:pStyle w:val="10"/>
        <w:ind w:firstLine="480"/>
        <w:rPr>
          <w:rFonts w:hint="default"/>
        </w:rPr>
      </w:pPr>
      <w:r w:rsidRPr="00A10ABC">
        <w:t>（</w:t>
      </w:r>
      <w:r w:rsidRPr="00A10ABC">
        <w:t>2</w:t>
      </w:r>
      <w:r w:rsidRPr="00A10ABC">
        <w:t>）</w:t>
      </w:r>
      <w:r w:rsidR="004B77F7" w:rsidRPr="00A10ABC">
        <w:t>LED</w:t>
      </w:r>
      <w:r w:rsidR="004B77F7" w:rsidRPr="00A10ABC">
        <w:t>信息提示电路</w:t>
      </w:r>
    </w:p>
    <w:p w14:paraId="2734AFEB" w14:textId="77777777" w:rsidR="005B18D1" w:rsidRPr="00A10ABC" w:rsidRDefault="004B3C50" w:rsidP="00A10ABC">
      <w:pPr>
        <w:pStyle w:val="10"/>
        <w:ind w:firstLine="480"/>
        <w:rPr>
          <w:rFonts w:hint="default"/>
        </w:rPr>
      </w:pPr>
      <w:r w:rsidRPr="00A10ABC">
        <w:t>这个电路设计并不是简单的电源指示灯</w:t>
      </w:r>
      <w:r w:rsidR="0023716C" w:rsidRPr="00A10ABC">
        <w:t>，而是可以</w:t>
      </w:r>
      <w:proofErr w:type="gramStart"/>
      <w:r w:rsidR="0023716C" w:rsidRPr="00A10ABC">
        <w:t>提示蓝牙连接</w:t>
      </w:r>
      <w:proofErr w:type="gramEnd"/>
      <w:r w:rsidR="0023716C" w:rsidRPr="00A10ABC">
        <w:t>的状态</w:t>
      </w:r>
      <w:r w:rsidR="000C0962" w:rsidRPr="00A10ABC">
        <w:t>，已连接还是未连接</w:t>
      </w:r>
      <w:r w:rsidR="00223FE5" w:rsidRPr="00A10ABC">
        <w:t>，已连接后</w:t>
      </w:r>
      <w:r w:rsidR="009130AA" w:rsidRPr="00A10ABC">
        <w:t>LED</w:t>
      </w:r>
      <w:r w:rsidR="009130AA" w:rsidRPr="00A10ABC">
        <w:t>等</w:t>
      </w:r>
      <w:r w:rsidR="002D07C7" w:rsidRPr="00A10ABC">
        <w:t>常亮，未连接状态</w:t>
      </w:r>
      <w:r w:rsidR="002D07C7" w:rsidRPr="00A10ABC">
        <w:t>LED</w:t>
      </w:r>
      <w:r w:rsidR="002D07C7" w:rsidRPr="00A10ABC">
        <w:t>灯闪烁</w:t>
      </w:r>
      <w:r w:rsidR="00D60725" w:rsidRPr="00A10ABC">
        <w:t>。</w:t>
      </w:r>
    </w:p>
    <w:p w14:paraId="4324A3A6" w14:textId="4318BDC3" w:rsidR="00E83510" w:rsidRPr="00A10ABC" w:rsidRDefault="00E83510" w:rsidP="00A10ABC">
      <w:pPr>
        <w:pStyle w:val="10"/>
        <w:ind w:firstLine="480"/>
        <w:rPr>
          <w:rFonts w:hint="default"/>
        </w:rPr>
      </w:pPr>
      <w:r w:rsidRPr="00A10ABC">
        <w:t>（</w:t>
      </w:r>
      <w:r w:rsidRPr="00A10ABC">
        <w:t>3</w:t>
      </w:r>
      <w:r w:rsidRPr="00A10ABC">
        <w:t>）</w:t>
      </w:r>
      <w:r w:rsidR="00E047D2" w:rsidRPr="00A10ABC">
        <w:t>电源电路</w:t>
      </w:r>
    </w:p>
    <w:p w14:paraId="60346B19" w14:textId="33500324" w:rsidR="00105CE6" w:rsidRPr="00A10ABC" w:rsidRDefault="001159BF" w:rsidP="00A10ABC">
      <w:pPr>
        <w:pStyle w:val="10"/>
        <w:ind w:firstLine="480"/>
        <w:rPr>
          <w:rFonts w:hint="default"/>
        </w:rPr>
      </w:pPr>
      <w:r w:rsidRPr="00A10ABC">
        <w:t>主要</w:t>
      </w:r>
      <w:proofErr w:type="gramStart"/>
      <w:r w:rsidRPr="00A10ABC">
        <w:t>为蓝牙串口</w:t>
      </w:r>
      <w:proofErr w:type="gramEnd"/>
      <w:r w:rsidRPr="00A10ABC">
        <w:t>模块</w:t>
      </w:r>
      <w:r w:rsidR="002C7187" w:rsidRPr="00A10ABC">
        <w:t>供电，</w:t>
      </w:r>
      <w:r w:rsidR="0003129E" w:rsidRPr="00A10ABC">
        <w:t>具体设计为</w:t>
      </w:r>
      <w:r w:rsidR="00C42189" w:rsidRPr="00A10ABC">
        <w:t>将输入的</w:t>
      </w:r>
      <w:r w:rsidR="00C42189" w:rsidRPr="00A10ABC">
        <w:t>5V</w:t>
      </w:r>
      <w:r w:rsidR="00C42189" w:rsidRPr="00A10ABC">
        <w:t>直流电经过</w:t>
      </w:r>
      <w:r w:rsidR="004F4D9C" w:rsidRPr="00A10ABC">
        <w:t>稳</w:t>
      </w:r>
      <w:r w:rsidR="008D4244" w:rsidRPr="00A10ABC">
        <w:t>压芯片</w:t>
      </w:r>
      <w:r w:rsidR="00F5431F" w:rsidRPr="00A10ABC">
        <w:t>降压输出</w:t>
      </w:r>
      <w:r w:rsidR="000A5AEF" w:rsidRPr="00A10ABC">
        <w:t>+3.3V</w:t>
      </w:r>
      <w:r w:rsidR="000A5AEF" w:rsidRPr="00A10ABC">
        <w:t>的直流电</w:t>
      </w:r>
      <w:r w:rsidR="00C35AAB" w:rsidRPr="00A10ABC">
        <w:t>为模块系统</w:t>
      </w:r>
      <w:r w:rsidR="00CD4773" w:rsidRPr="00A10ABC">
        <w:t>供应</w:t>
      </w:r>
      <w:r w:rsidR="0026011E" w:rsidRPr="00A10ABC">
        <w:t>。</w:t>
      </w:r>
    </w:p>
    <w:p w14:paraId="3A3A45B5" w14:textId="77777777" w:rsidR="001B0BB7" w:rsidRPr="00105CE6" w:rsidRDefault="001B0BB7" w:rsidP="00A3757F">
      <w:pPr>
        <w:pStyle w:val="10"/>
        <w:ind w:firstLine="480"/>
        <w:rPr>
          <w:rFonts w:hint="default"/>
        </w:rPr>
      </w:pPr>
    </w:p>
    <w:p w14:paraId="68E74ADE" w14:textId="536A5904" w:rsidR="00227F48" w:rsidRDefault="00601BBF" w:rsidP="00601BBF">
      <w:pPr>
        <w:jc w:val="center"/>
      </w:pPr>
      <w:r w:rsidRPr="00601BBF">
        <w:rPr>
          <w:noProof/>
        </w:rPr>
        <w:lastRenderedPageBreak/>
        <w:drawing>
          <wp:inline distT="0" distB="0" distL="0" distR="0" wp14:anchorId="345A7F29" wp14:editId="6A09987A">
            <wp:extent cx="2789498" cy="3072120"/>
            <wp:effectExtent l="0" t="0" r="0" b="0"/>
            <wp:docPr id="5393149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789498" cy="3072120"/>
                    </a:xfrm>
                    <a:prstGeom prst="rect">
                      <a:avLst/>
                    </a:prstGeom>
                    <a:noFill/>
                    <a:ln>
                      <a:noFill/>
                    </a:ln>
                  </pic:spPr>
                </pic:pic>
              </a:graphicData>
            </a:graphic>
          </wp:inline>
        </w:drawing>
      </w:r>
    </w:p>
    <w:p w14:paraId="32D6CB9A" w14:textId="4EAD2E35" w:rsidR="008A69F1" w:rsidRPr="00613552" w:rsidRDefault="00EE3E11" w:rsidP="00613552">
      <w:pPr>
        <w:pStyle w:val="ad"/>
        <w:rPr>
          <w:rFonts w:hint="default"/>
        </w:rPr>
      </w:pPr>
      <w:r w:rsidRPr="00613552">
        <w:t>图</w:t>
      </w:r>
      <w:r w:rsidRPr="00613552">
        <w:t>3.</w:t>
      </w:r>
      <w:r w:rsidR="00EE7DDC" w:rsidRPr="00613552">
        <w:t>4</w:t>
      </w:r>
      <w:r w:rsidR="001F16C3" w:rsidRPr="00613552">
        <w:t xml:space="preserve"> </w:t>
      </w:r>
      <w:proofErr w:type="gramStart"/>
      <w:r w:rsidR="001F16C3" w:rsidRPr="00613552">
        <w:t>蓝牙串口</w:t>
      </w:r>
      <w:proofErr w:type="gramEnd"/>
      <w:r w:rsidR="001F16C3" w:rsidRPr="00613552">
        <w:t>模块</w:t>
      </w:r>
      <w:r w:rsidRPr="00613552">
        <w:t>电路图</w:t>
      </w:r>
    </w:p>
    <w:p w14:paraId="5C228834" w14:textId="77777777" w:rsidR="006213DE" w:rsidRPr="006213DE" w:rsidRDefault="006213DE" w:rsidP="006213DE">
      <w:pPr>
        <w:pStyle w:val="10"/>
        <w:ind w:firstLine="480"/>
        <w:rPr>
          <w:rFonts w:hint="default"/>
        </w:rPr>
      </w:pPr>
    </w:p>
    <w:p w14:paraId="6729B725" w14:textId="79411A8E" w:rsidR="00BD2B06" w:rsidRDefault="00BD2B06" w:rsidP="00BD2B06">
      <w:pPr>
        <w:pStyle w:val="ac"/>
        <w:rPr>
          <w:rFonts w:hint="default"/>
        </w:rPr>
      </w:pPr>
      <w:bookmarkStart w:id="87" w:name="_Toc167911766"/>
      <w:r>
        <w:t>3.2.3 CAN</w:t>
      </w:r>
      <w:r>
        <w:t>总线电路</w:t>
      </w:r>
      <w:bookmarkEnd w:id="87"/>
    </w:p>
    <w:p w14:paraId="241E978D" w14:textId="77777777" w:rsidR="006213DE" w:rsidRPr="005455A4" w:rsidRDefault="006213DE" w:rsidP="006213DE">
      <w:pPr>
        <w:pStyle w:val="10"/>
        <w:ind w:firstLine="480"/>
        <w:rPr>
          <w:rFonts w:hint="default"/>
        </w:rPr>
      </w:pPr>
    </w:p>
    <w:p w14:paraId="7293B73C" w14:textId="44456F44" w:rsidR="00B50FAF" w:rsidRPr="00873FDC" w:rsidRDefault="000979E1" w:rsidP="00873FDC">
      <w:pPr>
        <w:pStyle w:val="10"/>
        <w:ind w:firstLine="480"/>
        <w:rPr>
          <w:rFonts w:hint="default"/>
        </w:rPr>
      </w:pPr>
      <w:r w:rsidRPr="00873FDC">
        <w:t>CAN</w:t>
      </w:r>
      <w:r w:rsidRPr="00873FDC">
        <w:t>总线</w:t>
      </w:r>
      <w:r w:rsidR="00B24CB6" w:rsidRPr="00873FDC">
        <w:t>是目前工业制造领域</w:t>
      </w:r>
      <w:r w:rsidR="001230C5" w:rsidRPr="00873FDC">
        <w:t>以及汽车</w:t>
      </w:r>
      <w:r w:rsidR="00D71921" w:rsidRPr="00873FDC">
        <w:t>电子</w:t>
      </w:r>
      <w:r w:rsidR="001230C5" w:rsidRPr="00873FDC">
        <w:t>领域</w:t>
      </w:r>
      <w:r w:rsidR="00E07CAA" w:rsidRPr="00873FDC">
        <w:t>最常用的一种通信</w:t>
      </w:r>
      <w:r w:rsidR="00B43A64" w:rsidRPr="00873FDC">
        <w:t>协议</w:t>
      </w:r>
      <w:r w:rsidR="001505B8" w:rsidRPr="00873FDC">
        <w:t>，</w:t>
      </w:r>
      <w:r w:rsidR="00E92379" w:rsidRPr="00873FDC">
        <w:t>CAN</w:t>
      </w:r>
      <w:r w:rsidR="00E92379" w:rsidRPr="00873FDC">
        <w:t>总线能如此受欢迎且应用如此广泛</w:t>
      </w:r>
      <w:r w:rsidR="00C07EE0" w:rsidRPr="00873FDC">
        <w:t>的原因</w:t>
      </w:r>
      <w:r w:rsidR="00D80809" w:rsidRPr="00873FDC">
        <w:t>，</w:t>
      </w:r>
      <w:r w:rsidR="00033B46" w:rsidRPr="00873FDC">
        <w:t>主要因为其优秀的</w:t>
      </w:r>
      <w:proofErr w:type="gramStart"/>
      <w:r w:rsidR="00664745" w:rsidRPr="00873FDC">
        <w:t>且独特</w:t>
      </w:r>
      <w:proofErr w:type="gramEnd"/>
      <w:r w:rsidR="00664745" w:rsidRPr="00873FDC">
        <w:t>的</w:t>
      </w:r>
      <w:r w:rsidR="00033B46" w:rsidRPr="00873FDC">
        <w:t>特性</w:t>
      </w:r>
      <w:r w:rsidR="00E24B92" w:rsidRPr="00873FDC">
        <w:t>，</w:t>
      </w:r>
      <w:r w:rsidR="00895489" w:rsidRPr="00873FDC">
        <w:t>CAN</w:t>
      </w:r>
      <w:r w:rsidR="00895489" w:rsidRPr="00873FDC">
        <w:t>总线</w:t>
      </w:r>
      <w:r w:rsidR="00EC0CB8" w:rsidRPr="00873FDC">
        <w:t>属于是</w:t>
      </w:r>
      <w:r w:rsidR="00895489" w:rsidRPr="00873FDC">
        <w:t>单双工</w:t>
      </w:r>
      <w:r w:rsidR="00DF7A15" w:rsidRPr="00873FDC">
        <w:t>，异步</w:t>
      </w:r>
      <w:r w:rsidR="00343B77" w:rsidRPr="00873FDC">
        <w:t>的通信协议</w:t>
      </w:r>
      <w:r w:rsidR="004801A1" w:rsidRPr="00873FDC">
        <w:t>，</w:t>
      </w:r>
      <w:r w:rsidR="00117035" w:rsidRPr="00873FDC">
        <w:t>且</w:t>
      </w:r>
      <w:proofErr w:type="gramStart"/>
      <w:r w:rsidR="00117035" w:rsidRPr="00873FDC">
        <w:t>是差模信号</w:t>
      </w:r>
      <w:proofErr w:type="gramEnd"/>
      <w:r w:rsidR="00117035" w:rsidRPr="00873FDC">
        <w:t>传输</w:t>
      </w:r>
      <w:r w:rsidR="0078389E" w:rsidRPr="00873FDC">
        <w:t>，</w:t>
      </w:r>
      <w:r w:rsidR="007A4618" w:rsidRPr="00873FDC">
        <w:t>通过</w:t>
      </w:r>
      <w:r w:rsidR="007A4618" w:rsidRPr="00873FDC">
        <w:t>CAN_H</w:t>
      </w:r>
      <w:r w:rsidR="007A4618" w:rsidRPr="00873FDC">
        <w:t>与</w:t>
      </w:r>
      <w:r w:rsidR="007A4618" w:rsidRPr="00873FDC">
        <w:t>CAN_L</w:t>
      </w:r>
      <w:r w:rsidR="007A4618" w:rsidRPr="00873FDC">
        <w:t>两线压差来表示二进制数据</w:t>
      </w:r>
      <w:r w:rsidR="007A4618" w:rsidRPr="00873FDC">
        <w:t>0</w:t>
      </w:r>
      <w:r w:rsidR="007A4618" w:rsidRPr="00873FDC">
        <w:t>或者</w:t>
      </w:r>
      <w:r w:rsidR="007A4618" w:rsidRPr="00873FDC">
        <w:t>1</w:t>
      </w:r>
      <w:r w:rsidR="0001647E" w:rsidRPr="00873FDC">
        <w:t>，</w:t>
      </w:r>
      <w:r w:rsidR="007C32E2" w:rsidRPr="00873FDC">
        <w:t>两根线并且是双绞线的形式</w:t>
      </w:r>
      <w:r w:rsidR="000B452F" w:rsidRPr="00873FDC">
        <w:t>，</w:t>
      </w:r>
      <w:r w:rsidR="00A05B4F" w:rsidRPr="00873FDC">
        <w:t>这种通信</w:t>
      </w:r>
      <w:r w:rsidR="00B17AB1" w:rsidRPr="00873FDC">
        <w:t>方式</w:t>
      </w:r>
      <w:r w:rsidR="00A05B4F" w:rsidRPr="00873FDC">
        <w:t>使得</w:t>
      </w:r>
      <w:r w:rsidR="00A05B4F" w:rsidRPr="00873FDC">
        <w:t>CAN</w:t>
      </w:r>
      <w:r w:rsidR="00A05B4F" w:rsidRPr="00873FDC">
        <w:t>总线</w:t>
      </w:r>
      <w:proofErr w:type="gramStart"/>
      <w:r w:rsidR="00A05B4F" w:rsidRPr="00873FDC">
        <w:t>具有强抗电磁干扰</w:t>
      </w:r>
      <w:proofErr w:type="gramEnd"/>
      <w:r w:rsidR="00A05B4F" w:rsidRPr="00873FDC">
        <w:t>的能力</w:t>
      </w:r>
      <w:r w:rsidR="00117035" w:rsidRPr="00873FDC">
        <w:t>，</w:t>
      </w:r>
      <w:r w:rsidR="00820FDD" w:rsidRPr="00873FDC">
        <w:t>且通信速率高达</w:t>
      </w:r>
      <w:r w:rsidR="00820FDD" w:rsidRPr="00873FDC">
        <w:t>1Mbps/S</w:t>
      </w:r>
      <w:r w:rsidR="00820FDD" w:rsidRPr="00873FDC">
        <w:t>，</w:t>
      </w:r>
      <w:r w:rsidR="00A6478F" w:rsidRPr="00873FDC">
        <w:t>具体的通信过程是单片机的</w:t>
      </w:r>
      <w:r w:rsidR="00A6478F" w:rsidRPr="00873FDC">
        <w:t>CAN</w:t>
      </w:r>
      <w:r w:rsidR="00A6478F" w:rsidRPr="00873FDC">
        <w:t>接口接到对应的</w:t>
      </w:r>
      <w:r w:rsidR="00A6478F" w:rsidRPr="00873FDC">
        <w:t>CAN</w:t>
      </w:r>
      <w:r w:rsidR="00A6478F" w:rsidRPr="00873FDC">
        <w:t>电平转换芯片上</w:t>
      </w:r>
      <w:r w:rsidR="000F79F1" w:rsidRPr="00873FDC">
        <w:t>，单片机向</w:t>
      </w:r>
      <w:r w:rsidR="000F79F1" w:rsidRPr="00873FDC">
        <w:t>CAN</w:t>
      </w:r>
      <w:r w:rsidR="000F79F1" w:rsidRPr="00873FDC">
        <w:t>外设缓冲区写入数据，然后经过</w:t>
      </w:r>
      <w:r w:rsidR="000F79F1" w:rsidRPr="00873FDC">
        <w:t>CAN</w:t>
      </w:r>
      <w:r w:rsidR="000F79F1" w:rsidRPr="00873FDC">
        <w:t>电平转换芯片</w:t>
      </w:r>
      <w:r w:rsidR="00831657" w:rsidRPr="00873FDC">
        <w:t>发送到</w:t>
      </w:r>
      <w:r w:rsidR="00831657" w:rsidRPr="00873FDC">
        <w:t>CAN</w:t>
      </w:r>
      <w:r w:rsidR="00831657" w:rsidRPr="00873FDC">
        <w:t>总线上</w:t>
      </w:r>
      <w:r w:rsidR="00AE6ECF" w:rsidRPr="00873FDC">
        <w:t>，</w:t>
      </w:r>
      <w:r w:rsidR="00AE6ECF" w:rsidRPr="00873FDC">
        <w:t>CAN</w:t>
      </w:r>
      <w:r w:rsidR="00AE6ECF" w:rsidRPr="00873FDC">
        <w:t>总线上的设备也是通过</w:t>
      </w:r>
      <w:r w:rsidR="00AE6ECF" w:rsidRPr="00873FDC">
        <w:t>CAN</w:t>
      </w:r>
      <w:r w:rsidR="00AE6ECF" w:rsidRPr="00873FDC">
        <w:t>电平转换芯片将</w:t>
      </w:r>
      <w:r w:rsidR="00AE6ECF" w:rsidRPr="00873FDC">
        <w:t>CAN</w:t>
      </w:r>
      <w:r w:rsidR="00AE6ECF" w:rsidRPr="00873FDC">
        <w:t>电平转换为单片机的</w:t>
      </w:r>
      <w:r w:rsidR="00AE6ECF" w:rsidRPr="00873FDC">
        <w:t>TTL</w:t>
      </w:r>
      <w:r w:rsidR="00A06353" w:rsidRPr="00873FDC">
        <w:t>电平</w:t>
      </w:r>
      <w:r w:rsidR="00344576" w:rsidRPr="00873FDC">
        <w:t>。</w:t>
      </w:r>
      <w:r w:rsidR="00FE54B5" w:rsidRPr="00873FDC">
        <w:t>其</w:t>
      </w:r>
      <w:r w:rsidR="00FE54B5" w:rsidRPr="00873FDC">
        <w:t>CAN</w:t>
      </w:r>
      <w:r w:rsidR="00FE54B5" w:rsidRPr="00873FDC">
        <w:t>总线电路设计如下图</w:t>
      </w:r>
      <w:r w:rsidR="005E729D" w:rsidRPr="00873FDC">
        <w:t>3.</w:t>
      </w:r>
      <w:r w:rsidR="003925F3" w:rsidRPr="00873FDC">
        <w:t>5</w:t>
      </w:r>
      <w:r w:rsidR="005E729D" w:rsidRPr="00873FDC">
        <w:t>，</w:t>
      </w:r>
      <w:r w:rsidR="00356085" w:rsidRPr="00873FDC">
        <w:t>本</w:t>
      </w:r>
      <w:r w:rsidR="00766D69" w:rsidRPr="00873FDC">
        <w:t>课题</w:t>
      </w:r>
      <w:r w:rsidR="00650141" w:rsidRPr="00873FDC">
        <w:t>所</w:t>
      </w:r>
      <w:r w:rsidR="00C756B8" w:rsidRPr="00873FDC">
        <w:t>使用的</w:t>
      </w:r>
      <w:r w:rsidR="002909E7" w:rsidRPr="00873FDC">
        <w:t>CAN</w:t>
      </w:r>
      <w:r w:rsidR="002909E7" w:rsidRPr="00873FDC">
        <w:t>电平转换芯片</w:t>
      </w:r>
      <w:r w:rsidR="00C756B8" w:rsidRPr="00873FDC">
        <w:t>为</w:t>
      </w:r>
      <w:r w:rsidR="00C756B8" w:rsidRPr="00873FDC">
        <w:t>TJA1050</w:t>
      </w:r>
      <w:bookmarkStart w:id="88" w:name="_Hlk164545357"/>
      <w:r w:rsidR="00105881" w:rsidRPr="00873FDC">
        <w:t>，详细参数</w:t>
      </w:r>
      <w:r w:rsidR="00BB5F6D" w:rsidRPr="00873FDC">
        <w:t>见</w:t>
      </w:r>
      <w:r w:rsidR="00105881" w:rsidRPr="00873FDC">
        <w:t>下表</w:t>
      </w:r>
      <w:r w:rsidR="0047128A" w:rsidRPr="00873FDC">
        <w:t>3.1</w:t>
      </w:r>
      <w:bookmarkEnd w:id="88"/>
      <w:r w:rsidR="001458CC" w:rsidRPr="00873FDC">
        <w:t>所示</w:t>
      </w:r>
      <w:r w:rsidR="00897DEF" w:rsidRPr="00873FDC">
        <w:t>，</w:t>
      </w:r>
      <w:r w:rsidR="00897DEF" w:rsidRPr="00873FDC">
        <w:t>TJA1050</w:t>
      </w:r>
      <w:r w:rsidR="00C756B8" w:rsidRPr="00873FDC">
        <w:t>具有高精度且强抗干扰能力</w:t>
      </w:r>
      <w:r w:rsidR="00480CA9" w:rsidRPr="00873FDC">
        <w:t>，具体电路</w:t>
      </w:r>
      <w:r w:rsidR="002316FC" w:rsidRPr="00873FDC">
        <w:t>设计</w:t>
      </w:r>
      <w:r w:rsidR="00480CA9" w:rsidRPr="00873FDC">
        <w:t>部分</w:t>
      </w:r>
      <w:r w:rsidR="006856EF" w:rsidRPr="00873FDC">
        <w:t>有</w:t>
      </w:r>
      <w:r w:rsidR="00D60FF2" w:rsidRPr="00873FDC">
        <w:t>TJA1050</w:t>
      </w:r>
      <w:r w:rsidR="00D60FF2" w:rsidRPr="00873FDC">
        <w:t>芯片</w:t>
      </w:r>
      <w:r w:rsidR="00E2486E" w:rsidRPr="00873FDC">
        <w:t>与滤波抗干扰电路</w:t>
      </w:r>
      <w:r w:rsidR="000A2336" w:rsidRPr="00873FDC">
        <w:t>，</w:t>
      </w:r>
      <w:r w:rsidR="000A2336" w:rsidRPr="00873FDC">
        <w:t>CAN_H</w:t>
      </w:r>
      <w:r w:rsidR="000A2336" w:rsidRPr="00873FDC">
        <w:t>与</w:t>
      </w:r>
      <w:r w:rsidR="000A2336" w:rsidRPr="00873FDC">
        <w:t>CAN_L</w:t>
      </w:r>
      <w:r w:rsidR="000A2336" w:rsidRPr="00873FDC">
        <w:t>之间串联了个</w:t>
      </w:r>
      <w:r w:rsidR="000A2336" w:rsidRPr="00873FDC">
        <w:t>120R</w:t>
      </w:r>
      <w:r w:rsidR="000A2336" w:rsidRPr="00873FDC">
        <w:t>的</w:t>
      </w:r>
      <w:r w:rsidR="00033F23" w:rsidRPr="00873FDC">
        <w:t>电阻主要作用为</w:t>
      </w:r>
      <w:r w:rsidR="0050428A" w:rsidRPr="00873FDC">
        <w:t>吸收信号反射及回波，增强抗干扰模式</w:t>
      </w:r>
      <w:r w:rsidR="00245CA6" w:rsidRPr="00873FDC">
        <w:t>。</w:t>
      </w:r>
    </w:p>
    <w:p w14:paraId="71573441" w14:textId="77777777" w:rsidR="0011779F" w:rsidRPr="003B3627" w:rsidRDefault="0011779F" w:rsidP="003B3627">
      <w:pPr>
        <w:pStyle w:val="10"/>
        <w:ind w:firstLine="480"/>
        <w:rPr>
          <w:rFonts w:hint="default"/>
        </w:rPr>
      </w:pPr>
    </w:p>
    <w:p w14:paraId="31FEAC6F" w14:textId="50770EA1" w:rsidR="004F30BE" w:rsidRPr="003B3627" w:rsidRDefault="000009E7" w:rsidP="003B3627">
      <w:pPr>
        <w:pStyle w:val="ad"/>
        <w:rPr>
          <w:rFonts w:hint="default"/>
        </w:rPr>
      </w:pPr>
      <w:bookmarkStart w:id="89" w:name="_Hlk164545368"/>
      <w:r w:rsidRPr="003B3627">
        <w:t>表</w:t>
      </w:r>
      <w:r w:rsidRPr="003B3627">
        <w:t xml:space="preserve">3.1 </w:t>
      </w:r>
      <w:r w:rsidR="006D0FAF" w:rsidRPr="003B3627">
        <w:t>TJA1050</w:t>
      </w:r>
      <w:r w:rsidR="00AA724E" w:rsidRPr="003B3627">
        <w:t>芯片</w:t>
      </w:r>
      <w:r w:rsidR="004F30BE" w:rsidRPr="003B3627">
        <w:t>参数</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292"/>
        <w:gridCol w:w="2521"/>
      </w:tblGrid>
      <w:tr w:rsidR="004F30BE" w14:paraId="18928AD0" w14:textId="77777777" w:rsidTr="00642C41">
        <w:trPr>
          <w:jc w:val="center"/>
        </w:trPr>
        <w:tc>
          <w:tcPr>
            <w:tcW w:w="3292" w:type="dxa"/>
            <w:tcBorders>
              <w:top w:val="single" w:sz="12" w:space="0" w:color="auto"/>
              <w:bottom w:val="single" w:sz="4" w:space="0" w:color="auto"/>
            </w:tcBorders>
          </w:tcPr>
          <w:bookmarkEnd w:id="89"/>
          <w:p w14:paraId="1229E86E" w14:textId="77777777" w:rsidR="004F30BE" w:rsidRDefault="004F30BE" w:rsidP="00642C41">
            <w:pPr>
              <w:pStyle w:val="10"/>
              <w:ind w:firstLineChars="0" w:firstLine="0"/>
              <w:rPr>
                <w:rFonts w:hint="default"/>
              </w:rPr>
            </w:pPr>
            <w:r>
              <w:t>参数类型</w:t>
            </w:r>
          </w:p>
        </w:tc>
        <w:tc>
          <w:tcPr>
            <w:tcW w:w="2521" w:type="dxa"/>
            <w:tcBorders>
              <w:top w:val="single" w:sz="12" w:space="0" w:color="auto"/>
              <w:bottom w:val="single" w:sz="4" w:space="0" w:color="auto"/>
            </w:tcBorders>
          </w:tcPr>
          <w:p w14:paraId="6CC69016" w14:textId="77777777" w:rsidR="004F30BE" w:rsidRDefault="004F30BE" w:rsidP="00642C41">
            <w:pPr>
              <w:pStyle w:val="10"/>
              <w:ind w:firstLineChars="0" w:firstLine="0"/>
              <w:rPr>
                <w:rFonts w:hint="default"/>
              </w:rPr>
            </w:pPr>
            <w:r>
              <w:t>参数值</w:t>
            </w:r>
          </w:p>
        </w:tc>
      </w:tr>
      <w:tr w:rsidR="004F30BE" w14:paraId="6165136D" w14:textId="77777777" w:rsidTr="00642C41">
        <w:trPr>
          <w:jc w:val="center"/>
        </w:trPr>
        <w:tc>
          <w:tcPr>
            <w:tcW w:w="3292" w:type="dxa"/>
            <w:tcBorders>
              <w:top w:val="single" w:sz="4" w:space="0" w:color="auto"/>
            </w:tcBorders>
          </w:tcPr>
          <w:p w14:paraId="48E419EA" w14:textId="77777777" w:rsidR="004F30BE" w:rsidRDefault="004F30BE" w:rsidP="00642C41">
            <w:pPr>
              <w:pStyle w:val="10"/>
              <w:ind w:firstLineChars="0" w:firstLine="0"/>
              <w:rPr>
                <w:rFonts w:hint="default"/>
              </w:rPr>
            </w:pPr>
            <w:r>
              <w:t>最大传输速率</w:t>
            </w:r>
          </w:p>
        </w:tc>
        <w:tc>
          <w:tcPr>
            <w:tcW w:w="2521" w:type="dxa"/>
            <w:tcBorders>
              <w:top w:val="single" w:sz="4" w:space="0" w:color="auto"/>
            </w:tcBorders>
          </w:tcPr>
          <w:p w14:paraId="71C3035E" w14:textId="77777777" w:rsidR="004F30BE" w:rsidRDefault="004F30BE" w:rsidP="00642C41">
            <w:pPr>
              <w:pStyle w:val="10"/>
              <w:ind w:firstLineChars="0" w:firstLine="0"/>
              <w:rPr>
                <w:rFonts w:hint="default"/>
              </w:rPr>
            </w:pPr>
            <w:r>
              <w:t>1Mbps</w:t>
            </w:r>
          </w:p>
        </w:tc>
      </w:tr>
      <w:tr w:rsidR="004F30BE" w14:paraId="5AE57217" w14:textId="77777777" w:rsidTr="00642C41">
        <w:trPr>
          <w:jc w:val="center"/>
        </w:trPr>
        <w:tc>
          <w:tcPr>
            <w:tcW w:w="3292" w:type="dxa"/>
          </w:tcPr>
          <w:p w14:paraId="7DA7142F" w14:textId="77777777" w:rsidR="004F30BE" w:rsidRDefault="004F30BE" w:rsidP="00642C41">
            <w:pPr>
              <w:pStyle w:val="10"/>
              <w:ind w:firstLineChars="0" w:firstLine="0"/>
              <w:rPr>
                <w:rFonts w:hint="default"/>
              </w:rPr>
            </w:pPr>
            <w:r>
              <w:t>CANH,CANL</w:t>
            </w:r>
            <w:r>
              <w:t>输入输出电压</w:t>
            </w:r>
          </w:p>
        </w:tc>
        <w:tc>
          <w:tcPr>
            <w:tcW w:w="2521" w:type="dxa"/>
          </w:tcPr>
          <w:p w14:paraId="0DBE5C3E" w14:textId="77777777" w:rsidR="004F30BE" w:rsidRDefault="004F30BE" w:rsidP="00642C41">
            <w:pPr>
              <w:pStyle w:val="10"/>
              <w:ind w:firstLineChars="0" w:firstLine="0"/>
              <w:rPr>
                <w:rFonts w:hint="default"/>
              </w:rPr>
            </w:pPr>
            <w:r>
              <w:t>-27V~40V</w:t>
            </w:r>
          </w:p>
        </w:tc>
      </w:tr>
      <w:tr w:rsidR="004F30BE" w14:paraId="19AA2380" w14:textId="77777777" w:rsidTr="00642C41">
        <w:trPr>
          <w:jc w:val="center"/>
        </w:trPr>
        <w:tc>
          <w:tcPr>
            <w:tcW w:w="3292" w:type="dxa"/>
          </w:tcPr>
          <w:p w14:paraId="2F56C5B5" w14:textId="77777777" w:rsidR="004F30BE" w:rsidRDefault="004F30BE" w:rsidP="00642C41">
            <w:pPr>
              <w:pStyle w:val="10"/>
              <w:ind w:firstLineChars="0" w:firstLine="0"/>
              <w:rPr>
                <w:rFonts w:hint="default"/>
              </w:rPr>
            </w:pPr>
            <w:r>
              <w:t>I/O</w:t>
            </w:r>
            <w:r>
              <w:t>电压</w:t>
            </w:r>
          </w:p>
        </w:tc>
        <w:tc>
          <w:tcPr>
            <w:tcW w:w="2521" w:type="dxa"/>
          </w:tcPr>
          <w:p w14:paraId="2EEB7311" w14:textId="77777777" w:rsidR="004F30BE" w:rsidRDefault="004F30BE" w:rsidP="00642C41">
            <w:pPr>
              <w:pStyle w:val="10"/>
              <w:ind w:firstLineChars="0" w:firstLine="0"/>
              <w:rPr>
                <w:rFonts w:hint="default"/>
              </w:rPr>
            </w:pPr>
            <w:r>
              <w:t>支持</w:t>
            </w:r>
            <w:r>
              <w:t>3.3V/5.5V</w:t>
            </w:r>
          </w:p>
        </w:tc>
      </w:tr>
      <w:tr w:rsidR="004F30BE" w14:paraId="75CD5A04" w14:textId="77777777" w:rsidTr="00642C41">
        <w:trPr>
          <w:jc w:val="center"/>
        </w:trPr>
        <w:tc>
          <w:tcPr>
            <w:tcW w:w="3292" w:type="dxa"/>
          </w:tcPr>
          <w:p w14:paraId="4514D31A" w14:textId="77777777" w:rsidR="004F30BE" w:rsidRDefault="004F30BE" w:rsidP="00642C41">
            <w:pPr>
              <w:pStyle w:val="10"/>
              <w:ind w:firstLineChars="0" w:firstLine="0"/>
              <w:rPr>
                <w:rFonts w:hint="default"/>
              </w:rPr>
            </w:pPr>
            <w:r>
              <w:t>工作电压</w:t>
            </w:r>
          </w:p>
        </w:tc>
        <w:tc>
          <w:tcPr>
            <w:tcW w:w="2521" w:type="dxa"/>
          </w:tcPr>
          <w:p w14:paraId="4AF36097" w14:textId="77777777" w:rsidR="004F30BE" w:rsidRDefault="004F30BE" w:rsidP="00642C41">
            <w:pPr>
              <w:pStyle w:val="10"/>
              <w:ind w:firstLineChars="0" w:firstLine="0"/>
              <w:rPr>
                <w:rFonts w:hint="default"/>
              </w:rPr>
            </w:pPr>
            <w:r>
              <w:t>4.75V ~ 5.25V</w:t>
            </w:r>
          </w:p>
        </w:tc>
      </w:tr>
      <w:tr w:rsidR="004F30BE" w14:paraId="0D151F20" w14:textId="77777777" w:rsidTr="00642C41">
        <w:trPr>
          <w:jc w:val="center"/>
        </w:trPr>
        <w:tc>
          <w:tcPr>
            <w:tcW w:w="3292" w:type="dxa"/>
          </w:tcPr>
          <w:p w14:paraId="62035180" w14:textId="77777777" w:rsidR="004F30BE" w:rsidRDefault="004F30BE" w:rsidP="00642C41">
            <w:pPr>
              <w:pStyle w:val="10"/>
              <w:ind w:firstLineChars="0" w:firstLine="0"/>
              <w:rPr>
                <w:rFonts w:hint="default"/>
              </w:rPr>
            </w:pPr>
            <w:r>
              <w:t>工作温度</w:t>
            </w:r>
          </w:p>
        </w:tc>
        <w:tc>
          <w:tcPr>
            <w:tcW w:w="2521" w:type="dxa"/>
          </w:tcPr>
          <w:p w14:paraId="345A73B1" w14:textId="77777777" w:rsidR="004F30BE" w:rsidRDefault="004F30BE" w:rsidP="00642C41">
            <w:pPr>
              <w:pStyle w:val="10"/>
              <w:ind w:firstLineChars="0" w:firstLine="0"/>
              <w:rPr>
                <w:rFonts w:hint="default"/>
              </w:rPr>
            </w:pPr>
            <w:r>
              <w:t>-40</w:t>
            </w:r>
            <w:r>
              <w:t>℃</w:t>
            </w:r>
            <w:r>
              <w:t xml:space="preserve"> ~ +150</w:t>
            </w:r>
            <w:r>
              <w:t>℃</w:t>
            </w:r>
          </w:p>
        </w:tc>
      </w:tr>
    </w:tbl>
    <w:p w14:paraId="42DF463B" w14:textId="45311C12" w:rsidR="00B50FAF" w:rsidRDefault="000947F9" w:rsidP="000947F9">
      <w:pPr>
        <w:jc w:val="center"/>
      </w:pPr>
      <w:r w:rsidRPr="000947F9">
        <w:rPr>
          <w:noProof/>
        </w:rPr>
        <w:lastRenderedPageBreak/>
        <w:drawing>
          <wp:inline distT="0" distB="0" distL="0" distR="0" wp14:anchorId="5885CEF3" wp14:editId="583004B3">
            <wp:extent cx="3252470" cy="1845945"/>
            <wp:effectExtent l="0" t="0" r="5080" b="0"/>
            <wp:docPr id="10262170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252470" cy="1845945"/>
                    </a:xfrm>
                    <a:prstGeom prst="rect">
                      <a:avLst/>
                    </a:prstGeom>
                    <a:noFill/>
                    <a:ln>
                      <a:noFill/>
                    </a:ln>
                  </pic:spPr>
                </pic:pic>
              </a:graphicData>
            </a:graphic>
          </wp:inline>
        </w:drawing>
      </w:r>
    </w:p>
    <w:p w14:paraId="3D601CFA" w14:textId="130A033A" w:rsidR="007B3CCB" w:rsidRPr="00613552" w:rsidRDefault="00FA049A" w:rsidP="00613552">
      <w:pPr>
        <w:pStyle w:val="ad"/>
        <w:rPr>
          <w:rFonts w:hint="default"/>
        </w:rPr>
      </w:pPr>
      <w:r w:rsidRPr="00613552">
        <w:t>图</w:t>
      </w:r>
      <w:r w:rsidRPr="00613552">
        <w:t>3.</w:t>
      </w:r>
      <w:r w:rsidR="00377092" w:rsidRPr="00613552">
        <w:t>5</w:t>
      </w:r>
      <w:r w:rsidRPr="00613552">
        <w:t xml:space="preserve"> </w:t>
      </w:r>
      <w:r w:rsidR="00DF661E" w:rsidRPr="00613552">
        <w:t>CAN</w:t>
      </w:r>
      <w:r w:rsidR="00DF661E" w:rsidRPr="00613552">
        <w:t>总线</w:t>
      </w:r>
      <w:r w:rsidRPr="00613552">
        <w:t>模块电路图</w:t>
      </w:r>
    </w:p>
    <w:p w14:paraId="5D979327" w14:textId="77777777" w:rsidR="00064540" w:rsidRPr="00275D53" w:rsidRDefault="00064540" w:rsidP="00275D53">
      <w:pPr>
        <w:pStyle w:val="10"/>
        <w:ind w:firstLine="480"/>
        <w:rPr>
          <w:rFonts w:hint="default"/>
        </w:rPr>
      </w:pPr>
    </w:p>
    <w:p w14:paraId="1A36FFDC" w14:textId="3554D808" w:rsidR="00121D68" w:rsidRDefault="00A55E95" w:rsidP="00121D68">
      <w:pPr>
        <w:pStyle w:val="ab"/>
        <w:rPr>
          <w:rFonts w:hint="default"/>
        </w:rPr>
      </w:pPr>
      <w:bookmarkStart w:id="90" w:name="_Toc18670"/>
      <w:bookmarkStart w:id="91" w:name="_Toc162211812"/>
      <w:bookmarkStart w:id="92" w:name="_Toc162212363"/>
      <w:bookmarkStart w:id="93" w:name="_Toc162212843"/>
      <w:bookmarkStart w:id="94" w:name="_Toc167911767"/>
      <w:r>
        <w:t>3</w:t>
      </w:r>
      <w:r w:rsidR="00121D68">
        <w:rPr>
          <w:rFonts w:hint="default"/>
        </w:rPr>
        <w:t xml:space="preserve">.3 </w:t>
      </w:r>
      <w:bookmarkEnd w:id="90"/>
      <w:r w:rsidR="00121D68">
        <w:t>机器人传感器数据采集</w:t>
      </w:r>
      <w:r w:rsidR="00BC5AF7">
        <w:t>及</w:t>
      </w:r>
      <w:r w:rsidR="00A9748F">
        <w:t>驱动</w:t>
      </w:r>
      <w:r w:rsidR="00FD19BB">
        <w:t>系统</w:t>
      </w:r>
      <w:r w:rsidR="00121D68">
        <w:t>硬件电路</w:t>
      </w:r>
      <w:bookmarkEnd w:id="91"/>
      <w:bookmarkEnd w:id="92"/>
      <w:bookmarkEnd w:id="93"/>
      <w:bookmarkEnd w:id="94"/>
    </w:p>
    <w:p w14:paraId="73EDD8BA" w14:textId="77777777" w:rsidR="00184E03" w:rsidRPr="00275D53" w:rsidRDefault="00184E03" w:rsidP="00275D53">
      <w:pPr>
        <w:pStyle w:val="10"/>
        <w:ind w:firstLine="480"/>
        <w:rPr>
          <w:rFonts w:hint="default"/>
        </w:rPr>
      </w:pPr>
    </w:p>
    <w:p w14:paraId="299A179B" w14:textId="68936953" w:rsidR="00A56F7D" w:rsidRDefault="00B1213D" w:rsidP="00CB6B89">
      <w:pPr>
        <w:pStyle w:val="ac"/>
        <w:rPr>
          <w:rFonts w:hint="default"/>
        </w:rPr>
      </w:pPr>
      <w:bookmarkStart w:id="95" w:name="_Toc167911768"/>
      <w:r w:rsidRPr="00CB6B89">
        <w:t>3.</w:t>
      </w:r>
      <w:r w:rsidR="002635F4" w:rsidRPr="00CB6B89">
        <w:t>3</w:t>
      </w:r>
      <w:r w:rsidRPr="00CB6B89">
        <w:t>.1 STM32F103C8T6</w:t>
      </w:r>
      <w:r w:rsidR="004931F4" w:rsidRPr="00CB6B89">
        <w:t>核心</w:t>
      </w:r>
      <w:r w:rsidRPr="00CB6B89">
        <w:t>工作电路</w:t>
      </w:r>
      <w:bookmarkEnd w:id="95"/>
    </w:p>
    <w:p w14:paraId="3AAF4EC1" w14:textId="77777777" w:rsidR="00140509" w:rsidRPr="00275D53" w:rsidRDefault="00140509" w:rsidP="00275D53">
      <w:pPr>
        <w:pStyle w:val="10"/>
        <w:ind w:firstLine="480"/>
        <w:rPr>
          <w:rFonts w:hint="default"/>
        </w:rPr>
      </w:pPr>
    </w:p>
    <w:p w14:paraId="35FBA8BE" w14:textId="290B3618" w:rsidR="006572D4" w:rsidRPr="00873FDC" w:rsidRDefault="002C50A4" w:rsidP="00873FDC">
      <w:pPr>
        <w:pStyle w:val="10"/>
        <w:ind w:firstLine="480"/>
        <w:rPr>
          <w:rFonts w:hint="default"/>
        </w:rPr>
      </w:pPr>
      <w:bookmarkStart w:id="96" w:name="_Hlk164549839"/>
      <w:r w:rsidRPr="00873FDC">
        <w:t>机器人传感器数据采集及驱动系统所采用的核心处理器为</w:t>
      </w:r>
      <w:r w:rsidRPr="00873FDC">
        <w:t>STM32F103C8T6</w:t>
      </w:r>
      <w:r w:rsidRPr="00873FDC">
        <w:rPr>
          <w:rFonts w:hint="default"/>
        </w:rPr>
        <w:t>单片机</w:t>
      </w:r>
      <w:r w:rsidR="00DF19A7" w:rsidRPr="00873FDC">
        <w:rPr>
          <w:rFonts w:hint="default"/>
        </w:rPr>
        <w:t>，</w:t>
      </w:r>
      <w:r w:rsidR="001521E0" w:rsidRPr="00873FDC">
        <w:t>STM32F103C8T6</w:t>
      </w:r>
      <w:r w:rsidR="001521E0" w:rsidRPr="00873FDC">
        <w:rPr>
          <w:rFonts w:hint="default"/>
        </w:rPr>
        <w:t>是意法半导体（</w:t>
      </w:r>
      <w:r w:rsidR="005210EA" w:rsidRPr="00873FDC">
        <w:t>STMicroelectronics</w:t>
      </w:r>
      <w:r w:rsidR="001521E0" w:rsidRPr="00873FDC">
        <w:rPr>
          <w:rFonts w:hint="default"/>
        </w:rPr>
        <w:t>）</w:t>
      </w:r>
      <w:r w:rsidR="001521E0" w:rsidRPr="00873FDC">
        <w:t>公司</w:t>
      </w:r>
      <w:r w:rsidR="001A13D1" w:rsidRPr="00873FDC">
        <w:t>基于</w:t>
      </w:r>
      <w:r w:rsidR="001A13D1" w:rsidRPr="00873FDC">
        <w:t>ARM Cortex-M3</w:t>
      </w:r>
      <w:r w:rsidR="001A13D1" w:rsidRPr="00873FDC">
        <w:t>内核设计的高性能</w:t>
      </w:r>
      <w:r w:rsidR="00435861" w:rsidRPr="00873FDC">
        <w:t>，</w:t>
      </w:r>
      <w:r w:rsidR="001A13D1" w:rsidRPr="00873FDC">
        <w:t>低功耗</w:t>
      </w:r>
      <w:r w:rsidR="00364578" w:rsidRPr="00873FDC">
        <w:t>且</w:t>
      </w:r>
      <w:r w:rsidR="001A1876" w:rsidRPr="00873FDC">
        <w:t>具有强</w:t>
      </w:r>
      <w:r w:rsidR="00364578" w:rsidRPr="00873FDC">
        <w:t>抗干扰</w:t>
      </w:r>
      <w:r w:rsidR="00CB60CF" w:rsidRPr="00873FDC">
        <w:t>性的</w:t>
      </w:r>
      <w:r w:rsidR="001A13D1" w:rsidRPr="00873FDC">
        <w:t>32</w:t>
      </w:r>
      <w:r w:rsidR="001A13D1" w:rsidRPr="00873FDC">
        <w:t>位</w:t>
      </w:r>
      <w:r w:rsidR="00C01AF6" w:rsidRPr="00873FDC">
        <w:t>单片机</w:t>
      </w:r>
      <w:r w:rsidR="00761F5D" w:rsidRPr="00873FDC">
        <w:t>，详细参数</w:t>
      </w:r>
      <w:r w:rsidR="001945F8" w:rsidRPr="00873FDC">
        <w:t>见</w:t>
      </w:r>
      <w:r w:rsidR="00761F5D" w:rsidRPr="00873FDC">
        <w:t>下表</w:t>
      </w:r>
      <w:r w:rsidR="00761F5D" w:rsidRPr="00873FDC">
        <w:t>3.2</w:t>
      </w:r>
      <w:r w:rsidR="00761F5D" w:rsidRPr="00873FDC">
        <w:t>所示</w:t>
      </w:r>
      <w:r w:rsidR="001A13D1" w:rsidRPr="00873FDC">
        <w:t>。</w:t>
      </w:r>
      <w:bookmarkStart w:id="97" w:name="_Hlk162737730"/>
    </w:p>
    <w:p w14:paraId="74DDEAF3" w14:textId="77777777" w:rsidR="0011779F" w:rsidRPr="003B3627" w:rsidRDefault="0011779F" w:rsidP="003B3627">
      <w:pPr>
        <w:pStyle w:val="10"/>
        <w:ind w:firstLine="480"/>
        <w:rPr>
          <w:rFonts w:hint="default"/>
        </w:rPr>
      </w:pPr>
    </w:p>
    <w:bookmarkEnd w:id="96"/>
    <w:p w14:paraId="34EB7B41" w14:textId="241D1BE6" w:rsidR="005552B7" w:rsidRPr="003B3627" w:rsidRDefault="00A57257" w:rsidP="003B3627">
      <w:pPr>
        <w:pStyle w:val="ad"/>
        <w:rPr>
          <w:rFonts w:hint="default"/>
        </w:rPr>
      </w:pPr>
      <w:r w:rsidRPr="003B3627">
        <w:t>表</w:t>
      </w:r>
      <w:r w:rsidRPr="003B3627">
        <w:t xml:space="preserve">3.2 </w:t>
      </w:r>
      <w:r w:rsidR="0077187B" w:rsidRPr="003B3627">
        <w:t>STM32F103C8T6</w:t>
      </w:r>
      <w:r w:rsidR="0032609C" w:rsidRPr="003B3627">
        <w:t>单片机</w:t>
      </w:r>
      <w:r w:rsidR="003C59AA" w:rsidRPr="003B3627">
        <w:t>资源</w:t>
      </w:r>
      <w:r w:rsidR="00207AAC" w:rsidRPr="003B3627">
        <w:t>表</w:t>
      </w:r>
    </w:p>
    <w:tbl>
      <w:tblPr>
        <w:tblW w:w="0" w:type="auto"/>
        <w:jc w:val="center"/>
        <w:tblBorders>
          <w:top w:val="single" w:sz="12" w:space="0" w:color="auto"/>
          <w:bottom w:val="single" w:sz="12" w:space="0" w:color="auto"/>
        </w:tblBorders>
        <w:tblLook w:val="04A0" w:firstRow="1" w:lastRow="0" w:firstColumn="1" w:lastColumn="0" w:noHBand="0" w:noVBand="1"/>
      </w:tblPr>
      <w:tblGrid>
        <w:gridCol w:w="1384"/>
        <w:gridCol w:w="7138"/>
      </w:tblGrid>
      <w:tr w:rsidR="00167F5C" w:rsidRPr="00167F5C" w14:paraId="2F4266F1" w14:textId="77777777" w:rsidTr="00082C2B">
        <w:trPr>
          <w:jc w:val="center"/>
        </w:trPr>
        <w:tc>
          <w:tcPr>
            <w:tcW w:w="8522" w:type="dxa"/>
            <w:gridSpan w:val="2"/>
            <w:tcBorders>
              <w:top w:val="single" w:sz="12" w:space="0" w:color="auto"/>
              <w:bottom w:val="single" w:sz="4" w:space="0" w:color="auto"/>
            </w:tcBorders>
            <w:shd w:val="clear" w:color="auto" w:fill="auto"/>
            <w:vAlign w:val="center"/>
          </w:tcPr>
          <w:p w14:paraId="17CD04EB" w14:textId="4F14F721" w:rsidR="00167F5C" w:rsidRPr="00167F5C" w:rsidRDefault="00414A94" w:rsidP="00EC1DA1">
            <w:pPr>
              <w:rPr>
                <w:rFonts w:ascii="宋体" w:hAnsi="宋体"/>
                <w:sz w:val="24"/>
              </w:rPr>
            </w:pPr>
            <w:r>
              <w:rPr>
                <w:rFonts w:ascii="宋体" w:hAnsi="宋体" w:hint="eastAsia"/>
                <w:sz w:val="24"/>
              </w:rPr>
              <w:t>参数类型</w:t>
            </w:r>
            <w:r w:rsidR="00A22BBB">
              <w:rPr>
                <w:rFonts w:ascii="宋体" w:hAnsi="宋体" w:hint="eastAsia"/>
                <w:sz w:val="24"/>
              </w:rPr>
              <w:t xml:space="preserve">         </w:t>
            </w:r>
            <w:r w:rsidR="000C495A">
              <w:rPr>
                <w:rFonts w:ascii="宋体" w:hAnsi="宋体" w:hint="eastAsia"/>
                <w:sz w:val="24"/>
              </w:rPr>
              <w:t xml:space="preserve"> </w:t>
            </w:r>
            <w:r w:rsidR="00A22BBB">
              <w:rPr>
                <w:rFonts w:ascii="宋体" w:hAnsi="宋体" w:hint="eastAsia"/>
                <w:sz w:val="24"/>
              </w:rPr>
              <w:t>参数值</w:t>
            </w:r>
          </w:p>
        </w:tc>
      </w:tr>
      <w:tr w:rsidR="00167F5C" w:rsidRPr="00167F5C" w14:paraId="599F73BC" w14:textId="77777777" w:rsidTr="00082C2B">
        <w:trPr>
          <w:jc w:val="center"/>
        </w:trPr>
        <w:tc>
          <w:tcPr>
            <w:tcW w:w="1384" w:type="dxa"/>
            <w:tcBorders>
              <w:top w:val="single" w:sz="4" w:space="0" w:color="auto"/>
            </w:tcBorders>
            <w:shd w:val="clear" w:color="auto" w:fill="auto"/>
            <w:vAlign w:val="center"/>
          </w:tcPr>
          <w:p w14:paraId="2173EE8A" w14:textId="77777777" w:rsidR="00167F5C" w:rsidRPr="00167F5C" w:rsidRDefault="00167F5C" w:rsidP="00EC1DA1">
            <w:pPr>
              <w:jc w:val="left"/>
              <w:rPr>
                <w:rFonts w:ascii="宋体" w:hAnsi="宋体"/>
                <w:sz w:val="24"/>
              </w:rPr>
            </w:pPr>
            <w:r w:rsidRPr="00167F5C">
              <w:rPr>
                <w:rFonts w:ascii="宋体" w:hAnsi="宋体" w:hint="eastAsia"/>
                <w:sz w:val="24"/>
              </w:rPr>
              <w:t>内核</w:t>
            </w:r>
          </w:p>
        </w:tc>
        <w:tc>
          <w:tcPr>
            <w:tcW w:w="7138" w:type="dxa"/>
            <w:tcBorders>
              <w:top w:val="single" w:sz="4" w:space="0" w:color="auto"/>
            </w:tcBorders>
            <w:shd w:val="clear" w:color="auto" w:fill="auto"/>
            <w:vAlign w:val="center"/>
          </w:tcPr>
          <w:p w14:paraId="7792E671" w14:textId="32338493" w:rsidR="00167F5C" w:rsidRPr="00167F5C" w:rsidRDefault="00167F5C" w:rsidP="00167F5C">
            <w:pPr>
              <w:ind w:firstLineChars="300" w:firstLine="720"/>
              <w:rPr>
                <w:rFonts w:ascii="宋体" w:hAnsi="宋体"/>
                <w:sz w:val="24"/>
              </w:rPr>
            </w:pPr>
            <w:r w:rsidRPr="00167F5C">
              <w:rPr>
                <w:rFonts w:ascii="宋体" w:hAnsi="宋体"/>
                <w:sz w:val="24"/>
              </w:rPr>
              <w:t>ARM C</w:t>
            </w:r>
            <w:r w:rsidRPr="00167F5C">
              <w:rPr>
                <w:rFonts w:ascii="宋体" w:hAnsi="宋体" w:hint="eastAsia"/>
                <w:sz w:val="24"/>
              </w:rPr>
              <w:t>o</w:t>
            </w:r>
            <w:r w:rsidRPr="00167F5C">
              <w:rPr>
                <w:rFonts w:ascii="宋体" w:hAnsi="宋体"/>
                <w:sz w:val="24"/>
              </w:rPr>
              <w:t>rtex-M3 32bit</w:t>
            </w:r>
            <w:r w:rsidR="00AF623B">
              <w:rPr>
                <w:rFonts w:ascii="宋体" w:hAnsi="宋体" w:hint="eastAsia"/>
                <w:sz w:val="24"/>
              </w:rPr>
              <w:t xml:space="preserve"> </w:t>
            </w:r>
            <w:r w:rsidRPr="00167F5C">
              <w:rPr>
                <w:rFonts w:ascii="宋体" w:hAnsi="宋体"/>
                <w:sz w:val="24"/>
              </w:rPr>
              <w:t>RISC</w:t>
            </w:r>
            <w:r w:rsidR="00C2126A">
              <w:rPr>
                <w:rFonts w:ascii="宋体" w:hAnsi="宋体" w:hint="eastAsia"/>
                <w:sz w:val="24"/>
              </w:rPr>
              <w:t>指令集</w:t>
            </w:r>
          </w:p>
        </w:tc>
      </w:tr>
      <w:tr w:rsidR="00167F5C" w:rsidRPr="00167F5C" w14:paraId="55DCAC1E" w14:textId="77777777" w:rsidTr="00082C2B">
        <w:trPr>
          <w:jc w:val="center"/>
        </w:trPr>
        <w:tc>
          <w:tcPr>
            <w:tcW w:w="1384" w:type="dxa"/>
            <w:shd w:val="clear" w:color="auto" w:fill="auto"/>
            <w:vAlign w:val="center"/>
          </w:tcPr>
          <w:p w14:paraId="5527E8B5" w14:textId="77777777" w:rsidR="00167F5C" w:rsidRPr="00167F5C" w:rsidRDefault="00167F5C" w:rsidP="00EC1DA1">
            <w:pPr>
              <w:jc w:val="left"/>
              <w:rPr>
                <w:rFonts w:ascii="宋体" w:hAnsi="宋体"/>
                <w:sz w:val="24"/>
              </w:rPr>
            </w:pPr>
            <w:r w:rsidRPr="00167F5C">
              <w:rPr>
                <w:rFonts w:ascii="宋体" w:hAnsi="宋体" w:hint="eastAsia"/>
                <w:sz w:val="24"/>
              </w:rPr>
              <w:t>主频</w:t>
            </w:r>
          </w:p>
        </w:tc>
        <w:tc>
          <w:tcPr>
            <w:tcW w:w="7138" w:type="dxa"/>
            <w:shd w:val="clear" w:color="auto" w:fill="auto"/>
            <w:vAlign w:val="center"/>
          </w:tcPr>
          <w:p w14:paraId="771759CB" w14:textId="77777777" w:rsidR="00167F5C" w:rsidRPr="00167F5C" w:rsidRDefault="00167F5C" w:rsidP="00167F5C">
            <w:pPr>
              <w:ind w:firstLineChars="300" w:firstLine="720"/>
              <w:rPr>
                <w:rFonts w:ascii="宋体" w:hAnsi="宋体"/>
                <w:sz w:val="24"/>
              </w:rPr>
            </w:pPr>
            <w:r w:rsidRPr="00167F5C">
              <w:rPr>
                <w:rFonts w:ascii="宋体" w:hAnsi="宋体" w:hint="eastAsia"/>
                <w:sz w:val="24"/>
              </w:rPr>
              <w:t>7</w:t>
            </w:r>
            <w:r w:rsidRPr="00167F5C">
              <w:rPr>
                <w:rFonts w:ascii="宋体" w:hAnsi="宋体"/>
                <w:sz w:val="24"/>
              </w:rPr>
              <w:t>2MHZ</w:t>
            </w:r>
          </w:p>
        </w:tc>
      </w:tr>
      <w:tr w:rsidR="00AF7BDE" w:rsidRPr="00167F5C" w14:paraId="45AA9424" w14:textId="77777777" w:rsidTr="00082C2B">
        <w:trPr>
          <w:jc w:val="center"/>
        </w:trPr>
        <w:tc>
          <w:tcPr>
            <w:tcW w:w="1384" w:type="dxa"/>
            <w:shd w:val="clear" w:color="auto" w:fill="auto"/>
            <w:vAlign w:val="center"/>
          </w:tcPr>
          <w:p w14:paraId="67EEF095" w14:textId="58C7586B" w:rsidR="00AF7BDE" w:rsidRPr="00167F5C" w:rsidRDefault="00AF7BDE" w:rsidP="00EC1DA1">
            <w:pPr>
              <w:jc w:val="left"/>
              <w:rPr>
                <w:rFonts w:ascii="宋体" w:hAnsi="宋体"/>
                <w:sz w:val="24"/>
              </w:rPr>
            </w:pPr>
            <w:r>
              <w:rPr>
                <w:rFonts w:ascii="宋体" w:hAnsi="宋体" w:hint="eastAsia"/>
                <w:sz w:val="24"/>
              </w:rPr>
              <w:t>SRAM</w:t>
            </w:r>
          </w:p>
        </w:tc>
        <w:tc>
          <w:tcPr>
            <w:tcW w:w="7138" w:type="dxa"/>
            <w:shd w:val="clear" w:color="auto" w:fill="auto"/>
            <w:vAlign w:val="center"/>
          </w:tcPr>
          <w:p w14:paraId="54907A24" w14:textId="31619724" w:rsidR="00AF7BDE" w:rsidRPr="00167F5C" w:rsidRDefault="00AF7BDE" w:rsidP="00167F5C">
            <w:pPr>
              <w:ind w:firstLineChars="300" w:firstLine="720"/>
              <w:rPr>
                <w:rFonts w:ascii="宋体" w:hAnsi="宋体"/>
                <w:sz w:val="24"/>
              </w:rPr>
            </w:pPr>
            <w:r>
              <w:rPr>
                <w:rFonts w:ascii="宋体" w:hAnsi="宋体" w:hint="eastAsia"/>
                <w:sz w:val="24"/>
              </w:rPr>
              <w:t>20KByte</w:t>
            </w:r>
          </w:p>
        </w:tc>
      </w:tr>
      <w:tr w:rsidR="00AF7BDE" w:rsidRPr="00167F5C" w14:paraId="0D3A6606" w14:textId="77777777" w:rsidTr="00082C2B">
        <w:trPr>
          <w:jc w:val="center"/>
        </w:trPr>
        <w:tc>
          <w:tcPr>
            <w:tcW w:w="1384" w:type="dxa"/>
            <w:shd w:val="clear" w:color="auto" w:fill="auto"/>
            <w:vAlign w:val="center"/>
          </w:tcPr>
          <w:p w14:paraId="4BB03106" w14:textId="6436894A" w:rsidR="00AF7BDE" w:rsidRDefault="00AF7BDE" w:rsidP="00EC1DA1">
            <w:pPr>
              <w:jc w:val="left"/>
              <w:rPr>
                <w:rFonts w:ascii="宋体" w:hAnsi="宋体"/>
                <w:sz w:val="24"/>
              </w:rPr>
            </w:pPr>
            <w:r>
              <w:rPr>
                <w:rFonts w:ascii="宋体" w:hAnsi="宋体" w:hint="eastAsia"/>
                <w:sz w:val="24"/>
              </w:rPr>
              <w:t>Flash</w:t>
            </w:r>
          </w:p>
        </w:tc>
        <w:tc>
          <w:tcPr>
            <w:tcW w:w="7138" w:type="dxa"/>
            <w:shd w:val="clear" w:color="auto" w:fill="auto"/>
            <w:vAlign w:val="center"/>
          </w:tcPr>
          <w:p w14:paraId="4155A226" w14:textId="4A36930F" w:rsidR="00AF7BDE" w:rsidRDefault="00AF7BDE" w:rsidP="00167F5C">
            <w:pPr>
              <w:ind w:firstLineChars="300" w:firstLine="720"/>
              <w:rPr>
                <w:rFonts w:ascii="宋体" w:hAnsi="宋体"/>
                <w:sz w:val="24"/>
              </w:rPr>
            </w:pPr>
            <w:r>
              <w:rPr>
                <w:rFonts w:ascii="宋体" w:hAnsi="宋体" w:hint="eastAsia"/>
                <w:sz w:val="24"/>
              </w:rPr>
              <w:t>64KByte</w:t>
            </w:r>
          </w:p>
        </w:tc>
      </w:tr>
      <w:tr w:rsidR="00167F5C" w:rsidRPr="00167F5C" w14:paraId="6D43E7F1" w14:textId="77777777" w:rsidTr="00082C2B">
        <w:trPr>
          <w:jc w:val="center"/>
        </w:trPr>
        <w:tc>
          <w:tcPr>
            <w:tcW w:w="1384" w:type="dxa"/>
            <w:shd w:val="clear" w:color="auto" w:fill="auto"/>
            <w:vAlign w:val="center"/>
          </w:tcPr>
          <w:p w14:paraId="3BB209B5" w14:textId="4A8A8594" w:rsidR="00167F5C" w:rsidRPr="00167F5C" w:rsidRDefault="00EF690F" w:rsidP="00EC1DA1">
            <w:pPr>
              <w:jc w:val="left"/>
              <w:rPr>
                <w:rFonts w:ascii="宋体" w:hAnsi="宋体"/>
                <w:sz w:val="24"/>
              </w:rPr>
            </w:pPr>
            <w:r>
              <w:rPr>
                <w:rFonts w:ascii="宋体" w:hAnsi="宋体" w:hint="eastAsia"/>
                <w:sz w:val="24"/>
              </w:rPr>
              <w:t>I/O数量</w:t>
            </w:r>
          </w:p>
        </w:tc>
        <w:tc>
          <w:tcPr>
            <w:tcW w:w="7138" w:type="dxa"/>
            <w:shd w:val="clear" w:color="auto" w:fill="auto"/>
            <w:vAlign w:val="center"/>
          </w:tcPr>
          <w:p w14:paraId="382B3959" w14:textId="77777777" w:rsidR="00167F5C" w:rsidRPr="00167F5C" w:rsidRDefault="00167F5C" w:rsidP="00167F5C">
            <w:pPr>
              <w:ind w:firstLineChars="300" w:firstLine="720"/>
              <w:rPr>
                <w:rFonts w:ascii="宋体" w:hAnsi="宋体"/>
                <w:sz w:val="24"/>
              </w:rPr>
            </w:pPr>
            <w:r w:rsidRPr="00167F5C">
              <w:rPr>
                <w:rFonts w:ascii="宋体" w:hAnsi="宋体" w:hint="eastAsia"/>
                <w:sz w:val="24"/>
              </w:rPr>
              <w:t>4</w:t>
            </w:r>
            <w:r w:rsidRPr="00167F5C">
              <w:rPr>
                <w:rFonts w:ascii="宋体" w:hAnsi="宋体"/>
                <w:sz w:val="24"/>
              </w:rPr>
              <w:t>8</w:t>
            </w:r>
          </w:p>
        </w:tc>
      </w:tr>
      <w:tr w:rsidR="00167F5C" w:rsidRPr="00167F5C" w14:paraId="70D98CD4" w14:textId="77777777" w:rsidTr="00082C2B">
        <w:trPr>
          <w:jc w:val="center"/>
        </w:trPr>
        <w:tc>
          <w:tcPr>
            <w:tcW w:w="1384" w:type="dxa"/>
            <w:shd w:val="clear" w:color="auto" w:fill="auto"/>
            <w:vAlign w:val="center"/>
          </w:tcPr>
          <w:p w14:paraId="6125F5DF" w14:textId="28FCFB55" w:rsidR="00167F5C" w:rsidRPr="00167F5C" w:rsidRDefault="008C55DD" w:rsidP="00EC1DA1">
            <w:pPr>
              <w:jc w:val="left"/>
              <w:rPr>
                <w:rFonts w:ascii="宋体" w:hAnsi="宋体"/>
                <w:sz w:val="24"/>
              </w:rPr>
            </w:pPr>
            <w:r>
              <w:rPr>
                <w:rFonts w:ascii="宋体" w:hAnsi="宋体" w:hint="eastAsia"/>
                <w:sz w:val="24"/>
              </w:rPr>
              <w:t>工作电压</w:t>
            </w:r>
          </w:p>
        </w:tc>
        <w:tc>
          <w:tcPr>
            <w:tcW w:w="7138" w:type="dxa"/>
            <w:shd w:val="clear" w:color="auto" w:fill="auto"/>
            <w:vAlign w:val="center"/>
          </w:tcPr>
          <w:p w14:paraId="08564674" w14:textId="0AF7C52B" w:rsidR="00167F5C" w:rsidRPr="00167F5C" w:rsidRDefault="00167F5C" w:rsidP="00167F5C">
            <w:pPr>
              <w:ind w:firstLineChars="300" w:firstLine="720"/>
              <w:rPr>
                <w:rFonts w:ascii="宋体" w:hAnsi="宋体"/>
                <w:sz w:val="24"/>
              </w:rPr>
            </w:pPr>
            <w:r w:rsidRPr="00167F5C">
              <w:rPr>
                <w:rFonts w:ascii="宋体" w:hAnsi="宋体" w:hint="eastAsia"/>
                <w:sz w:val="24"/>
              </w:rPr>
              <w:t>2.0~3.6V</w:t>
            </w:r>
          </w:p>
        </w:tc>
      </w:tr>
      <w:tr w:rsidR="00167F5C" w:rsidRPr="00167F5C" w14:paraId="5EB34CFD" w14:textId="77777777" w:rsidTr="00082C2B">
        <w:trPr>
          <w:jc w:val="center"/>
        </w:trPr>
        <w:tc>
          <w:tcPr>
            <w:tcW w:w="1384" w:type="dxa"/>
            <w:shd w:val="clear" w:color="auto" w:fill="auto"/>
            <w:vAlign w:val="center"/>
          </w:tcPr>
          <w:p w14:paraId="762B38F7" w14:textId="77777777" w:rsidR="00167F5C" w:rsidRPr="00167F5C" w:rsidRDefault="00167F5C" w:rsidP="00EC1DA1">
            <w:pPr>
              <w:jc w:val="left"/>
              <w:rPr>
                <w:rFonts w:ascii="宋体" w:hAnsi="宋体"/>
                <w:sz w:val="24"/>
              </w:rPr>
            </w:pPr>
            <w:r w:rsidRPr="00167F5C">
              <w:rPr>
                <w:rFonts w:ascii="宋体" w:hAnsi="宋体" w:hint="eastAsia"/>
                <w:sz w:val="24"/>
              </w:rPr>
              <w:t>外设资源</w:t>
            </w:r>
          </w:p>
        </w:tc>
        <w:tc>
          <w:tcPr>
            <w:tcW w:w="7138" w:type="dxa"/>
            <w:shd w:val="clear" w:color="auto" w:fill="auto"/>
            <w:vAlign w:val="center"/>
          </w:tcPr>
          <w:p w14:paraId="79862935" w14:textId="77777777" w:rsidR="005C4395" w:rsidRDefault="005C4395" w:rsidP="002C41B4">
            <w:pPr>
              <w:rPr>
                <w:rFonts w:ascii="宋体" w:hAnsi="宋体"/>
                <w:sz w:val="24"/>
              </w:rPr>
            </w:pPr>
          </w:p>
          <w:p w14:paraId="73354C0C" w14:textId="676B1090" w:rsidR="00167F5C" w:rsidRPr="00167F5C" w:rsidRDefault="00167F5C" w:rsidP="009363B0">
            <w:pPr>
              <w:ind w:leftChars="300" w:left="630"/>
              <w:rPr>
                <w:rFonts w:ascii="宋体" w:hAnsi="宋体"/>
                <w:sz w:val="24"/>
              </w:rPr>
            </w:pPr>
            <w:r w:rsidRPr="00167F5C">
              <w:rPr>
                <w:rFonts w:ascii="宋体" w:hAnsi="宋体" w:hint="eastAsia"/>
                <w:sz w:val="24"/>
              </w:rPr>
              <w:t>2</w:t>
            </w:r>
            <w:r w:rsidRPr="00167F5C">
              <w:rPr>
                <w:rFonts w:ascii="宋体" w:hAnsi="宋体"/>
                <w:sz w:val="24"/>
              </w:rPr>
              <w:t>*SPI, 3*USART, 2*I2C, 1*CAN, 37*OV</w:t>
            </w:r>
            <w:r w:rsidRPr="00167F5C">
              <w:rPr>
                <w:rFonts w:ascii="宋体" w:hAnsi="宋体" w:hint="eastAsia"/>
                <w:sz w:val="24"/>
              </w:rPr>
              <w:t>口，2</w:t>
            </w:r>
            <w:r w:rsidRPr="00167F5C">
              <w:rPr>
                <w:rFonts w:ascii="宋体" w:hAnsi="宋体"/>
                <w:sz w:val="24"/>
              </w:rPr>
              <w:t>*ADC(12</w:t>
            </w:r>
            <w:r w:rsidRPr="00167F5C">
              <w:rPr>
                <w:rFonts w:ascii="宋体" w:hAnsi="宋体" w:hint="eastAsia"/>
                <w:sz w:val="24"/>
              </w:rPr>
              <w:t>位</w:t>
            </w:r>
            <w:r w:rsidRPr="00167F5C">
              <w:rPr>
                <w:rFonts w:ascii="宋体" w:hAnsi="宋体"/>
                <w:sz w:val="24"/>
              </w:rPr>
              <w:t>/16</w:t>
            </w:r>
            <w:r w:rsidRPr="00167F5C">
              <w:rPr>
                <w:rFonts w:ascii="宋体" w:hAnsi="宋体" w:hint="eastAsia"/>
                <w:sz w:val="24"/>
              </w:rPr>
              <w:t>通道</w:t>
            </w:r>
            <w:r w:rsidRPr="00167F5C">
              <w:rPr>
                <w:rFonts w:ascii="宋体" w:hAnsi="宋体"/>
                <w:sz w:val="24"/>
              </w:rPr>
              <w:t>)</w:t>
            </w:r>
            <w:r w:rsidR="00173C2F">
              <w:rPr>
                <w:rFonts w:ascii="宋体" w:hAnsi="宋体" w:hint="eastAsia"/>
                <w:sz w:val="24"/>
              </w:rPr>
              <w:t>，</w:t>
            </w:r>
            <w:r w:rsidR="00E85BA5" w:rsidRPr="00167F5C">
              <w:rPr>
                <w:rFonts w:ascii="宋体" w:hAnsi="宋体" w:hint="eastAsia"/>
                <w:sz w:val="24"/>
              </w:rPr>
              <w:t xml:space="preserve"> </w:t>
            </w:r>
            <w:r w:rsidRPr="00167F5C">
              <w:rPr>
                <w:rFonts w:ascii="宋体" w:hAnsi="宋体" w:hint="eastAsia"/>
                <w:sz w:val="24"/>
              </w:rPr>
              <w:t>3个通用定时器(</w:t>
            </w:r>
            <w:r w:rsidRPr="00167F5C">
              <w:rPr>
                <w:rFonts w:ascii="宋体" w:hAnsi="宋体"/>
                <w:sz w:val="24"/>
              </w:rPr>
              <w:t>TIM2,TIM3,TIM4)</w:t>
            </w:r>
            <w:r w:rsidRPr="00167F5C">
              <w:rPr>
                <w:rFonts w:ascii="宋体" w:hAnsi="宋体" w:hint="eastAsia"/>
                <w:sz w:val="24"/>
              </w:rPr>
              <w:t>，1个高级定时器(</w:t>
            </w:r>
            <w:r w:rsidRPr="00167F5C">
              <w:rPr>
                <w:rFonts w:ascii="宋体" w:hAnsi="宋体"/>
                <w:sz w:val="24"/>
              </w:rPr>
              <w:t>TIM1)</w:t>
            </w:r>
            <w:r w:rsidR="0093216E">
              <w:rPr>
                <w:rFonts w:ascii="宋体" w:hAnsi="宋体" w:hint="eastAsia"/>
                <w:sz w:val="24"/>
              </w:rPr>
              <w:t>，</w:t>
            </w:r>
            <w:r w:rsidRPr="00167F5C">
              <w:rPr>
                <w:rFonts w:ascii="宋体" w:hAnsi="宋体" w:hint="eastAsia"/>
                <w:sz w:val="24"/>
              </w:rPr>
              <w:t>支持J</w:t>
            </w:r>
            <w:r w:rsidRPr="00167F5C">
              <w:rPr>
                <w:rFonts w:ascii="宋体" w:hAnsi="宋体"/>
                <w:sz w:val="24"/>
              </w:rPr>
              <w:t>TAG/SWD</w:t>
            </w:r>
            <w:r w:rsidRPr="00167F5C">
              <w:rPr>
                <w:rFonts w:ascii="宋体" w:hAnsi="宋体" w:hint="eastAsia"/>
                <w:sz w:val="24"/>
              </w:rPr>
              <w:t>接口</w:t>
            </w:r>
          </w:p>
        </w:tc>
      </w:tr>
    </w:tbl>
    <w:p w14:paraId="78EA4C5D" w14:textId="77777777" w:rsidR="0011779F" w:rsidRPr="0011779F" w:rsidRDefault="0011779F" w:rsidP="0011779F">
      <w:pPr>
        <w:pStyle w:val="10"/>
        <w:ind w:firstLine="480"/>
        <w:rPr>
          <w:rFonts w:hint="default"/>
        </w:rPr>
      </w:pPr>
    </w:p>
    <w:p w14:paraId="2E270B2A" w14:textId="6A7A826C" w:rsidR="00D00A21" w:rsidRPr="00873FDC" w:rsidRDefault="00D00A21" w:rsidP="00873FDC">
      <w:pPr>
        <w:pStyle w:val="10"/>
        <w:ind w:firstLine="480"/>
        <w:rPr>
          <w:rFonts w:hint="default"/>
        </w:rPr>
      </w:pPr>
      <w:r w:rsidRPr="00873FDC">
        <w:t>这款产品属于</w:t>
      </w:r>
      <w:r w:rsidRPr="00873FDC">
        <w:t>STM32</w:t>
      </w:r>
      <w:r w:rsidRPr="00873FDC">
        <w:t>系列中的</w:t>
      </w:r>
      <w:r w:rsidRPr="00873FDC">
        <w:t>F1</w:t>
      </w:r>
      <w:r w:rsidRPr="00873FDC">
        <w:t>系列，是该系列中一款非常流行的中低端型号，广泛应用于各种嵌入式系统和工业控制项目。</w:t>
      </w:r>
      <w:r w:rsidRPr="00873FDC">
        <w:t>STM32F103C8T6</w:t>
      </w:r>
      <w:r w:rsidRPr="00873FDC">
        <w:t>核心工作电路如下图</w:t>
      </w:r>
      <w:r w:rsidRPr="00873FDC">
        <w:t>3.6</w:t>
      </w:r>
      <w:r w:rsidRPr="00873FDC">
        <w:t>，主要包括，电源电路，晶振电路，复位电路，</w:t>
      </w:r>
      <w:r w:rsidRPr="00873FDC">
        <w:t>USB</w:t>
      </w:r>
      <w:r w:rsidRPr="00873FDC">
        <w:t>通信电路，</w:t>
      </w:r>
      <w:r w:rsidRPr="00873FDC">
        <w:t>BOOT</w:t>
      </w:r>
      <w:r w:rsidRPr="00873FDC">
        <w:t>电路，电源指示灯电路。</w:t>
      </w:r>
    </w:p>
    <w:p w14:paraId="31E78168" w14:textId="637451DB" w:rsidR="00CF19EB" w:rsidRPr="00873FDC" w:rsidRDefault="00D30649" w:rsidP="00873FDC">
      <w:pPr>
        <w:pStyle w:val="10"/>
        <w:ind w:firstLine="480"/>
        <w:rPr>
          <w:rFonts w:hint="default"/>
        </w:rPr>
      </w:pPr>
      <w:r w:rsidRPr="00873FDC">
        <w:t>（</w:t>
      </w:r>
      <w:r w:rsidRPr="00873FDC">
        <w:t>1</w:t>
      </w:r>
      <w:r w:rsidRPr="00873FDC">
        <w:t>）</w:t>
      </w:r>
      <w:r w:rsidR="00F1767E" w:rsidRPr="00873FDC">
        <w:t>电源电路</w:t>
      </w:r>
    </w:p>
    <w:p w14:paraId="453A89B6" w14:textId="77777777" w:rsidR="00873FDC" w:rsidRPr="00873FDC" w:rsidRDefault="00F226D2" w:rsidP="00873FDC">
      <w:pPr>
        <w:pStyle w:val="10"/>
        <w:ind w:firstLine="480"/>
        <w:rPr>
          <w:rFonts w:hint="default"/>
        </w:rPr>
      </w:pPr>
      <w:r w:rsidRPr="00873FDC">
        <w:t>具体设计</w:t>
      </w:r>
      <w:r w:rsidR="00466CC5" w:rsidRPr="00873FDC">
        <w:t>为输入</w:t>
      </w:r>
      <w:r w:rsidR="00767122" w:rsidRPr="00873FDC">
        <w:t>5V</w:t>
      </w:r>
      <w:r w:rsidR="00466CC5" w:rsidRPr="00873FDC">
        <w:rPr>
          <w:rFonts w:hint="default"/>
        </w:rPr>
        <w:t>的</w:t>
      </w:r>
      <w:r w:rsidR="00466CC5" w:rsidRPr="00873FDC">
        <w:t>直流电压信号</w:t>
      </w:r>
      <w:r w:rsidR="00C5204D" w:rsidRPr="00873FDC">
        <w:t>经过滤波电容滤波输入到稳压芯片，</w:t>
      </w:r>
      <w:r w:rsidR="00C5204D" w:rsidRPr="00873FDC">
        <w:rPr>
          <w:rFonts w:hint="default"/>
        </w:rPr>
        <w:t>然后稳压芯片输出稳定的直流</w:t>
      </w:r>
      <w:r w:rsidR="00C5204D" w:rsidRPr="00873FDC">
        <w:t>+3.3V</w:t>
      </w:r>
      <w:r w:rsidR="00C5204D" w:rsidRPr="00873FDC">
        <w:t>电压信号，对</w:t>
      </w:r>
      <w:r w:rsidR="00B353AE" w:rsidRPr="00873FDC">
        <w:t>STM3</w:t>
      </w:r>
      <w:r w:rsidR="008E33D7" w:rsidRPr="00873FDC">
        <w:t>2</w:t>
      </w:r>
      <w:r w:rsidR="00B353AE" w:rsidRPr="00873FDC">
        <w:t>单片机</w:t>
      </w:r>
      <w:r w:rsidR="00C5204D" w:rsidRPr="00873FDC">
        <w:t>供电，用稳压芯片的</w:t>
      </w:r>
      <w:r w:rsidR="00D66A04" w:rsidRPr="00873FDC">
        <w:t>主要</w:t>
      </w:r>
      <w:r w:rsidR="00C5204D" w:rsidRPr="00873FDC">
        <w:t>目的</w:t>
      </w:r>
      <w:r w:rsidR="00CC183D" w:rsidRPr="00873FDC">
        <w:t>就是</w:t>
      </w:r>
      <w:r w:rsidR="008E33D7" w:rsidRPr="00873FDC">
        <w:t>对</w:t>
      </w:r>
      <w:r w:rsidR="00F97897" w:rsidRPr="00873FDC">
        <w:t>单片机系统输入稳定的电压</w:t>
      </w:r>
      <w:r w:rsidR="008746B0" w:rsidRPr="00873FDC">
        <w:t>让其工作更稳定</w:t>
      </w:r>
      <w:r w:rsidR="00687012" w:rsidRPr="00873FDC">
        <w:t>，效率更高</w:t>
      </w:r>
      <w:r w:rsidR="00E26840" w:rsidRPr="00873FDC">
        <w:t>。</w:t>
      </w:r>
      <w:bookmarkEnd w:id="97"/>
    </w:p>
    <w:p w14:paraId="28731A49" w14:textId="77777777" w:rsidR="00873FDC" w:rsidRPr="00873FDC" w:rsidRDefault="009A3C23" w:rsidP="00873FDC">
      <w:pPr>
        <w:pStyle w:val="10"/>
        <w:ind w:firstLine="480"/>
        <w:rPr>
          <w:rFonts w:hint="default"/>
        </w:rPr>
      </w:pPr>
      <w:r w:rsidRPr="00873FDC">
        <w:lastRenderedPageBreak/>
        <w:t>（</w:t>
      </w:r>
      <w:r w:rsidRPr="00873FDC">
        <w:t>2</w:t>
      </w:r>
      <w:r w:rsidRPr="00873FDC">
        <w:t>）</w:t>
      </w:r>
      <w:r w:rsidR="00216534" w:rsidRPr="00873FDC">
        <w:t>晶振电路</w:t>
      </w:r>
    </w:p>
    <w:p w14:paraId="1C02BA94" w14:textId="3155177E" w:rsidR="00AC7D68" w:rsidRPr="00873FDC" w:rsidRDefault="00D62D3F" w:rsidP="00873FDC">
      <w:pPr>
        <w:pStyle w:val="10"/>
        <w:ind w:firstLine="480"/>
        <w:rPr>
          <w:rFonts w:hint="default"/>
        </w:rPr>
      </w:pPr>
      <w:r w:rsidRPr="00873FDC">
        <w:t>主要为</w:t>
      </w:r>
      <w:r w:rsidRPr="00873FDC">
        <w:t>STM32</w:t>
      </w:r>
      <w:r w:rsidRPr="00873FDC">
        <w:t>单片机提供基准时钟信号，确保单片机能够按照预定的时间间隔执行指令和操作，还为内核外设提供时钟信号让其正常运行，例如</w:t>
      </w:r>
      <w:r w:rsidRPr="00873FDC">
        <w:t>Timer</w:t>
      </w:r>
      <w:r w:rsidRPr="00873FDC">
        <w:t>，看门狗（</w:t>
      </w:r>
      <w:r w:rsidRPr="00873FDC">
        <w:t>WDT</w:t>
      </w:r>
      <w:r w:rsidRPr="00873FDC">
        <w:t>），</w:t>
      </w:r>
      <w:r w:rsidRPr="00873FDC">
        <w:t>PWM</w:t>
      </w:r>
      <w:r w:rsidRPr="00873FDC">
        <w:t>，</w:t>
      </w:r>
      <w:r w:rsidRPr="00873FDC">
        <w:t>USB</w:t>
      </w:r>
      <w:r w:rsidRPr="00873FDC">
        <w:t>，</w:t>
      </w:r>
      <w:r w:rsidRPr="00873FDC">
        <w:t>IIC</w:t>
      </w:r>
      <w:r w:rsidRPr="00873FDC">
        <w:t>，</w:t>
      </w:r>
      <w:r w:rsidRPr="00873FDC">
        <w:t>UART</w:t>
      </w:r>
      <w:r w:rsidR="00E81C97" w:rsidRPr="00873FDC">
        <w:t>，</w:t>
      </w:r>
      <w:r w:rsidR="00E81C97" w:rsidRPr="00873FDC">
        <w:t>ADC</w:t>
      </w:r>
      <w:r w:rsidRPr="00873FDC">
        <w:t>等等。</w:t>
      </w:r>
    </w:p>
    <w:p w14:paraId="2AADA656" w14:textId="00752FB4" w:rsidR="00AC7D68" w:rsidRPr="00873FDC" w:rsidRDefault="00AC7D68" w:rsidP="00873FDC">
      <w:pPr>
        <w:pStyle w:val="10"/>
        <w:ind w:firstLine="480"/>
        <w:rPr>
          <w:rFonts w:hint="default"/>
        </w:rPr>
      </w:pPr>
      <w:r w:rsidRPr="00873FDC">
        <w:t>（</w:t>
      </w:r>
      <w:r w:rsidRPr="00873FDC">
        <w:t>3</w:t>
      </w:r>
      <w:r w:rsidRPr="00873FDC">
        <w:t>）</w:t>
      </w:r>
      <w:r w:rsidR="00390C22" w:rsidRPr="00873FDC">
        <w:t>复位电路</w:t>
      </w:r>
    </w:p>
    <w:p w14:paraId="3695B6DD" w14:textId="2AB3CA82" w:rsidR="0061592D" w:rsidRPr="00873FDC" w:rsidRDefault="00AC5A38" w:rsidP="00873FDC">
      <w:pPr>
        <w:pStyle w:val="10"/>
        <w:ind w:firstLine="480"/>
        <w:rPr>
          <w:rFonts w:hint="default"/>
        </w:rPr>
      </w:pPr>
      <w:r w:rsidRPr="00873FDC">
        <w:t>单片机复位会在上电时进行复位，或者看门狗（</w:t>
      </w:r>
      <w:r w:rsidRPr="00873FDC">
        <w:t>WDT</w:t>
      </w:r>
      <w:r w:rsidRPr="00873FDC">
        <w:t>）计数溢出时复位，还有一种就是通过将</w:t>
      </w:r>
      <w:r w:rsidRPr="00873FDC">
        <w:t>Reset IO</w:t>
      </w:r>
      <w:r w:rsidRPr="00873FDC">
        <w:t>置高低电平进行主动复位，此电路设计就是将</w:t>
      </w:r>
      <w:r w:rsidRPr="00873FDC">
        <w:t>Reset IO</w:t>
      </w:r>
      <w:r w:rsidRPr="00873FDC">
        <w:t>通过按键连接电源地，当按键按下的时候让系统产生复位，重新开始运行。</w:t>
      </w:r>
    </w:p>
    <w:p w14:paraId="0BADAC97" w14:textId="47AE0663" w:rsidR="00313763" w:rsidRPr="00873FDC" w:rsidRDefault="00696AF3" w:rsidP="00873FDC">
      <w:pPr>
        <w:pStyle w:val="10"/>
        <w:ind w:firstLine="480"/>
        <w:rPr>
          <w:rFonts w:hint="default"/>
        </w:rPr>
      </w:pPr>
      <w:r w:rsidRPr="00873FDC">
        <w:t>（</w:t>
      </w:r>
      <w:r w:rsidRPr="00873FDC">
        <w:t>4</w:t>
      </w:r>
      <w:r w:rsidRPr="00873FDC">
        <w:t>）</w:t>
      </w:r>
      <w:r w:rsidR="00313763" w:rsidRPr="00873FDC">
        <w:t>BOOT</w:t>
      </w:r>
      <w:r w:rsidR="00313763" w:rsidRPr="00873FDC">
        <w:t>选择电路</w:t>
      </w:r>
    </w:p>
    <w:p w14:paraId="4A5F3541" w14:textId="0E1DDDE2" w:rsidR="007801A9" w:rsidRPr="00873FDC" w:rsidRDefault="00313763" w:rsidP="00873FDC">
      <w:pPr>
        <w:pStyle w:val="10"/>
        <w:ind w:firstLine="480"/>
        <w:rPr>
          <w:rFonts w:hint="default"/>
        </w:rPr>
      </w:pPr>
      <w:r w:rsidRPr="00873FDC">
        <w:t>单片机上电在开始的几个时钟周期内会根据不同的</w:t>
      </w:r>
      <w:r w:rsidRPr="00873FDC">
        <w:t>BOOT IO</w:t>
      </w:r>
      <w:r w:rsidRPr="00873FDC">
        <w:t>电平进行配置系统运行模式，例如上电后从</w:t>
      </w:r>
      <w:r w:rsidRPr="00873FDC">
        <w:t>FLASH</w:t>
      </w:r>
      <w:r w:rsidRPr="00873FDC">
        <w:t>区域读取并运行程序，或者从</w:t>
      </w:r>
      <w:r w:rsidRPr="00873FDC">
        <w:t>RAM</w:t>
      </w:r>
      <w:r w:rsidRPr="00873FDC">
        <w:t>区域读取并运行程序</w:t>
      </w:r>
      <w:r w:rsidR="003701CE" w:rsidRPr="00873FDC">
        <w:t>。</w:t>
      </w:r>
    </w:p>
    <w:p w14:paraId="394F0C22" w14:textId="7A37E5F8" w:rsidR="00E6035C" w:rsidRPr="00873FDC" w:rsidRDefault="001C7421" w:rsidP="00873FDC">
      <w:pPr>
        <w:pStyle w:val="10"/>
        <w:ind w:firstLine="480"/>
        <w:rPr>
          <w:rFonts w:hint="default"/>
        </w:rPr>
      </w:pPr>
      <w:r w:rsidRPr="00873FDC">
        <w:t>（</w:t>
      </w:r>
      <w:r w:rsidR="009534AA" w:rsidRPr="00873FDC">
        <w:t>5</w:t>
      </w:r>
      <w:r w:rsidRPr="00873FDC">
        <w:t>）</w:t>
      </w:r>
      <w:r w:rsidR="00BE7913" w:rsidRPr="00873FDC">
        <w:t>USB</w:t>
      </w:r>
      <w:r w:rsidR="00BE7913" w:rsidRPr="00873FDC">
        <w:t>通信电路</w:t>
      </w:r>
    </w:p>
    <w:p w14:paraId="5A3DF22E" w14:textId="4D7E4B69" w:rsidR="00E6035C" w:rsidRPr="00873FDC" w:rsidRDefault="008C4859" w:rsidP="00873FDC">
      <w:pPr>
        <w:pStyle w:val="10"/>
        <w:ind w:firstLine="480"/>
        <w:rPr>
          <w:rFonts w:hint="default"/>
        </w:rPr>
      </w:pPr>
      <w:r w:rsidRPr="00873FDC">
        <w:t>STM32F103C8T6</w:t>
      </w:r>
      <w:r w:rsidRPr="00873FDC">
        <w:t>具有</w:t>
      </w:r>
      <w:r w:rsidRPr="00873FDC">
        <w:t>USB</w:t>
      </w:r>
      <w:r w:rsidRPr="00873FDC">
        <w:t>外设，</w:t>
      </w:r>
      <w:r w:rsidR="001A2D30" w:rsidRPr="00873FDC">
        <w:t>USB</w:t>
      </w:r>
      <w:r w:rsidR="001A2D30" w:rsidRPr="00873FDC">
        <w:t>是差分信号</w:t>
      </w:r>
      <w:r w:rsidR="008D3838" w:rsidRPr="00873FDC">
        <w:t>，通过两线压差来表示传输的二进制数据</w:t>
      </w:r>
      <w:r w:rsidR="008D3838" w:rsidRPr="00873FDC">
        <w:t>0</w:t>
      </w:r>
      <w:r w:rsidR="008D3838" w:rsidRPr="00873FDC">
        <w:t>或者</w:t>
      </w:r>
      <w:r w:rsidR="008D3838" w:rsidRPr="00873FDC">
        <w:t>1</w:t>
      </w:r>
      <w:r w:rsidR="00E801F3" w:rsidRPr="00873FDC">
        <w:t>，所以进行</w:t>
      </w:r>
      <w:r w:rsidR="00E801F3" w:rsidRPr="00873FDC">
        <w:t>USB</w:t>
      </w:r>
      <w:r w:rsidR="00E801F3" w:rsidRPr="00873FDC">
        <w:t>通信时需要把单片机输出的</w:t>
      </w:r>
      <w:r w:rsidR="00E801F3" w:rsidRPr="00873FDC">
        <w:t>TTL</w:t>
      </w:r>
      <w:r w:rsidR="00E801F3" w:rsidRPr="00873FDC">
        <w:t>电平转换成</w:t>
      </w:r>
      <w:r w:rsidR="00E801F3" w:rsidRPr="00873FDC">
        <w:t>USB</w:t>
      </w:r>
      <w:r w:rsidR="00E801F3" w:rsidRPr="00873FDC">
        <w:t>的</w:t>
      </w:r>
      <w:r w:rsidR="003440BF" w:rsidRPr="00873FDC">
        <w:t>电平信号</w:t>
      </w:r>
      <w:r w:rsidR="00123ACD" w:rsidRPr="00873FDC">
        <w:t>，具体的电路设计为</w:t>
      </w:r>
      <w:r w:rsidR="00123ACD" w:rsidRPr="00873FDC">
        <w:t>USB</w:t>
      </w:r>
      <w:r w:rsidR="00123ACD" w:rsidRPr="00873FDC">
        <w:t>接口连接到</w:t>
      </w:r>
      <w:r w:rsidR="00123ACD" w:rsidRPr="00873FDC">
        <w:t>USB</w:t>
      </w:r>
      <w:r w:rsidR="00123ACD" w:rsidRPr="00873FDC">
        <w:t>电平转换芯片上</w:t>
      </w:r>
      <w:r w:rsidR="005562F9" w:rsidRPr="00873FDC">
        <w:t>，</w:t>
      </w:r>
      <w:r w:rsidR="005562F9" w:rsidRPr="00873FDC">
        <w:t>USB</w:t>
      </w:r>
      <w:r w:rsidR="005562F9" w:rsidRPr="00873FDC">
        <w:t>电平转换芯片再与另一个</w:t>
      </w:r>
      <w:r w:rsidR="005562F9" w:rsidRPr="00873FDC">
        <w:t>USB</w:t>
      </w:r>
      <w:r w:rsidR="005562F9" w:rsidRPr="00873FDC">
        <w:t>设备连接</w:t>
      </w:r>
      <w:r w:rsidR="00FE79BA" w:rsidRPr="00873FDC">
        <w:t>，这就构成了</w:t>
      </w:r>
      <w:r w:rsidR="00FE79BA" w:rsidRPr="00873FDC">
        <w:t>USB</w:t>
      </w:r>
      <w:r w:rsidR="00591A43" w:rsidRPr="00873FDC">
        <w:t>通信</w:t>
      </w:r>
      <w:r w:rsidR="00FE79BA" w:rsidRPr="00873FDC">
        <w:t>网络</w:t>
      </w:r>
      <w:r w:rsidR="0063141C" w:rsidRPr="00873FDC">
        <w:t>。</w:t>
      </w:r>
    </w:p>
    <w:p w14:paraId="76DA7F33" w14:textId="3A3C921E" w:rsidR="0063141C" w:rsidRPr="00873FDC" w:rsidRDefault="0063141C" w:rsidP="00873FDC">
      <w:pPr>
        <w:pStyle w:val="10"/>
        <w:ind w:firstLine="480"/>
        <w:rPr>
          <w:rFonts w:hint="default"/>
        </w:rPr>
      </w:pPr>
      <w:r w:rsidRPr="00873FDC">
        <w:t>（</w:t>
      </w:r>
      <w:r w:rsidRPr="00873FDC">
        <w:t>6</w:t>
      </w:r>
      <w:r w:rsidRPr="00873FDC">
        <w:t>）</w:t>
      </w:r>
      <w:r w:rsidR="00E46641" w:rsidRPr="00873FDC">
        <w:t>电源指示灯电路</w:t>
      </w:r>
    </w:p>
    <w:p w14:paraId="126A5789" w14:textId="6A1697E2" w:rsidR="00A06076" w:rsidRDefault="00E46641" w:rsidP="00873FDC">
      <w:pPr>
        <w:pStyle w:val="10"/>
        <w:ind w:firstLine="480"/>
        <w:rPr>
          <w:rFonts w:hint="default"/>
        </w:rPr>
      </w:pPr>
      <w:r w:rsidRPr="00873FDC">
        <w:t>主要目的用来指示单片机系统是否正常供电</w:t>
      </w:r>
      <w:r w:rsidR="00B73374" w:rsidRPr="00873FDC">
        <w:t>，有点指示的</w:t>
      </w:r>
      <w:r w:rsidR="00B73374" w:rsidRPr="00873FDC">
        <w:t>LED</w:t>
      </w:r>
      <w:r w:rsidR="00B73374" w:rsidRPr="00873FDC">
        <w:t>灯则亮，没电则不亮</w:t>
      </w:r>
      <w:r w:rsidR="00B462D8" w:rsidRPr="00873FDC">
        <w:t>。</w:t>
      </w:r>
    </w:p>
    <w:p w14:paraId="7722A835" w14:textId="77777777" w:rsidR="00613552" w:rsidRPr="00613552" w:rsidRDefault="00613552" w:rsidP="00613552">
      <w:pPr>
        <w:pStyle w:val="10"/>
        <w:ind w:firstLine="480"/>
        <w:rPr>
          <w:rFonts w:hint="default"/>
        </w:rPr>
      </w:pPr>
    </w:p>
    <w:p w14:paraId="3A244EED" w14:textId="4010F0F6" w:rsidR="00A56F7D" w:rsidRDefault="00A56F7D" w:rsidP="00A56F7D">
      <w:pPr>
        <w:jc w:val="center"/>
      </w:pPr>
      <w:r w:rsidRPr="00A56F7D">
        <w:rPr>
          <w:rFonts w:hint="eastAsia"/>
          <w:noProof/>
        </w:rPr>
        <w:drawing>
          <wp:inline distT="0" distB="0" distL="0" distR="0" wp14:anchorId="2C853737" wp14:editId="5EF27062">
            <wp:extent cx="5856790" cy="3792671"/>
            <wp:effectExtent l="0" t="0" r="0" b="0"/>
            <wp:docPr id="4165334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864435" cy="3797622"/>
                    </a:xfrm>
                    <a:prstGeom prst="rect">
                      <a:avLst/>
                    </a:prstGeom>
                    <a:noFill/>
                    <a:ln>
                      <a:noFill/>
                    </a:ln>
                  </pic:spPr>
                </pic:pic>
              </a:graphicData>
            </a:graphic>
          </wp:inline>
        </w:drawing>
      </w:r>
    </w:p>
    <w:p w14:paraId="52AABEAE" w14:textId="3236C80D" w:rsidR="003D3217" w:rsidRDefault="005B6C89" w:rsidP="00E0096D">
      <w:pPr>
        <w:pStyle w:val="ad"/>
        <w:rPr>
          <w:rFonts w:hint="default"/>
        </w:rPr>
      </w:pPr>
      <w:r w:rsidRPr="00E0096D">
        <w:t>图</w:t>
      </w:r>
      <w:r w:rsidRPr="00E0096D">
        <w:t>3.</w:t>
      </w:r>
      <w:r w:rsidR="006D44D1" w:rsidRPr="00E0096D">
        <w:t>6</w:t>
      </w:r>
      <w:r w:rsidRPr="00E0096D">
        <w:t xml:space="preserve"> </w:t>
      </w:r>
      <w:r w:rsidR="00660D80" w:rsidRPr="00E0096D">
        <w:t>STM32F103C8T6</w:t>
      </w:r>
      <w:r w:rsidR="00660D80" w:rsidRPr="00E0096D">
        <w:t>核心</w:t>
      </w:r>
      <w:r w:rsidR="00950FF3" w:rsidRPr="00E0096D">
        <w:t>系统</w:t>
      </w:r>
      <w:r w:rsidRPr="00E0096D">
        <w:t>电路图</w:t>
      </w:r>
    </w:p>
    <w:p w14:paraId="36376A15" w14:textId="7E26198D" w:rsidR="00B1213D" w:rsidRDefault="00B1213D" w:rsidP="00B1213D">
      <w:pPr>
        <w:pStyle w:val="ac"/>
        <w:rPr>
          <w:rFonts w:hint="default"/>
        </w:rPr>
      </w:pPr>
      <w:bookmarkStart w:id="98" w:name="_Toc167911769"/>
      <w:r>
        <w:lastRenderedPageBreak/>
        <w:t>3.</w:t>
      </w:r>
      <w:r w:rsidR="002635F4">
        <w:t>3</w:t>
      </w:r>
      <w:r>
        <w:t>.2</w:t>
      </w:r>
      <w:r w:rsidR="003670A9">
        <w:t xml:space="preserve"> </w:t>
      </w:r>
      <w:r w:rsidR="00FA5368">
        <w:t>CAN</w:t>
      </w:r>
      <w:r w:rsidR="00FA5368">
        <w:t>总线</w:t>
      </w:r>
      <w:r>
        <w:t>电路</w:t>
      </w:r>
      <w:bookmarkEnd w:id="98"/>
    </w:p>
    <w:p w14:paraId="16177AD8" w14:textId="77777777" w:rsidR="00E0096D" w:rsidRPr="00275D53" w:rsidRDefault="00E0096D" w:rsidP="00275D53">
      <w:pPr>
        <w:pStyle w:val="10"/>
        <w:ind w:firstLine="480"/>
        <w:rPr>
          <w:rFonts w:hint="default"/>
        </w:rPr>
      </w:pPr>
    </w:p>
    <w:p w14:paraId="48876B6C" w14:textId="1083488B" w:rsidR="00B01424" w:rsidRDefault="00D00B48" w:rsidP="003D47E3">
      <w:pPr>
        <w:pStyle w:val="10"/>
        <w:ind w:firstLine="480"/>
        <w:rPr>
          <w:rFonts w:hint="default"/>
        </w:rPr>
      </w:pPr>
      <w:r w:rsidRPr="00D00B48">
        <w:t>CAN</w:t>
      </w:r>
      <w:r w:rsidRPr="00D00B48">
        <w:t>总线是目前工业制造领域以及汽车电子领域最常用的一种通信协议，</w:t>
      </w:r>
      <w:r w:rsidRPr="00D00B48">
        <w:t>CAN</w:t>
      </w:r>
      <w:r w:rsidRPr="00D00B48">
        <w:t>总线能如此受欢迎且应用如此广泛的原因，主要因为其优秀的</w:t>
      </w:r>
      <w:proofErr w:type="gramStart"/>
      <w:r w:rsidRPr="00D00B48">
        <w:t>且独特</w:t>
      </w:r>
      <w:proofErr w:type="gramEnd"/>
      <w:r w:rsidRPr="00D00B48">
        <w:t>的特性，</w:t>
      </w:r>
      <w:r w:rsidRPr="00D00B48">
        <w:t>CAN</w:t>
      </w:r>
      <w:r w:rsidRPr="00D00B48">
        <w:t>总线属于是单双工，异步的通信协议，且</w:t>
      </w:r>
      <w:proofErr w:type="gramStart"/>
      <w:r w:rsidRPr="00D00B48">
        <w:t>是差模信号</w:t>
      </w:r>
      <w:proofErr w:type="gramEnd"/>
      <w:r w:rsidRPr="00D00B48">
        <w:t>传输，通过</w:t>
      </w:r>
      <w:r w:rsidRPr="00D00B48">
        <w:t>CAN_H</w:t>
      </w:r>
      <w:r w:rsidRPr="00D00B48">
        <w:t>与</w:t>
      </w:r>
      <w:r w:rsidRPr="00D00B48">
        <w:t>CAN_L</w:t>
      </w:r>
      <w:r w:rsidRPr="00D00B48">
        <w:t>两线压差来表示二进制数据</w:t>
      </w:r>
      <w:r w:rsidRPr="00D00B48">
        <w:t>0</w:t>
      </w:r>
      <w:r w:rsidRPr="00D00B48">
        <w:t>或者</w:t>
      </w:r>
      <w:r w:rsidRPr="00D00B48">
        <w:t>1</w:t>
      </w:r>
      <w:r w:rsidRPr="00D00B48">
        <w:t>，两根线并且是双绞线的形式，这种通信原理使得</w:t>
      </w:r>
      <w:r w:rsidRPr="00D00B48">
        <w:t>CAN</w:t>
      </w:r>
      <w:r w:rsidRPr="00D00B48">
        <w:t>总线</w:t>
      </w:r>
      <w:proofErr w:type="gramStart"/>
      <w:r w:rsidRPr="00D00B48">
        <w:t>具有强抗电磁干扰</w:t>
      </w:r>
      <w:proofErr w:type="gramEnd"/>
      <w:r w:rsidRPr="00D00B48">
        <w:t>的能力，且通信速率高达</w:t>
      </w:r>
      <w:r w:rsidRPr="00D00B48">
        <w:t>1Mbps/S</w:t>
      </w:r>
      <w:r w:rsidRPr="00D00B48">
        <w:t>，具体的通信过程是单片机的</w:t>
      </w:r>
      <w:r w:rsidRPr="00D00B48">
        <w:t>CAN</w:t>
      </w:r>
      <w:r w:rsidRPr="00D00B48">
        <w:t>接口接到对应的</w:t>
      </w:r>
      <w:r w:rsidRPr="00D00B48">
        <w:t>CAN</w:t>
      </w:r>
      <w:r w:rsidRPr="00D00B48">
        <w:t>电平转换芯片上，单片机向</w:t>
      </w:r>
      <w:r w:rsidRPr="00D00B48">
        <w:t>CAN</w:t>
      </w:r>
      <w:r w:rsidRPr="00D00B48">
        <w:t>外设缓冲区写入数据，然后经过</w:t>
      </w:r>
      <w:r w:rsidRPr="00D00B48">
        <w:t>CAN</w:t>
      </w:r>
      <w:r w:rsidRPr="00D00B48">
        <w:t>电平转换芯片发送到</w:t>
      </w:r>
      <w:r w:rsidRPr="00D00B48">
        <w:t>CAN</w:t>
      </w:r>
      <w:r w:rsidRPr="00D00B48">
        <w:t>总线上，</w:t>
      </w:r>
      <w:r w:rsidRPr="00D00B48">
        <w:t>CAN</w:t>
      </w:r>
      <w:r w:rsidRPr="00D00B48">
        <w:t>总线上的设备也是通过</w:t>
      </w:r>
      <w:r w:rsidRPr="00D00B48">
        <w:t>CAN</w:t>
      </w:r>
      <w:r w:rsidRPr="00D00B48">
        <w:t>电平转换芯片将</w:t>
      </w:r>
      <w:r w:rsidRPr="00D00B48">
        <w:t>CAN</w:t>
      </w:r>
      <w:r w:rsidRPr="00D00B48">
        <w:t>电平转换为单片机的</w:t>
      </w:r>
      <w:r w:rsidRPr="00D00B48">
        <w:t>TTL</w:t>
      </w:r>
      <w:r w:rsidRPr="00D00B48">
        <w:t>电平。其</w:t>
      </w:r>
      <w:r w:rsidRPr="00D00B48">
        <w:t>CAN</w:t>
      </w:r>
      <w:r w:rsidRPr="00D00B48">
        <w:t>总线电路设计如下图</w:t>
      </w:r>
      <w:r w:rsidRPr="00D00B48">
        <w:t>3.</w:t>
      </w:r>
      <w:r w:rsidR="00FE0824">
        <w:t>7</w:t>
      </w:r>
      <w:r w:rsidRPr="00D00B48">
        <w:t>，本课题所使用的</w:t>
      </w:r>
      <w:r w:rsidRPr="00D00B48">
        <w:t>CAN</w:t>
      </w:r>
      <w:r w:rsidRPr="00D00B48">
        <w:t>电平转换芯片为</w:t>
      </w:r>
      <w:r w:rsidRPr="00D00B48">
        <w:t>TJA1050</w:t>
      </w:r>
      <w:r w:rsidR="00A8566B" w:rsidRPr="00A8566B">
        <w:t>，详细参数见下表</w:t>
      </w:r>
      <w:r w:rsidR="00A8566B" w:rsidRPr="00A8566B">
        <w:t>3.</w:t>
      </w:r>
      <w:r w:rsidR="004C2233">
        <w:t>3</w:t>
      </w:r>
      <w:r w:rsidR="00255041">
        <w:t>所示</w:t>
      </w:r>
      <w:r w:rsidRPr="00D00B48">
        <w:t>，</w:t>
      </w:r>
      <w:r w:rsidRPr="00D00B48">
        <w:t>TJA1050</w:t>
      </w:r>
      <w:r w:rsidRPr="00D00B48">
        <w:t>具有高精度且强抗干扰能力，具体电路设计部分有</w:t>
      </w:r>
      <w:r w:rsidRPr="00D00B48">
        <w:t>TJA1050</w:t>
      </w:r>
      <w:r w:rsidRPr="00D00B48">
        <w:t>芯片与滤波抗干扰电路，</w:t>
      </w:r>
      <w:r w:rsidRPr="00D00B48">
        <w:t>CAN_H</w:t>
      </w:r>
      <w:r w:rsidRPr="00D00B48">
        <w:t>与</w:t>
      </w:r>
      <w:r w:rsidRPr="00D00B48">
        <w:t>CAN_L</w:t>
      </w:r>
      <w:r w:rsidRPr="00D00B48">
        <w:t>之间串联了个</w:t>
      </w:r>
      <w:r w:rsidRPr="00D00B48">
        <w:t>120R</w:t>
      </w:r>
      <w:r w:rsidRPr="00D00B48">
        <w:t>的电阻主要作用为吸收信号反射及回波，增强抗干扰模式。</w:t>
      </w:r>
    </w:p>
    <w:p w14:paraId="6E1900D5" w14:textId="77777777" w:rsidR="002B52F5" w:rsidRDefault="002B52F5" w:rsidP="003D47E3">
      <w:pPr>
        <w:pStyle w:val="10"/>
        <w:ind w:firstLine="480"/>
        <w:rPr>
          <w:rFonts w:hint="default"/>
        </w:rPr>
      </w:pPr>
    </w:p>
    <w:p w14:paraId="6AB8D4FD" w14:textId="681A752F" w:rsidR="00F54054" w:rsidRPr="003B3627" w:rsidRDefault="00DB72C9" w:rsidP="003B3627">
      <w:pPr>
        <w:pStyle w:val="ad"/>
        <w:rPr>
          <w:rFonts w:hint="default"/>
        </w:rPr>
      </w:pPr>
      <w:r w:rsidRPr="003B3627">
        <w:t>表</w:t>
      </w:r>
      <w:r w:rsidRPr="003B3627">
        <w:t>3.3 TJA1050</w:t>
      </w:r>
      <w:r w:rsidRPr="003B3627">
        <w:t>芯片参数</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292"/>
        <w:gridCol w:w="2521"/>
      </w:tblGrid>
      <w:tr w:rsidR="002F2A82" w14:paraId="204DDE7A" w14:textId="77777777" w:rsidTr="00833FE9">
        <w:trPr>
          <w:jc w:val="center"/>
        </w:trPr>
        <w:tc>
          <w:tcPr>
            <w:tcW w:w="3292" w:type="dxa"/>
            <w:tcBorders>
              <w:top w:val="single" w:sz="12" w:space="0" w:color="auto"/>
              <w:bottom w:val="single" w:sz="4" w:space="0" w:color="auto"/>
            </w:tcBorders>
          </w:tcPr>
          <w:p w14:paraId="2A2A6E90" w14:textId="2D92782A" w:rsidR="002F2A82" w:rsidRDefault="00427DA6" w:rsidP="00D00B48">
            <w:pPr>
              <w:pStyle w:val="10"/>
              <w:ind w:firstLineChars="0" w:firstLine="0"/>
              <w:rPr>
                <w:rFonts w:hint="default"/>
              </w:rPr>
            </w:pPr>
            <w:r>
              <w:t>参数类型</w:t>
            </w:r>
          </w:p>
        </w:tc>
        <w:tc>
          <w:tcPr>
            <w:tcW w:w="2521" w:type="dxa"/>
            <w:tcBorders>
              <w:top w:val="single" w:sz="12" w:space="0" w:color="auto"/>
              <w:bottom w:val="single" w:sz="4" w:space="0" w:color="auto"/>
            </w:tcBorders>
          </w:tcPr>
          <w:p w14:paraId="38E0474E" w14:textId="59B4AE1C" w:rsidR="002F2A82" w:rsidRDefault="00427DA6" w:rsidP="00D00B48">
            <w:pPr>
              <w:pStyle w:val="10"/>
              <w:ind w:firstLineChars="0" w:firstLine="0"/>
              <w:rPr>
                <w:rFonts w:hint="default"/>
              </w:rPr>
            </w:pPr>
            <w:r>
              <w:t>参数值</w:t>
            </w:r>
          </w:p>
        </w:tc>
      </w:tr>
      <w:tr w:rsidR="002F2A82" w14:paraId="13AC888C" w14:textId="77777777" w:rsidTr="00833FE9">
        <w:trPr>
          <w:jc w:val="center"/>
        </w:trPr>
        <w:tc>
          <w:tcPr>
            <w:tcW w:w="3292" w:type="dxa"/>
            <w:tcBorders>
              <w:top w:val="single" w:sz="4" w:space="0" w:color="auto"/>
            </w:tcBorders>
          </w:tcPr>
          <w:p w14:paraId="665CB221" w14:textId="2FA1074D" w:rsidR="002F2A82" w:rsidRDefault="002F2A82" w:rsidP="00D00B48">
            <w:pPr>
              <w:pStyle w:val="10"/>
              <w:ind w:firstLineChars="0" w:firstLine="0"/>
              <w:rPr>
                <w:rFonts w:hint="default"/>
              </w:rPr>
            </w:pPr>
            <w:r>
              <w:t>最大传输速率</w:t>
            </w:r>
          </w:p>
        </w:tc>
        <w:tc>
          <w:tcPr>
            <w:tcW w:w="2521" w:type="dxa"/>
            <w:tcBorders>
              <w:top w:val="single" w:sz="4" w:space="0" w:color="auto"/>
            </w:tcBorders>
          </w:tcPr>
          <w:p w14:paraId="0D2A8497" w14:textId="5DC60DE7" w:rsidR="002F2A82" w:rsidRDefault="006C57DC" w:rsidP="00D00B48">
            <w:pPr>
              <w:pStyle w:val="10"/>
              <w:ind w:firstLineChars="0" w:firstLine="0"/>
              <w:rPr>
                <w:rFonts w:hint="default"/>
              </w:rPr>
            </w:pPr>
            <w:r>
              <w:t>1Mbps</w:t>
            </w:r>
          </w:p>
        </w:tc>
      </w:tr>
      <w:tr w:rsidR="002F2A82" w14:paraId="385E1928" w14:textId="77777777" w:rsidTr="00833FE9">
        <w:trPr>
          <w:jc w:val="center"/>
        </w:trPr>
        <w:tc>
          <w:tcPr>
            <w:tcW w:w="3292" w:type="dxa"/>
          </w:tcPr>
          <w:p w14:paraId="5CFF16B5" w14:textId="45C8D82C" w:rsidR="002F2A82" w:rsidRDefault="002F2A82" w:rsidP="00D00B48">
            <w:pPr>
              <w:pStyle w:val="10"/>
              <w:ind w:firstLineChars="0" w:firstLine="0"/>
              <w:rPr>
                <w:rFonts w:hint="default"/>
              </w:rPr>
            </w:pPr>
            <w:r>
              <w:t>CANH,CANL</w:t>
            </w:r>
            <w:r>
              <w:t>输入输出电压</w:t>
            </w:r>
          </w:p>
        </w:tc>
        <w:tc>
          <w:tcPr>
            <w:tcW w:w="2521" w:type="dxa"/>
          </w:tcPr>
          <w:p w14:paraId="41171245" w14:textId="3372C333" w:rsidR="002F2A82" w:rsidRDefault="006C57DC" w:rsidP="00D00B48">
            <w:pPr>
              <w:pStyle w:val="10"/>
              <w:ind w:firstLineChars="0" w:firstLine="0"/>
              <w:rPr>
                <w:rFonts w:hint="default"/>
              </w:rPr>
            </w:pPr>
            <w:r>
              <w:t>-27V~40V</w:t>
            </w:r>
          </w:p>
        </w:tc>
      </w:tr>
      <w:tr w:rsidR="002F2A82" w14:paraId="09BBE65F" w14:textId="77777777" w:rsidTr="00833FE9">
        <w:trPr>
          <w:jc w:val="center"/>
        </w:trPr>
        <w:tc>
          <w:tcPr>
            <w:tcW w:w="3292" w:type="dxa"/>
          </w:tcPr>
          <w:p w14:paraId="0CF7D76B" w14:textId="298C64B8" w:rsidR="002F2A82" w:rsidRDefault="002F2A82" w:rsidP="00D00B48">
            <w:pPr>
              <w:pStyle w:val="10"/>
              <w:ind w:firstLineChars="0" w:firstLine="0"/>
              <w:rPr>
                <w:rFonts w:hint="default"/>
              </w:rPr>
            </w:pPr>
            <w:r>
              <w:t>I/O</w:t>
            </w:r>
            <w:r>
              <w:t>电压</w:t>
            </w:r>
          </w:p>
        </w:tc>
        <w:tc>
          <w:tcPr>
            <w:tcW w:w="2521" w:type="dxa"/>
          </w:tcPr>
          <w:p w14:paraId="1B0FED14" w14:textId="3F7C8A5C" w:rsidR="002F2A82" w:rsidRDefault="002F2A82" w:rsidP="00D00B48">
            <w:pPr>
              <w:pStyle w:val="10"/>
              <w:ind w:firstLineChars="0" w:firstLine="0"/>
              <w:rPr>
                <w:rFonts w:hint="default"/>
              </w:rPr>
            </w:pPr>
            <w:r>
              <w:t>支持</w:t>
            </w:r>
            <w:r>
              <w:t>3.3V/5.5V</w:t>
            </w:r>
          </w:p>
        </w:tc>
      </w:tr>
      <w:tr w:rsidR="002F2A82" w14:paraId="1659111C" w14:textId="77777777" w:rsidTr="00833FE9">
        <w:trPr>
          <w:jc w:val="center"/>
        </w:trPr>
        <w:tc>
          <w:tcPr>
            <w:tcW w:w="3292" w:type="dxa"/>
          </w:tcPr>
          <w:p w14:paraId="6B72061D" w14:textId="5A2F5B66" w:rsidR="002F2A82" w:rsidRDefault="006C57DC" w:rsidP="00D00B48">
            <w:pPr>
              <w:pStyle w:val="10"/>
              <w:ind w:firstLineChars="0" w:firstLine="0"/>
              <w:rPr>
                <w:rFonts w:hint="default"/>
              </w:rPr>
            </w:pPr>
            <w:r>
              <w:t>工作电压</w:t>
            </w:r>
          </w:p>
        </w:tc>
        <w:tc>
          <w:tcPr>
            <w:tcW w:w="2521" w:type="dxa"/>
          </w:tcPr>
          <w:p w14:paraId="10616699" w14:textId="770349EA" w:rsidR="002F2A82" w:rsidRDefault="006C57DC" w:rsidP="00D00B48">
            <w:pPr>
              <w:pStyle w:val="10"/>
              <w:ind w:firstLineChars="0" w:firstLine="0"/>
              <w:rPr>
                <w:rFonts w:hint="default"/>
              </w:rPr>
            </w:pPr>
            <w:r>
              <w:t>4.75V ~ 5.25V</w:t>
            </w:r>
          </w:p>
        </w:tc>
      </w:tr>
      <w:tr w:rsidR="002F2A82" w14:paraId="4E4B70F8" w14:textId="77777777" w:rsidTr="00833FE9">
        <w:trPr>
          <w:jc w:val="center"/>
        </w:trPr>
        <w:tc>
          <w:tcPr>
            <w:tcW w:w="3292" w:type="dxa"/>
          </w:tcPr>
          <w:p w14:paraId="71F20DD9" w14:textId="13BDCD83" w:rsidR="002F2A82" w:rsidRDefault="006C57DC" w:rsidP="00D00B48">
            <w:pPr>
              <w:pStyle w:val="10"/>
              <w:ind w:firstLineChars="0" w:firstLine="0"/>
              <w:rPr>
                <w:rFonts w:hint="default"/>
              </w:rPr>
            </w:pPr>
            <w:r>
              <w:t>工作温度</w:t>
            </w:r>
          </w:p>
        </w:tc>
        <w:tc>
          <w:tcPr>
            <w:tcW w:w="2521" w:type="dxa"/>
          </w:tcPr>
          <w:p w14:paraId="6E0A4440" w14:textId="73006D92" w:rsidR="002F2A82" w:rsidRDefault="006C57DC" w:rsidP="00D00B48">
            <w:pPr>
              <w:pStyle w:val="10"/>
              <w:ind w:firstLineChars="0" w:firstLine="0"/>
              <w:rPr>
                <w:rFonts w:hint="default"/>
              </w:rPr>
            </w:pPr>
            <w:r>
              <w:t>-40</w:t>
            </w:r>
            <w:r>
              <w:t>℃</w:t>
            </w:r>
            <w:r>
              <w:t xml:space="preserve"> ~ +150</w:t>
            </w:r>
            <w:r>
              <w:t>℃</w:t>
            </w:r>
          </w:p>
        </w:tc>
      </w:tr>
    </w:tbl>
    <w:p w14:paraId="62E6F87F" w14:textId="77777777" w:rsidR="00B01424" w:rsidRPr="00B01424" w:rsidRDefault="00B01424" w:rsidP="00D00B48">
      <w:pPr>
        <w:pStyle w:val="10"/>
        <w:ind w:firstLine="480"/>
        <w:rPr>
          <w:rFonts w:hint="default"/>
        </w:rPr>
      </w:pPr>
    </w:p>
    <w:p w14:paraId="7C6E7F76" w14:textId="09FD938D" w:rsidR="00C5158A" w:rsidRDefault="00BF06BA" w:rsidP="00BF06BA">
      <w:pPr>
        <w:jc w:val="center"/>
      </w:pPr>
      <w:r w:rsidRPr="00BF06BA">
        <w:rPr>
          <w:noProof/>
        </w:rPr>
        <w:drawing>
          <wp:inline distT="0" distB="0" distL="0" distR="0" wp14:anchorId="031F1ADA" wp14:editId="744D92DA">
            <wp:extent cx="3237936" cy="2500132"/>
            <wp:effectExtent l="0" t="0" r="635" b="0"/>
            <wp:docPr id="74389617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260476" cy="2517536"/>
                    </a:xfrm>
                    <a:prstGeom prst="rect">
                      <a:avLst/>
                    </a:prstGeom>
                    <a:noFill/>
                    <a:ln>
                      <a:noFill/>
                    </a:ln>
                  </pic:spPr>
                </pic:pic>
              </a:graphicData>
            </a:graphic>
          </wp:inline>
        </w:drawing>
      </w:r>
    </w:p>
    <w:p w14:paraId="320208EC" w14:textId="46B68AA6" w:rsidR="00001803" w:rsidRPr="00613552" w:rsidRDefault="00B36658" w:rsidP="00613552">
      <w:pPr>
        <w:pStyle w:val="ad"/>
        <w:rPr>
          <w:rFonts w:hint="default"/>
        </w:rPr>
      </w:pPr>
      <w:r w:rsidRPr="00613552">
        <w:t>图</w:t>
      </w:r>
      <w:r w:rsidRPr="00613552">
        <w:t>3.</w:t>
      </w:r>
      <w:r w:rsidR="006D44D1" w:rsidRPr="00613552">
        <w:t>7</w:t>
      </w:r>
      <w:r w:rsidR="00177068" w:rsidRPr="00613552">
        <w:t xml:space="preserve"> </w:t>
      </w:r>
      <w:r w:rsidRPr="00613552">
        <w:t>CAN</w:t>
      </w:r>
      <w:r w:rsidRPr="00613552">
        <w:t>总线模块电路图</w:t>
      </w:r>
    </w:p>
    <w:p w14:paraId="7F4BFFD1" w14:textId="77777777" w:rsidR="00B30F57" w:rsidRDefault="00B30F57" w:rsidP="00B30F57">
      <w:pPr>
        <w:pStyle w:val="10"/>
        <w:ind w:firstLine="480"/>
        <w:rPr>
          <w:rFonts w:hint="default"/>
        </w:rPr>
      </w:pPr>
    </w:p>
    <w:p w14:paraId="4E98A832" w14:textId="77777777" w:rsidR="00AF0734" w:rsidRDefault="00AF0734" w:rsidP="00B30F57">
      <w:pPr>
        <w:pStyle w:val="10"/>
        <w:ind w:firstLine="480"/>
        <w:rPr>
          <w:rFonts w:hint="default"/>
        </w:rPr>
      </w:pPr>
    </w:p>
    <w:p w14:paraId="01F76B0C" w14:textId="77777777" w:rsidR="00AE17B6" w:rsidRDefault="00AE17B6" w:rsidP="00B30F57">
      <w:pPr>
        <w:pStyle w:val="10"/>
        <w:ind w:firstLine="480"/>
        <w:rPr>
          <w:rFonts w:hint="default"/>
        </w:rPr>
      </w:pPr>
    </w:p>
    <w:p w14:paraId="06ED76E8" w14:textId="016C4E79" w:rsidR="00B1213D" w:rsidRDefault="00B1213D" w:rsidP="00B1213D">
      <w:pPr>
        <w:pStyle w:val="ac"/>
        <w:rPr>
          <w:rFonts w:hint="default"/>
        </w:rPr>
      </w:pPr>
      <w:bookmarkStart w:id="99" w:name="_Toc167911770"/>
      <w:r>
        <w:lastRenderedPageBreak/>
        <w:t>3.</w:t>
      </w:r>
      <w:r w:rsidR="002635F4">
        <w:t>3</w:t>
      </w:r>
      <w:r>
        <w:t>.</w:t>
      </w:r>
      <w:r w:rsidR="00E87F1E">
        <w:t>3</w:t>
      </w:r>
      <w:r>
        <w:t xml:space="preserve"> </w:t>
      </w:r>
      <w:r w:rsidR="00181CF0">
        <w:t>温湿度传感器</w:t>
      </w:r>
      <w:r>
        <w:t>电路</w:t>
      </w:r>
      <w:bookmarkEnd w:id="99"/>
    </w:p>
    <w:p w14:paraId="2D31D132" w14:textId="77777777" w:rsidR="00B30F57" w:rsidRPr="0007775A" w:rsidRDefault="00B30F57" w:rsidP="0007775A">
      <w:pPr>
        <w:pStyle w:val="10"/>
        <w:ind w:firstLine="480"/>
        <w:rPr>
          <w:rFonts w:hint="default"/>
        </w:rPr>
      </w:pPr>
    </w:p>
    <w:p w14:paraId="38038FDB" w14:textId="79A5BCEE" w:rsidR="00B92491" w:rsidRDefault="00DA7A93" w:rsidP="0007775A">
      <w:pPr>
        <w:pStyle w:val="10"/>
        <w:ind w:firstLine="480"/>
        <w:rPr>
          <w:rFonts w:hint="default"/>
        </w:rPr>
      </w:pPr>
      <w:r w:rsidRPr="0007775A">
        <w:t>本设计采用</w:t>
      </w:r>
      <w:r w:rsidR="005758F0" w:rsidRPr="0007775A">
        <w:t>数字式的温湿度传感器芯片</w:t>
      </w:r>
      <w:r w:rsidR="005E710C" w:rsidRPr="0007775A">
        <w:t>来</w:t>
      </w:r>
      <w:r w:rsidR="009E6BEA" w:rsidRPr="0007775A">
        <w:t>测量环境</w:t>
      </w:r>
      <w:r w:rsidR="007932E8" w:rsidRPr="0007775A">
        <w:t>中</w:t>
      </w:r>
      <w:r w:rsidR="00722838" w:rsidRPr="0007775A">
        <w:t>的</w:t>
      </w:r>
      <w:r w:rsidR="009E6BEA" w:rsidRPr="0007775A">
        <w:t>温湿度</w:t>
      </w:r>
      <w:r w:rsidR="00A079D1" w:rsidRPr="0007775A">
        <w:t>，</w:t>
      </w:r>
      <w:r w:rsidR="00F24D82" w:rsidRPr="0007775A">
        <w:t>温湿度传感器芯片</w:t>
      </w:r>
      <w:r w:rsidR="000B77C6" w:rsidRPr="0007775A">
        <w:t>采用</w:t>
      </w:r>
      <w:r w:rsidR="00B111B3" w:rsidRPr="0007775A">
        <w:t>的</w:t>
      </w:r>
      <w:r w:rsidR="000B77C6" w:rsidRPr="0007775A">
        <w:t>国产奥松电子的</w:t>
      </w:r>
      <w:r w:rsidR="000B77C6" w:rsidRPr="0007775A">
        <w:t>AHT10</w:t>
      </w:r>
      <w:r w:rsidR="00BB79F3" w:rsidRPr="0007775A">
        <w:t>型号</w:t>
      </w:r>
      <w:r w:rsidR="00ED4037" w:rsidRPr="0007775A">
        <w:rPr>
          <w:rFonts w:hint="default"/>
        </w:rPr>
        <w:t>，</w:t>
      </w:r>
      <w:r w:rsidR="00120966" w:rsidRPr="0007775A">
        <w:rPr>
          <w:rFonts w:hint="default"/>
        </w:rPr>
        <w:t>此</w:t>
      </w:r>
      <w:r w:rsidR="00120966" w:rsidRPr="0007775A">
        <w:t>型号</w:t>
      </w:r>
      <w:r w:rsidR="00EF747F" w:rsidRPr="0007775A">
        <w:t>是市场主流的温湿度传感器，具有高精度，高灵敏度，以及低功耗，低价格</w:t>
      </w:r>
      <w:r w:rsidR="00AD0BEC" w:rsidRPr="0007775A">
        <w:t>等优势</w:t>
      </w:r>
      <w:r w:rsidR="003845B4" w:rsidRPr="0007775A">
        <w:t>，目前已被广泛应用于</w:t>
      </w:r>
      <w:r w:rsidR="00C90168" w:rsidRPr="0007775A">
        <w:t>消费电子与医疗器械领域</w:t>
      </w:r>
      <w:r w:rsidR="000D1581" w:rsidRPr="0007775A">
        <w:t>，</w:t>
      </w:r>
      <w:r w:rsidR="0002345A" w:rsidRPr="0007775A">
        <w:t>其详细参数见下表</w:t>
      </w:r>
      <w:r w:rsidR="0091052D" w:rsidRPr="0007775A">
        <w:t>3.4</w:t>
      </w:r>
      <w:r w:rsidR="0048408C" w:rsidRPr="0007775A">
        <w:t>。</w:t>
      </w:r>
    </w:p>
    <w:p w14:paraId="3AA37A5F" w14:textId="77777777" w:rsidR="003B3627" w:rsidRPr="003B3627" w:rsidRDefault="003B3627" w:rsidP="003B3627">
      <w:pPr>
        <w:pStyle w:val="10"/>
        <w:ind w:firstLine="480"/>
        <w:rPr>
          <w:rFonts w:hint="default"/>
        </w:rPr>
      </w:pPr>
    </w:p>
    <w:p w14:paraId="3CF72CFB" w14:textId="53EED477" w:rsidR="003D0249" w:rsidRPr="003B3627" w:rsidRDefault="0024359B" w:rsidP="003B3627">
      <w:pPr>
        <w:pStyle w:val="ad"/>
        <w:rPr>
          <w:rFonts w:hint="default"/>
        </w:rPr>
      </w:pPr>
      <w:r w:rsidRPr="003B3627">
        <w:t>表</w:t>
      </w:r>
      <w:r w:rsidRPr="003B3627">
        <w:t>3.4</w:t>
      </w:r>
      <w:r w:rsidR="005E275B" w:rsidRPr="003B3627">
        <w:t xml:space="preserve"> </w:t>
      </w:r>
      <w:r w:rsidR="00C07B4D" w:rsidRPr="003B3627">
        <w:t>AHT10</w:t>
      </w:r>
      <w:r w:rsidR="009939C6" w:rsidRPr="003B3627">
        <w:t>芯片</w:t>
      </w:r>
      <w:r w:rsidR="00C07B4D" w:rsidRPr="003B3627">
        <w:t>关键参数</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3260"/>
      </w:tblGrid>
      <w:tr w:rsidR="00F016A0" w14:paraId="364108EE" w14:textId="77777777" w:rsidTr="009859FC">
        <w:trPr>
          <w:jc w:val="center"/>
        </w:trPr>
        <w:tc>
          <w:tcPr>
            <w:tcW w:w="2122" w:type="dxa"/>
            <w:tcBorders>
              <w:top w:val="single" w:sz="12" w:space="0" w:color="auto"/>
              <w:bottom w:val="single" w:sz="4" w:space="0" w:color="auto"/>
            </w:tcBorders>
          </w:tcPr>
          <w:p w14:paraId="3C1D9E40" w14:textId="06256A67" w:rsidR="00F016A0" w:rsidRDefault="00F016A0" w:rsidP="00C05070">
            <w:pPr>
              <w:jc w:val="left"/>
            </w:pPr>
            <w:r>
              <w:rPr>
                <w:rFonts w:hint="eastAsia"/>
              </w:rPr>
              <w:t>参数类型</w:t>
            </w:r>
          </w:p>
        </w:tc>
        <w:tc>
          <w:tcPr>
            <w:tcW w:w="3260" w:type="dxa"/>
            <w:tcBorders>
              <w:top w:val="single" w:sz="12" w:space="0" w:color="auto"/>
              <w:bottom w:val="single" w:sz="4" w:space="0" w:color="auto"/>
            </w:tcBorders>
          </w:tcPr>
          <w:p w14:paraId="574CBED0" w14:textId="70F89ADC" w:rsidR="00F016A0" w:rsidRDefault="00F016A0" w:rsidP="00B47D6C">
            <w:r>
              <w:rPr>
                <w:rFonts w:hint="eastAsia"/>
              </w:rPr>
              <w:t>参数值</w:t>
            </w:r>
          </w:p>
        </w:tc>
      </w:tr>
      <w:tr w:rsidR="00F016A0" w14:paraId="036995ED" w14:textId="77777777" w:rsidTr="009859FC">
        <w:trPr>
          <w:jc w:val="center"/>
        </w:trPr>
        <w:tc>
          <w:tcPr>
            <w:tcW w:w="2122" w:type="dxa"/>
            <w:tcBorders>
              <w:top w:val="single" w:sz="4" w:space="0" w:color="auto"/>
            </w:tcBorders>
          </w:tcPr>
          <w:p w14:paraId="7800645B" w14:textId="487F646A" w:rsidR="00F016A0" w:rsidRDefault="00F016A0" w:rsidP="00C05070">
            <w:pPr>
              <w:jc w:val="left"/>
            </w:pPr>
            <w:r w:rsidRPr="006E35FD">
              <w:rPr>
                <w:rFonts w:ascii="宋体" w:hAnsi="宋体" w:hint="eastAsia"/>
                <w:sz w:val="24"/>
              </w:rPr>
              <w:t>接口类型</w:t>
            </w:r>
          </w:p>
        </w:tc>
        <w:tc>
          <w:tcPr>
            <w:tcW w:w="3260" w:type="dxa"/>
            <w:tcBorders>
              <w:top w:val="single" w:sz="4" w:space="0" w:color="auto"/>
            </w:tcBorders>
          </w:tcPr>
          <w:p w14:paraId="4216E55A" w14:textId="5A3C1FC8" w:rsidR="00F016A0" w:rsidRDefault="00F016A0" w:rsidP="00C05070">
            <w:pPr>
              <w:jc w:val="left"/>
            </w:pPr>
            <w:r w:rsidRPr="006E35FD">
              <w:rPr>
                <w:rFonts w:ascii="宋体" w:hAnsi="宋体" w:hint="eastAsia"/>
                <w:sz w:val="24"/>
              </w:rPr>
              <w:t>I</w:t>
            </w:r>
            <w:r>
              <w:rPr>
                <w:rFonts w:ascii="宋体" w:hAnsi="宋体" w:hint="eastAsia"/>
                <w:sz w:val="24"/>
              </w:rPr>
              <w:t>I</w:t>
            </w:r>
            <w:r w:rsidRPr="006E35FD">
              <w:rPr>
                <w:rFonts w:ascii="宋体" w:hAnsi="宋体" w:hint="eastAsia"/>
                <w:sz w:val="24"/>
              </w:rPr>
              <w:t>C</w:t>
            </w:r>
          </w:p>
        </w:tc>
      </w:tr>
      <w:tr w:rsidR="00F016A0" w14:paraId="74471034" w14:textId="77777777" w:rsidTr="009859FC">
        <w:trPr>
          <w:jc w:val="center"/>
        </w:trPr>
        <w:tc>
          <w:tcPr>
            <w:tcW w:w="2122" w:type="dxa"/>
          </w:tcPr>
          <w:p w14:paraId="04A94B9D" w14:textId="5C7C6F9D" w:rsidR="00F016A0" w:rsidRDefault="00F016A0" w:rsidP="00C05070">
            <w:pPr>
              <w:jc w:val="left"/>
            </w:pPr>
            <w:r w:rsidRPr="006E35FD">
              <w:rPr>
                <w:rFonts w:ascii="宋体" w:hAnsi="宋体" w:hint="eastAsia"/>
                <w:sz w:val="24"/>
              </w:rPr>
              <w:t>工作电压</w:t>
            </w:r>
          </w:p>
        </w:tc>
        <w:tc>
          <w:tcPr>
            <w:tcW w:w="3260" w:type="dxa"/>
          </w:tcPr>
          <w:p w14:paraId="6DC68772" w14:textId="2CD2BF44" w:rsidR="00F016A0" w:rsidRDefault="00F016A0" w:rsidP="00C05070">
            <w:pPr>
              <w:jc w:val="left"/>
            </w:pPr>
            <w:r w:rsidRPr="006E35FD">
              <w:rPr>
                <w:rFonts w:ascii="宋体" w:hAnsi="宋体" w:hint="eastAsia"/>
                <w:sz w:val="24"/>
              </w:rPr>
              <w:t>1.8</w:t>
            </w:r>
            <w:r w:rsidRPr="006E35FD">
              <w:rPr>
                <w:rFonts w:ascii="宋体" w:hAnsi="宋体"/>
                <w:sz w:val="24"/>
              </w:rPr>
              <w:t>V</w:t>
            </w:r>
            <w:r w:rsidRPr="006E35FD">
              <w:rPr>
                <w:rFonts w:ascii="宋体" w:hAnsi="宋体" w:hint="eastAsia"/>
                <w:sz w:val="24"/>
              </w:rPr>
              <w:t xml:space="preserve"> - </w:t>
            </w:r>
            <w:r w:rsidRPr="006E35FD">
              <w:rPr>
                <w:rFonts w:ascii="宋体" w:hAnsi="宋体"/>
                <w:sz w:val="24"/>
              </w:rPr>
              <w:t>3</w:t>
            </w:r>
            <w:r w:rsidRPr="006E35FD">
              <w:rPr>
                <w:rFonts w:ascii="宋体" w:hAnsi="宋体" w:hint="eastAsia"/>
                <w:sz w:val="24"/>
              </w:rPr>
              <w:t>.</w:t>
            </w:r>
            <w:r w:rsidRPr="006E35FD">
              <w:rPr>
                <w:rFonts w:ascii="宋体" w:hAnsi="宋体"/>
                <w:sz w:val="24"/>
              </w:rPr>
              <w:t>6</w:t>
            </w:r>
            <w:r w:rsidRPr="006E35FD">
              <w:rPr>
                <w:rFonts w:ascii="宋体" w:hAnsi="宋体" w:hint="eastAsia"/>
                <w:sz w:val="24"/>
              </w:rPr>
              <w:t xml:space="preserve"> V</w:t>
            </w:r>
          </w:p>
        </w:tc>
      </w:tr>
      <w:tr w:rsidR="00F016A0" w14:paraId="25009227" w14:textId="77777777" w:rsidTr="009859FC">
        <w:trPr>
          <w:jc w:val="center"/>
        </w:trPr>
        <w:tc>
          <w:tcPr>
            <w:tcW w:w="2122" w:type="dxa"/>
          </w:tcPr>
          <w:p w14:paraId="65459B64" w14:textId="734C6A83" w:rsidR="00F016A0" w:rsidRDefault="00F016A0" w:rsidP="00C05070">
            <w:pPr>
              <w:jc w:val="left"/>
            </w:pPr>
            <w:r w:rsidRPr="006E35FD">
              <w:rPr>
                <w:rFonts w:ascii="宋体" w:hAnsi="宋体" w:hint="eastAsia"/>
                <w:sz w:val="24"/>
              </w:rPr>
              <w:t>湿度精度</w:t>
            </w:r>
          </w:p>
        </w:tc>
        <w:tc>
          <w:tcPr>
            <w:tcW w:w="3260" w:type="dxa"/>
          </w:tcPr>
          <w:p w14:paraId="3A6738F3" w14:textId="559F24FD" w:rsidR="00F016A0" w:rsidRDefault="00F016A0" w:rsidP="00C05070">
            <w:pPr>
              <w:jc w:val="left"/>
            </w:pPr>
            <w:r w:rsidRPr="006E35FD">
              <w:rPr>
                <w:rFonts w:ascii="宋体" w:hAnsi="宋体" w:hint="eastAsia"/>
                <w:sz w:val="24"/>
              </w:rPr>
              <w:t>典型±2%</w:t>
            </w:r>
          </w:p>
        </w:tc>
      </w:tr>
      <w:tr w:rsidR="00667120" w14:paraId="673C0D37" w14:textId="77777777" w:rsidTr="009859FC">
        <w:trPr>
          <w:jc w:val="center"/>
        </w:trPr>
        <w:tc>
          <w:tcPr>
            <w:tcW w:w="2122" w:type="dxa"/>
          </w:tcPr>
          <w:p w14:paraId="21F3ADC6" w14:textId="0B776E46" w:rsidR="00667120" w:rsidRDefault="00667120" w:rsidP="00C05070">
            <w:pPr>
              <w:jc w:val="left"/>
            </w:pPr>
            <w:r w:rsidRPr="006E35FD">
              <w:rPr>
                <w:rFonts w:ascii="宋体" w:hAnsi="宋体" w:hint="eastAsia"/>
                <w:sz w:val="24"/>
              </w:rPr>
              <w:t>湿度分辨率</w:t>
            </w:r>
          </w:p>
        </w:tc>
        <w:tc>
          <w:tcPr>
            <w:tcW w:w="3260" w:type="dxa"/>
          </w:tcPr>
          <w:p w14:paraId="1C5E42F9" w14:textId="7FCE397C" w:rsidR="00667120" w:rsidRDefault="00667120" w:rsidP="00C05070">
            <w:pPr>
              <w:jc w:val="left"/>
            </w:pPr>
            <w:r w:rsidRPr="006E35FD">
              <w:rPr>
                <w:rFonts w:ascii="宋体" w:hAnsi="宋体" w:hint="eastAsia"/>
                <w:sz w:val="24"/>
              </w:rPr>
              <w:t>0.024%</w:t>
            </w:r>
          </w:p>
        </w:tc>
      </w:tr>
      <w:tr w:rsidR="00CE5D47" w14:paraId="5988D2A2" w14:textId="77777777" w:rsidTr="009859FC">
        <w:trPr>
          <w:jc w:val="center"/>
        </w:trPr>
        <w:tc>
          <w:tcPr>
            <w:tcW w:w="2122" w:type="dxa"/>
          </w:tcPr>
          <w:p w14:paraId="05D3F11E" w14:textId="7E829C24" w:rsidR="00CE5D47" w:rsidRDefault="00CE5D47" w:rsidP="00C05070">
            <w:pPr>
              <w:jc w:val="left"/>
            </w:pPr>
            <w:r w:rsidRPr="006E35FD">
              <w:rPr>
                <w:rFonts w:ascii="宋体" w:hAnsi="宋体" w:hint="eastAsia"/>
                <w:sz w:val="24"/>
              </w:rPr>
              <w:t>温度精度</w:t>
            </w:r>
          </w:p>
        </w:tc>
        <w:tc>
          <w:tcPr>
            <w:tcW w:w="3260" w:type="dxa"/>
          </w:tcPr>
          <w:p w14:paraId="2ED5C239" w14:textId="73AD1E17" w:rsidR="00CE5D47" w:rsidRDefault="00CE5D47" w:rsidP="00C05070">
            <w:pPr>
              <w:jc w:val="left"/>
            </w:pPr>
            <w:r w:rsidRPr="006E35FD">
              <w:rPr>
                <w:rFonts w:ascii="宋体" w:hAnsi="宋体" w:hint="eastAsia"/>
                <w:sz w:val="24"/>
              </w:rPr>
              <w:t>典型±0.3℃</w:t>
            </w:r>
          </w:p>
        </w:tc>
      </w:tr>
      <w:tr w:rsidR="00CE5D47" w14:paraId="74B5243E" w14:textId="77777777" w:rsidTr="009859FC">
        <w:trPr>
          <w:jc w:val="center"/>
        </w:trPr>
        <w:tc>
          <w:tcPr>
            <w:tcW w:w="2122" w:type="dxa"/>
          </w:tcPr>
          <w:p w14:paraId="71056717" w14:textId="10A33859" w:rsidR="00CE5D47" w:rsidRDefault="00CE5D47" w:rsidP="00C05070">
            <w:pPr>
              <w:jc w:val="left"/>
            </w:pPr>
            <w:r w:rsidRPr="006E35FD">
              <w:rPr>
                <w:rFonts w:ascii="宋体" w:hAnsi="宋体" w:hint="eastAsia"/>
                <w:sz w:val="24"/>
              </w:rPr>
              <w:t>温度分辨率</w:t>
            </w:r>
          </w:p>
        </w:tc>
        <w:tc>
          <w:tcPr>
            <w:tcW w:w="3260" w:type="dxa"/>
          </w:tcPr>
          <w:p w14:paraId="7750E02D" w14:textId="60B569AC" w:rsidR="00CE5D47" w:rsidRDefault="00CE5D47" w:rsidP="00C05070">
            <w:pPr>
              <w:jc w:val="left"/>
            </w:pPr>
            <w:r w:rsidRPr="006E35FD">
              <w:rPr>
                <w:rFonts w:ascii="宋体" w:hAnsi="宋体" w:hint="eastAsia"/>
                <w:sz w:val="24"/>
              </w:rPr>
              <w:t>典型0.01℃</w:t>
            </w:r>
          </w:p>
        </w:tc>
      </w:tr>
      <w:tr w:rsidR="00CE5D47" w14:paraId="50BD1586" w14:textId="77777777" w:rsidTr="009859FC">
        <w:trPr>
          <w:jc w:val="center"/>
        </w:trPr>
        <w:tc>
          <w:tcPr>
            <w:tcW w:w="2122" w:type="dxa"/>
          </w:tcPr>
          <w:p w14:paraId="643C4F24" w14:textId="4DEC278A" w:rsidR="00CE5D47" w:rsidRDefault="00CE5D47" w:rsidP="00C05070">
            <w:pPr>
              <w:jc w:val="left"/>
            </w:pPr>
            <w:r w:rsidRPr="006E35FD">
              <w:rPr>
                <w:rFonts w:ascii="宋体" w:hAnsi="宋体" w:hint="eastAsia"/>
                <w:sz w:val="24"/>
              </w:rPr>
              <w:t>工作温度</w:t>
            </w:r>
          </w:p>
        </w:tc>
        <w:tc>
          <w:tcPr>
            <w:tcW w:w="3260" w:type="dxa"/>
          </w:tcPr>
          <w:p w14:paraId="78B4F237" w14:textId="77B5AA80" w:rsidR="00CE5D47" w:rsidRDefault="00CE5D47" w:rsidP="00C05070">
            <w:pPr>
              <w:jc w:val="left"/>
            </w:pPr>
            <w:r w:rsidRPr="006E35FD">
              <w:rPr>
                <w:rFonts w:ascii="宋体" w:hAnsi="宋体" w:hint="eastAsia"/>
                <w:sz w:val="24"/>
              </w:rPr>
              <w:t>-40℃--85℃</w:t>
            </w:r>
          </w:p>
        </w:tc>
      </w:tr>
    </w:tbl>
    <w:p w14:paraId="0997BDFE" w14:textId="77777777" w:rsidR="00953032" w:rsidRDefault="00953032" w:rsidP="00EF5F0E">
      <w:pPr>
        <w:pStyle w:val="10"/>
        <w:ind w:firstLine="480"/>
        <w:rPr>
          <w:rFonts w:hint="default"/>
        </w:rPr>
      </w:pPr>
    </w:p>
    <w:p w14:paraId="109BD545" w14:textId="27EB5139" w:rsidR="00EF5F0E" w:rsidRPr="0007775A" w:rsidRDefault="000B7D03" w:rsidP="0007775A">
      <w:pPr>
        <w:pStyle w:val="10"/>
        <w:ind w:firstLine="480"/>
        <w:rPr>
          <w:rFonts w:hint="default"/>
        </w:rPr>
      </w:pPr>
      <w:r w:rsidRPr="0007775A">
        <w:rPr>
          <w:rFonts w:hint="default"/>
        </w:rPr>
        <w:t>下图</w:t>
      </w:r>
      <w:r w:rsidR="003D201A" w:rsidRPr="0007775A">
        <w:t>3.8</w:t>
      </w:r>
      <w:r w:rsidRPr="0007775A">
        <w:rPr>
          <w:rFonts w:hint="default"/>
        </w:rPr>
        <w:t>为</w:t>
      </w:r>
      <w:r w:rsidRPr="0007775A">
        <w:t>AHT10</w:t>
      </w:r>
      <w:r w:rsidRPr="0007775A">
        <w:t>传感器模块的电路图</w:t>
      </w:r>
      <w:r w:rsidR="00704AB9" w:rsidRPr="0007775A">
        <w:rPr>
          <w:rFonts w:hint="default"/>
        </w:rPr>
        <w:t>，</w:t>
      </w:r>
      <w:r w:rsidR="006C444D" w:rsidRPr="0007775A">
        <w:rPr>
          <w:rFonts w:hint="default"/>
        </w:rPr>
        <w:t>主要包括</w:t>
      </w:r>
      <w:r w:rsidR="00187653" w:rsidRPr="0007775A">
        <w:t>电源电路</w:t>
      </w:r>
      <w:r w:rsidR="00F0665E" w:rsidRPr="0007775A">
        <w:t>，和传感器电路</w:t>
      </w:r>
      <w:r w:rsidR="00B56685" w:rsidRPr="0007775A">
        <w:t>。</w:t>
      </w:r>
    </w:p>
    <w:p w14:paraId="07D409E0" w14:textId="59AB773F" w:rsidR="0030383C" w:rsidRPr="0007775A" w:rsidRDefault="00A85B36" w:rsidP="0007775A">
      <w:pPr>
        <w:pStyle w:val="10"/>
        <w:ind w:firstLine="480"/>
        <w:rPr>
          <w:rFonts w:hint="default"/>
        </w:rPr>
      </w:pPr>
      <w:r w:rsidRPr="0007775A">
        <w:rPr>
          <w:rFonts w:hint="default"/>
        </w:rPr>
        <w:t>（</w:t>
      </w:r>
      <w:r w:rsidRPr="0007775A">
        <w:t>1</w:t>
      </w:r>
      <w:r w:rsidRPr="0007775A">
        <w:rPr>
          <w:rFonts w:hint="default"/>
        </w:rPr>
        <w:t>）</w:t>
      </w:r>
      <w:r w:rsidR="0030383C" w:rsidRPr="0007775A">
        <w:t>电源电路</w:t>
      </w:r>
    </w:p>
    <w:p w14:paraId="01720579" w14:textId="00827BD3" w:rsidR="002B1DE4" w:rsidRPr="0007775A" w:rsidRDefault="009E3FF3" w:rsidP="0007775A">
      <w:pPr>
        <w:pStyle w:val="10"/>
        <w:ind w:firstLine="480"/>
        <w:rPr>
          <w:rFonts w:hint="default"/>
        </w:rPr>
      </w:pPr>
      <w:r w:rsidRPr="0007775A">
        <w:t>为温湿度传感器芯片</w:t>
      </w:r>
      <w:r w:rsidRPr="0007775A">
        <w:t>AHT10</w:t>
      </w:r>
      <w:r w:rsidR="00D20E8F" w:rsidRPr="0007775A">
        <w:t>供电</w:t>
      </w:r>
      <w:r w:rsidR="00386C95" w:rsidRPr="0007775A">
        <w:t>，将输入的直流电压信号经过滤波电容滤波</w:t>
      </w:r>
      <w:r w:rsidR="007F6318" w:rsidRPr="0007775A">
        <w:t>输入到稳压芯片</w:t>
      </w:r>
      <w:r w:rsidR="007F6318" w:rsidRPr="0007775A">
        <w:t>HX9193</w:t>
      </w:r>
      <w:r w:rsidR="007F6318" w:rsidRPr="0007775A">
        <w:t>中</w:t>
      </w:r>
      <w:r w:rsidR="00D631A0" w:rsidRPr="0007775A">
        <w:t>，然后稳压芯片输出稳定的直流</w:t>
      </w:r>
      <w:r w:rsidR="00D631A0" w:rsidRPr="0007775A">
        <w:t>+3.3V</w:t>
      </w:r>
      <w:r w:rsidR="00D631A0" w:rsidRPr="0007775A">
        <w:t>电压信号</w:t>
      </w:r>
      <w:r w:rsidR="002C421D" w:rsidRPr="0007775A">
        <w:t>，对芯片供电</w:t>
      </w:r>
      <w:r w:rsidR="00621AC8" w:rsidRPr="0007775A">
        <w:t>，</w:t>
      </w:r>
      <w:r w:rsidR="009A7414" w:rsidRPr="0007775A">
        <w:t>用稳压芯片的目的其一为了让输入的电压范围更宽，让传感器模块适应性强</w:t>
      </w:r>
      <w:r w:rsidR="00FD258B" w:rsidRPr="0007775A">
        <w:t>，其二</w:t>
      </w:r>
      <w:r w:rsidR="00CB30BC" w:rsidRPr="0007775A">
        <w:t>传感器</w:t>
      </w:r>
      <w:r w:rsidR="00FD258B" w:rsidRPr="0007775A">
        <w:t>芯片额定电压</w:t>
      </w:r>
      <w:r w:rsidR="00CB30BC" w:rsidRPr="0007775A">
        <w:t>是</w:t>
      </w:r>
      <w:r w:rsidR="00CB30BC" w:rsidRPr="0007775A">
        <w:t>3.3V</w:t>
      </w:r>
      <w:r w:rsidR="00CB30BC" w:rsidRPr="0007775A">
        <w:t>，稳定的电压能让传感器工作更稳定，效率更高</w:t>
      </w:r>
      <w:r w:rsidR="00AD09DE" w:rsidRPr="0007775A">
        <w:t>。</w:t>
      </w:r>
    </w:p>
    <w:p w14:paraId="64ADEB81" w14:textId="0E4B8428" w:rsidR="00B411B8" w:rsidRPr="0007775A" w:rsidRDefault="00D86568" w:rsidP="0007775A">
      <w:pPr>
        <w:pStyle w:val="10"/>
        <w:ind w:firstLine="480"/>
        <w:rPr>
          <w:rFonts w:hint="default"/>
        </w:rPr>
      </w:pPr>
      <w:r w:rsidRPr="0007775A">
        <w:t>（</w:t>
      </w:r>
      <w:r w:rsidRPr="0007775A">
        <w:t>2</w:t>
      </w:r>
      <w:r w:rsidRPr="0007775A">
        <w:t>）</w:t>
      </w:r>
      <w:r w:rsidR="00D468F2" w:rsidRPr="0007775A">
        <w:t>传感器电路</w:t>
      </w:r>
    </w:p>
    <w:p w14:paraId="4F3BEB2E" w14:textId="0219AD3E" w:rsidR="00A85B36" w:rsidRPr="0007775A" w:rsidRDefault="00AF31B3" w:rsidP="0007775A">
      <w:pPr>
        <w:pStyle w:val="10"/>
        <w:ind w:firstLine="480"/>
        <w:rPr>
          <w:rFonts w:hint="default"/>
        </w:rPr>
      </w:pPr>
      <w:r w:rsidRPr="0007775A">
        <w:t>此部分主要包括了滤波抗干扰电路与</w:t>
      </w:r>
      <w:r w:rsidRPr="0007775A">
        <w:t>IIC</w:t>
      </w:r>
      <w:r w:rsidRPr="0007775A">
        <w:t>通信电路</w:t>
      </w:r>
      <w:r w:rsidR="004526EA" w:rsidRPr="0007775A">
        <w:t>，</w:t>
      </w:r>
      <w:r w:rsidR="004526EA" w:rsidRPr="0007775A">
        <w:t>SCL</w:t>
      </w:r>
      <w:r w:rsidR="004526EA" w:rsidRPr="0007775A">
        <w:t>与</w:t>
      </w:r>
      <w:r w:rsidR="004526EA" w:rsidRPr="0007775A">
        <w:t>SDA</w:t>
      </w:r>
      <w:r w:rsidR="004526EA" w:rsidRPr="0007775A">
        <w:t>引脚都接了上拉电阻</w:t>
      </w:r>
      <w:r w:rsidR="00A935DA" w:rsidRPr="0007775A">
        <w:t>因为温湿度传感器</w:t>
      </w:r>
      <w:r w:rsidR="00A935DA" w:rsidRPr="0007775A">
        <w:t>AHT10</w:t>
      </w:r>
      <w:r w:rsidR="00A935DA" w:rsidRPr="0007775A">
        <w:t>是</w:t>
      </w:r>
      <w:r w:rsidR="00A935DA" w:rsidRPr="0007775A">
        <w:t>IIC</w:t>
      </w:r>
      <w:r w:rsidR="00A935DA" w:rsidRPr="0007775A">
        <w:t>接口的，通过</w:t>
      </w:r>
      <w:r w:rsidR="00A935DA" w:rsidRPr="0007775A">
        <w:t>IIC</w:t>
      </w:r>
      <w:r w:rsidR="00A935DA" w:rsidRPr="0007775A">
        <w:t>接口与单片机进行通信</w:t>
      </w:r>
      <w:r w:rsidR="002615B3" w:rsidRPr="0007775A">
        <w:t>，收发数据</w:t>
      </w:r>
      <w:r w:rsidR="003260C6" w:rsidRPr="0007775A">
        <w:t>，</w:t>
      </w:r>
      <w:r w:rsidR="003260C6" w:rsidRPr="0007775A">
        <w:t>IIC</w:t>
      </w:r>
      <w:r w:rsidR="000E77C2" w:rsidRPr="0007775A">
        <w:t>协议规定的</w:t>
      </w:r>
      <w:r w:rsidR="000E77C2" w:rsidRPr="0007775A">
        <w:t>IIC IO</w:t>
      </w:r>
      <w:r w:rsidR="000E77C2" w:rsidRPr="0007775A">
        <w:t>属于</w:t>
      </w:r>
      <w:proofErr w:type="gramStart"/>
      <w:r w:rsidR="000E77C2" w:rsidRPr="0007775A">
        <w:t>是开漏输出</w:t>
      </w:r>
      <w:proofErr w:type="gramEnd"/>
      <w:r w:rsidR="000E77C2" w:rsidRPr="0007775A">
        <w:t>模式，</w:t>
      </w:r>
      <w:r w:rsidR="004F2F6E" w:rsidRPr="0007775A">
        <w:t>IIC</w:t>
      </w:r>
      <w:r w:rsidR="004F2F6E" w:rsidRPr="0007775A">
        <w:t>接口的</w:t>
      </w:r>
      <w:r w:rsidR="004F2F6E" w:rsidRPr="0007775A">
        <w:t>GPIO</w:t>
      </w:r>
      <w:r w:rsidR="004F2F6E" w:rsidRPr="0007775A">
        <w:t>只有低电平和高</w:t>
      </w:r>
      <w:proofErr w:type="gramStart"/>
      <w:r w:rsidR="004F2F6E" w:rsidRPr="0007775A">
        <w:t>阻态两种</w:t>
      </w:r>
      <w:proofErr w:type="gramEnd"/>
      <w:r w:rsidR="004F2F6E" w:rsidRPr="0007775A">
        <w:t>模式</w:t>
      </w:r>
      <w:r w:rsidR="001D6F5F" w:rsidRPr="0007775A">
        <w:t>，所以</w:t>
      </w:r>
      <w:r w:rsidR="001D6F5F" w:rsidRPr="0007775A">
        <w:t>IIC</w:t>
      </w:r>
      <w:r w:rsidR="001D6F5F" w:rsidRPr="0007775A">
        <w:t>接口</w:t>
      </w:r>
      <w:r w:rsidR="001D6F5F" w:rsidRPr="0007775A">
        <w:t>IO</w:t>
      </w:r>
      <w:r w:rsidR="001D6F5F" w:rsidRPr="0007775A">
        <w:t>没有输出高低电平的能力</w:t>
      </w:r>
      <w:r w:rsidR="00DC5422" w:rsidRPr="0007775A">
        <w:t>，当输出</w:t>
      </w:r>
      <w:proofErr w:type="gramStart"/>
      <w:r w:rsidR="00DC5422" w:rsidRPr="0007775A">
        <w:t>高阻态的</w:t>
      </w:r>
      <w:proofErr w:type="gramEnd"/>
      <w:r w:rsidR="00DC5422" w:rsidRPr="0007775A">
        <w:t>时候</w:t>
      </w:r>
      <w:r w:rsidR="00DC5422" w:rsidRPr="0007775A">
        <w:t>IIC</w:t>
      </w:r>
      <w:r w:rsidR="00DC5422" w:rsidRPr="0007775A">
        <w:t>总线就输出高电平</w:t>
      </w:r>
      <w:r w:rsidR="005F0A6D" w:rsidRPr="0007775A">
        <w:t>，代表着二进制数据</w:t>
      </w:r>
      <w:r w:rsidR="005F0A6D" w:rsidRPr="0007775A">
        <w:t>1</w:t>
      </w:r>
      <w:r w:rsidR="009F4EE2" w:rsidRPr="0007775A">
        <w:t>。</w:t>
      </w:r>
    </w:p>
    <w:p w14:paraId="2C697BCB" w14:textId="77777777" w:rsidR="00080BAA" w:rsidRPr="00144F40" w:rsidRDefault="00080BAA" w:rsidP="00091231">
      <w:pPr>
        <w:pStyle w:val="10"/>
        <w:ind w:firstLineChars="0" w:firstLine="0"/>
        <w:rPr>
          <w:rFonts w:hint="default"/>
        </w:rPr>
      </w:pPr>
    </w:p>
    <w:p w14:paraId="1C61B31F" w14:textId="3354A3A8" w:rsidR="00AD207B" w:rsidRDefault="00AD207B" w:rsidP="00AD207B">
      <w:pPr>
        <w:jc w:val="center"/>
      </w:pPr>
      <w:r w:rsidRPr="00AD207B">
        <w:rPr>
          <w:rFonts w:hint="eastAsia"/>
          <w:noProof/>
        </w:rPr>
        <w:lastRenderedPageBreak/>
        <w:drawing>
          <wp:inline distT="0" distB="0" distL="0" distR="0" wp14:anchorId="40B1A98E" wp14:editId="46011A24">
            <wp:extent cx="2401570" cy="2644775"/>
            <wp:effectExtent l="0" t="0" r="0" b="0"/>
            <wp:docPr id="2619577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401570" cy="2644775"/>
                    </a:xfrm>
                    <a:prstGeom prst="rect">
                      <a:avLst/>
                    </a:prstGeom>
                    <a:noFill/>
                    <a:ln>
                      <a:noFill/>
                    </a:ln>
                  </pic:spPr>
                </pic:pic>
              </a:graphicData>
            </a:graphic>
          </wp:inline>
        </w:drawing>
      </w:r>
    </w:p>
    <w:p w14:paraId="260BDEEA" w14:textId="1C4E0B62" w:rsidR="00FC6693" w:rsidRPr="00613552" w:rsidRDefault="00F565AB" w:rsidP="00613552">
      <w:pPr>
        <w:pStyle w:val="ad"/>
        <w:rPr>
          <w:rFonts w:hint="default"/>
        </w:rPr>
      </w:pPr>
      <w:r w:rsidRPr="00613552">
        <w:t>图</w:t>
      </w:r>
      <w:r w:rsidRPr="00613552">
        <w:t>3.</w:t>
      </w:r>
      <w:r w:rsidR="005A665C" w:rsidRPr="00613552">
        <w:t>8</w:t>
      </w:r>
      <w:r w:rsidR="00A64741" w:rsidRPr="00613552">
        <w:t xml:space="preserve"> </w:t>
      </w:r>
      <w:r w:rsidR="00ED3B2E" w:rsidRPr="00613552">
        <w:t>AHT10</w:t>
      </w:r>
      <w:r w:rsidR="005827C0" w:rsidRPr="00613552">
        <w:t>温湿度传感器</w:t>
      </w:r>
      <w:r w:rsidRPr="00613552">
        <w:t>模块电路图</w:t>
      </w:r>
    </w:p>
    <w:p w14:paraId="09B1FA28" w14:textId="77777777" w:rsidR="009D06FF" w:rsidRPr="00790979" w:rsidRDefault="009D06FF" w:rsidP="00790979">
      <w:pPr>
        <w:pStyle w:val="10"/>
        <w:ind w:firstLine="480"/>
        <w:rPr>
          <w:rFonts w:hint="default"/>
        </w:rPr>
      </w:pPr>
    </w:p>
    <w:p w14:paraId="31031406" w14:textId="691CC056" w:rsidR="009220DB" w:rsidRDefault="009220DB" w:rsidP="009220DB">
      <w:pPr>
        <w:pStyle w:val="ac"/>
        <w:rPr>
          <w:rFonts w:hint="default"/>
        </w:rPr>
      </w:pPr>
      <w:bookmarkStart w:id="100" w:name="_Toc167911771"/>
      <w:r>
        <w:t>3.</w:t>
      </w:r>
      <w:r w:rsidR="002635F4">
        <w:t>3</w:t>
      </w:r>
      <w:r>
        <w:t>.</w:t>
      </w:r>
      <w:r w:rsidR="00E87F1E">
        <w:t>4</w:t>
      </w:r>
      <w:r>
        <w:t xml:space="preserve"> </w:t>
      </w:r>
      <w:r w:rsidR="004875CD">
        <w:t>姿态角度</w:t>
      </w:r>
      <w:r>
        <w:t>传感器电路</w:t>
      </w:r>
      <w:bookmarkEnd w:id="100"/>
    </w:p>
    <w:p w14:paraId="5278828B" w14:textId="77777777" w:rsidR="00521855" w:rsidRDefault="00521855" w:rsidP="00521855">
      <w:pPr>
        <w:pStyle w:val="10"/>
        <w:ind w:firstLine="480"/>
        <w:rPr>
          <w:rFonts w:hint="default"/>
        </w:rPr>
      </w:pPr>
    </w:p>
    <w:p w14:paraId="4CA81C40" w14:textId="15B3E8D8" w:rsidR="00C5158A" w:rsidRPr="00CA219E" w:rsidRDefault="00975954" w:rsidP="00CA219E">
      <w:pPr>
        <w:pStyle w:val="10"/>
        <w:ind w:firstLine="480"/>
        <w:rPr>
          <w:rFonts w:hint="default"/>
        </w:rPr>
      </w:pPr>
      <w:r w:rsidRPr="00CA219E">
        <w:t>姿态角度</w:t>
      </w:r>
      <w:r w:rsidR="00941B82" w:rsidRPr="00CA219E">
        <w:t>是对机器人姿态的一个量化</w:t>
      </w:r>
      <w:r w:rsidR="00D134D3" w:rsidRPr="00CA219E">
        <w:t>，</w:t>
      </w:r>
      <w:r w:rsidR="00694385" w:rsidRPr="00CA219E">
        <w:t>用</w:t>
      </w:r>
      <w:r w:rsidR="0066217D" w:rsidRPr="00CA219E">
        <w:t>具体的</w:t>
      </w:r>
      <w:r w:rsidR="008B73DA" w:rsidRPr="00CA219E">
        <w:t>姿态</w:t>
      </w:r>
      <w:r w:rsidR="00747245" w:rsidRPr="00CA219E">
        <w:t>角</w:t>
      </w:r>
      <w:proofErr w:type="gramStart"/>
      <w:r w:rsidR="00747245" w:rsidRPr="00CA219E">
        <w:t>度</w:t>
      </w:r>
      <w:r w:rsidR="0066217D" w:rsidRPr="00CA219E">
        <w:t>数据</w:t>
      </w:r>
      <w:proofErr w:type="gramEnd"/>
      <w:r w:rsidR="00553764" w:rsidRPr="00CA219E">
        <w:t>来表示</w:t>
      </w:r>
      <w:r w:rsidR="00FE3F6A" w:rsidRPr="00CA219E">
        <w:t>机器人的</w:t>
      </w:r>
      <w:r w:rsidR="00B269C1" w:rsidRPr="00CA219E">
        <w:t>姿态</w:t>
      </w:r>
      <w:r w:rsidR="00B35036" w:rsidRPr="00CA219E">
        <w:t>，这在</w:t>
      </w:r>
      <w:r w:rsidR="00760839" w:rsidRPr="00CA219E">
        <w:t>机器人</w:t>
      </w:r>
      <w:r w:rsidR="00C97CBD" w:rsidRPr="00CA219E">
        <w:t>自动</w:t>
      </w:r>
      <w:r w:rsidR="00B35036" w:rsidRPr="00CA219E">
        <w:t>控制中</w:t>
      </w:r>
      <w:r w:rsidR="00560DEC" w:rsidRPr="00CA219E">
        <w:t>非常重要</w:t>
      </w:r>
      <w:r w:rsidR="00694385" w:rsidRPr="00CA219E">
        <w:t>，</w:t>
      </w:r>
      <w:r w:rsidR="00652E99" w:rsidRPr="00CA219E">
        <w:t>例如在机器人平衡控制中需要</w:t>
      </w:r>
      <w:r w:rsidR="00E577B7" w:rsidRPr="00CA219E">
        <w:t>不断的获取</w:t>
      </w:r>
      <w:r w:rsidR="00652E99" w:rsidRPr="00CA219E">
        <w:t>机器人的水平倾斜角度</w:t>
      </w:r>
      <w:r w:rsidR="00AF42BB" w:rsidRPr="00CA219E">
        <w:t>，来进行控制机器人</w:t>
      </w:r>
      <w:r w:rsidR="00D74634" w:rsidRPr="00CA219E">
        <w:t>直到让</w:t>
      </w:r>
      <w:r w:rsidR="005C7FB6" w:rsidRPr="00CA219E">
        <w:t>机器人</w:t>
      </w:r>
      <w:r w:rsidR="00D74634" w:rsidRPr="00CA219E">
        <w:t>达到平衡状态</w:t>
      </w:r>
      <w:r w:rsidR="005C7FB6" w:rsidRPr="00CA219E">
        <w:t>，也就是</w:t>
      </w:r>
      <w:r w:rsidR="004963AB" w:rsidRPr="00CA219E">
        <w:t>控制</w:t>
      </w:r>
      <w:r w:rsidR="005C7FB6" w:rsidRPr="00CA219E">
        <w:t>水平倾斜角度为</w:t>
      </w:r>
      <w:r w:rsidR="00541A0F" w:rsidRPr="00CA219E">
        <w:t>零。</w:t>
      </w:r>
    </w:p>
    <w:p w14:paraId="5A3274D5" w14:textId="26F07E1C" w:rsidR="00EC2291" w:rsidRPr="00CA219E" w:rsidRDefault="00A46419" w:rsidP="00CA219E">
      <w:pPr>
        <w:pStyle w:val="10"/>
        <w:ind w:firstLine="480"/>
        <w:rPr>
          <w:rFonts w:hint="default"/>
        </w:rPr>
      </w:pPr>
      <w:r w:rsidRPr="00CA219E">
        <w:t>本次设计选用的姿态角传感器为美国</w:t>
      </w:r>
      <w:proofErr w:type="spellStart"/>
      <w:r w:rsidR="008F1E2A" w:rsidRPr="00CA219E">
        <w:t>InV</w:t>
      </w:r>
      <w:r w:rsidR="008F1E2A" w:rsidRPr="00CA219E">
        <w:rPr>
          <w:rFonts w:hint="default"/>
        </w:rPr>
        <w:t>en</w:t>
      </w:r>
      <w:r w:rsidR="008F1E2A" w:rsidRPr="00CA219E">
        <w:t>Sense</w:t>
      </w:r>
      <w:proofErr w:type="spellEnd"/>
      <w:r w:rsidR="009E08AA" w:rsidRPr="00CA219E">
        <w:t>公司</w:t>
      </w:r>
      <w:r w:rsidR="005E2D2D" w:rsidRPr="00CA219E">
        <w:t>的</w:t>
      </w:r>
      <w:r w:rsidRPr="00CA219E">
        <w:t>MPU6050</w:t>
      </w:r>
      <w:proofErr w:type="gramStart"/>
      <w:r w:rsidR="00991935" w:rsidRPr="00CA219E">
        <w:t>六</w:t>
      </w:r>
      <w:proofErr w:type="gramEnd"/>
      <w:r w:rsidR="00991935" w:rsidRPr="00CA219E">
        <w:t>轴姿态传感器</w:t>
      </w:r>
      <w:r w:rsidR="005E2D2D" w:rsidRPr="00CA219E">
        <w:t>芯片</w:t>
      </w:r>
      <w:r w:rsidR="00C3014A" w:rsidRPr="00CA219E">
        <w:t>，</w:t>
      </w:r>
      <w:r w:rsidR="00533B57" w:rsidRPr="00CA219E">
        <w:t>MPU6050</w:t>
      </w:r>
      <w:r w:rsidR="00533B57" w:rsidRPr="00CA219E">
        <w:t>是一款集成了三轴陀螺仪和三轴加速度计的微电机惯性测量单元</w:t>
      </w:r>
      <w:r w:rsidR="00533B57" w:rsidRPr="00CA219E">
        <w:t>IMU</w:t>
      </w:r>
      <w:r w:rsidR="00A020D2" w:rsidRPr="00CA219E">
        <w:t>，</w:t>
      </w:r>
      <w:r w:rsidR="006858D0" w:rsidRPr="00CA219E">
        <w:t>IMU</w:t>
      </w:r>
      <w:r w:rsidR="00533B57" w:rsidRPr="00CA219E">
        <w:t>是一种常用的惯性测量装置</w:t>
      </w:r>
      <w:r w:rsidR="00D20684" w:rsidRPr="00CA219E">
        <w:t>，</w:t>
      </w:r>
      <w:r w:rsidR="00533B57" w:rsidRPr="00CA219E">
        <w:t>能够通过测量物体的加速度和角速度来获取其运动状态。</w:t>
      </w:r>
      <w:r w:rsidR="000830DF" w:rsidRPr="00CA219E">
        <w:t>且</w:t>
      </w:r>
      <w:r w:rsidR="00533B57" w:rsidRPr="00CA219E">
        <w:t>具有高精度和低功耗的特点，采用了数字输出</w:t>
      </w:r>
      <w:r w:rsidR="005E1259" w:rsidRPr="00CA219E">
        <w:t>，</w:t>
      </w:r>
      <w:r w:rsidR="00533B57" w:rsidRPr="00CA219E">
        <w:t>可以通过</w:t>
      </w:r>
      <w:r w:rsidR="007431AD" w:rsidRPr="00CA219E">
        <w:t>IIC</w:t>
      </w:r>
      <w:r w:rsidR="00533B57" w:rsidRPr="00CA219E">
        <w:t>接口与</w:t>
      </w:r>
      <w:r w:rsidR="00F24836" w:rsidRPr="00CA219E">
        <w:t>单片机</w:t>
      </w:r>
      <w:r w:rsidR="00533B57" w:rsidRPr="00CA219E">
        <w:t>进行通信</w:t>
      </w:r>
      <w:r w:rsidR="00F01E92" w:rsidRPr="00CA219E">
        <w:t>，</w:t>
      </w:r>
      <w:r w:rsidR="00533B57" w:rsidRPr="00CA219E">
        <w:t>常用于惯性导航</w:t>
      </w:r>
      <w:r w:rsidR="00B96F7E" w:rsidRPr="00CA219E">
        <w:t>，</w:t>
      </w:r>
      <w:r w:rsidR="00533B57" w:rsidRPr="00CA219E">
        <w:t>运动控制</w:t>
      </w:r>
      <w:r w:rsidR="00F41692" w:rsidRPr="00CA219E">
        <w:t>，</w:t>
      </w:r>
      <w:r w:rsidR="00533B57" w:rsidRPr="00CA219E">
        <w:t>姿态测量等</w:t>
      </w:r>
      <w:r w:rsidR="009B5C4D" w:rsidRPr="00CA219E">
        <w:t>任务</w:t>
      </w:r>
      <w:r w:rsidR="006A5415" w:rsidRPr="00CA219E">
        <w:t>，</w:t>
      </w:r>
      <w:r w:rsidR="00533B57" w:rsidRPr="00CA219E">
        <w:t>通过其提供的数据</w:t>
      </w:r>
      <w:r w:rsidR="00A94D52" w:rsidRPr="00CA219E">
        <w:t>，</w:t>
      </w:r>
      <w:r w:rsidR="00533B57" w:rsidRPr="00CA219E">
        <w:t>可以实现对物体的姿态</w:t>
      </w:r>
      <w:r w:rsidR="001F0432" w:rsidRPr="00CA219E">
        <w:t>，</w:t>
      </w:r>
      <w:r w:rsidR="00533B57" w:rsidRPr="00CA219E">
        <w:t>运动状态进行实时监测和控制。</w:t>
      </w:r>
      <w:r w:rsidR="00943803" w:rsidRPr="00CA219E">
        <w:t>广泛用于无人机、机器人、虚拟现实设备、电子游戏手柄等领域</w:t>
      </w:r>
      <w:r w:rsidR="003A6847" w:rsidRPr="00CA219E">
        <w:t>，其详细参数见下表</w:t>
      </w:r>
      <w:r w:rsidR="00EB0B75" w:rsidRPr="00CA219E">
        <w:t>3.5</w:t>
      </w:r>
      <w:r w:rsidR="00747C4B" w:rsidRPr="00CA219E">
        <w:t>所示</w:t>
      </w:r>
      <w:r w:rsidR="00943803" w:rsidRPr="00CA219E">
        <w:t>。</w:t>
      </w:r>
      <w:r w:rsidR="00CA1926" w:rsidRPr="00CA219E">
        <w:t>下</w:t>
      </w:r>
      <w:r w:rsidR="00C80EEA" w:rsidRPr="00CA219E">
        <w:t>图</w:t>
      </w:r>
      <w:r w:rsidR="00003084" w:rsidRPr="00CA219E">
        <w:t>3.9</w:t>
      </w:r>
      <w:r w:rsidR="00CA1926" w:rsidRPr="00CA219E">
        <w:t>为</w:t>
      </w:r>
      <w:r w:rsidR="00CA1926" w:rsidRPr="00CA219E">
        <w:t>MPU6050</w:t>
      </w:r>
      <w:r w:rsidR="00CA1926" w:rsidRPr="00CA219E">
        <w:t>姿态传感器的工作电路</w:t>
      </w:r>
      <w:r w:rsidR="00F174D7" w:rsidRPr="00CA219E">
        <w:t>，</w:t>
      </w:r>
      <w:r w:rsidR="003D0535" w:rsidRPr="00CA219E">
        <w:t>主要包含电源电路</w:t>
      </w:r>
      <w:r w:rsidR="001506C5" w:rsidRPr="00CA219E">
        <w:t>，与</w:t>
      </w:r>
      <w:r w:rsidR="001506C5" w:rsidRPr="00CA219E">
        <w:t>MPU6050</w:t>
      </w:r>
      <w:r w:rsidR="001506C5" w:rsidRPr="00CA219E">
        <w:t>芯片</w:t>
      </w:r>
      <w:r w:rsidR="001506C5" w:rsidRPr="00CA219E">
        <w:t>IIC</w:t>
      </w:r>
      <w:r w:rsidR="009F7EF7" w:rsidRPr="00CA219E">
        <w:t>通信电路</w:t>
      </w:r>
      <w:r w:rsidR="00046513" w:rsidRPr="00CA219E">
        <w:t>。</w:t>
      </w:r>
    </w:p>
    <w:p w14:paraId="3914AAD9" w14:textId="77777777" w:rsidR="0019622A" w:rsidRDefault="0019622A" w:rsidP="00C91270">
      <w:pPr>
        <w:pStyle w:val="10"/>
        <w:ind w:firstLine="480"/>
        <w:rPr>
          <w:rFonts w:hint="default"/>
        </w:rPr>
      </w:pPr>
    </w:p>
    <w:p w14:paraId="1D6E4DE3" w14:textId="77777777" w:rsidR="0019622A" w:rsidRDefault="0019622A" w:rsidP="00C91270">
      <w:pPr>
        <w:pStyle w:val="10"/>
        <w:ind w:firstLine="480"/>
        <w:rPr>
          <w:rFonts w:hint="default"/>
        </w:rPr>
      </w:pPr>
    </w:p>
    <w:p w14:paraId="67FA9CE5" w14:textId="77777777" w:rsidR="0019622A" w:rsidRDefault="0019622A" w:rsidP="00C91270">
      <w:pPr>
        <w:pStyle w:val="10"/>
        <w:ind w:firstLine="480"/>
        <w:rPr>
          <w:rFonts w:hint="default"/>
        </w:rPr>
      </w:pPr>
    </w:p>
    <w:p w14:paraId="08D39BF6" w14:textId="77777777" w:rsidR="0019622A" w:rsidRDefault="0019622A" w:rsidP="00C91270">
      <w:pPr>
        <w:pStyle w:val="10"/>
        <w:ind w:firstLine="480"/>
        <w:rPr>
          <w:rFonts w:hint="default"/>
        </w:rPr>
      </w:pPr>
    </w:p>
    <w:p w14:paraId="24057470" w14:textId="77777777" w:rsidR="0019622A" w:rsidRDefault="0019622A" w:rsidP="00C91270">
      <w:pPr>
        <w:pStyle w:val="10"/>
        <w:ind w:firstLine="480"/>
        <w:rPr>
          <w:rFonts w:hint="default"/>
        </w:rPr>
      </w:pPr>
    </w:p>
    <w:p w14:paraId="307938CB" w14:textId="77777777" w:rsidR="0019622A" w:rsidRDefault="0019622A" w:rsidP="00C91270">
      <w:pPr>
        <w:pStyle w:val="10"/>
        <w:ind w:firstLine="480"/>
        <w:rPr>
          <w:rFonts w:hint="default"/>
        </w:rPr>
      </w:pPr>
    </w:p>
    <w:p w14:paraId="3909414C" w14:textId="77777777" w:rsidR="0019622A" w:rsidRDefault="0019622A" w:rsidP="00C91270">
      <w:pPr>
        <w:pStyle w:val="10"/>
        <w:ind w:firstLine="480"/>
        <w:rPr>
          <w:rFonts w:hint="default"/>
        </w:rPr>
      </w:pPr>
    </w:p>
    <w:p w14:paraId="25C2DBE7" w14:textId="77777777" w:rsidR="0019622A" w:rsidRDefault="0019622A" w:rsidP="00C91270">
      <w:pPr>
        <w:pStyle w:val="10"/>
        <w:ind w:firstLine="480"/>
        <w:rPr>
          <w:rFonts w:hint="default"/>
        </w:rPr>
      </w:pPr>
    </w:p>
    <w:p w14:paraId="6B916B3C" w14:textId="77777777" w:rsidR="0019622A" w:rsidRDefault="0019622A" w:rsidP="00C91270">
      <w:pPr>
        <w:pStyle w:val="10"/>
        <w:ind w:firstLine="480"/>
        <w:rPr>
          <w:rFonts w:hint="default"/>
        </w:rPr>
      </w:pPr>
    </w:p>
    <w:p w14:paraId="5AED2620" w14:textId="77777777" w:rsidR="0019622A" w:rsidRDefault="0019622A" w:rsidP="00C91270">
      <w:pPr>
        <w:pStyle w:val="10"/>
        <w:ind w:firstLine="480"/>
        <w:rPr>
          <w:rFonts w:hint="default"/>
        </w:rPr>
      </w:pPr>
    </w:p>
    <w:p w14:paraId="1FA733BC" w14:textId="5CF1F80A" w:rsidR="004C343D" w:rsidRPr="003B3627" w:rsidRDefault="00AE64F7" w:rsidP="003B3627">
      <w:pPr>
        <w:pStyle w:val="ad"/>
        <w:rPr>
          <w:rFonts w:hint="default"/>
        </w:rPr>
      </w:pPr>
      <w:r w:rsidRPr="003B3627">
        <w:lastRenderedPageBreak/>
        <w:t>表</w:t>
      </w:r>
      <w:r w:rsidRPr="003B3627">
        <w:t xml:space="preserve">3.5 </w:t>
      </w:r>
      <w:r w:rsidR="004B6A7E" w:rsidRPr="003B3627">
        <w:t>MPU6050</w:t>
      </w:r>
      <w:r w:rsidR="004B6A7E" w:rsidRPr="003B3627">
        <w:t>关键参数</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547"/>
        <w:gridCol w:w="6798"/>
      </w:tblGrid>
      <w:tr w:rsidR="00131B77" w14:paraId="49297172" w14:textId="77777777" w:rsidTr="00E505BA">
        <w:trPr>
          <w:jc w:val="center"/>
        </w:trPr>
        <w:tc>
          <w:tcPr>
            <w:tcW w:w="2547" w:type="dxa"/>
            <w:tcBorders>
              <w:top w:val="single" w:sz="12" w:space="0" w:color="auto"/>
              <w:bottom w:val="single" w:sz="4" w:space="0" w:color="auto"/>
            </w:tcBorders>
          </w:tcPr>
          <w:p w14:paraId="5BB906C1" w14:textId="4C8C8BE6" w:rsidR="00131B77" w:rsidRDefault="005B1125" w:rsidP="00F01E92">
            <w:pPr>
              <w:pStyle w:val="10"/>
              <w:ind w:firstLineChars="0" w:firstLine="0"/>
              <w:rPr>
                <w:rFonts w:hint="default"/>
              </w:rPr>
            </w:pPr>
            <w:r>
              <w:t>参数类型</w:t>
            </w:r>
          </w:p>
        </w:tc>
        <w:tc>
          <w:tcPr>
            <w:tcW w:w="6798" w:type="dxa"/>
            <w:tcBorders>
              <w:top w:val="single" w:sz="12" w:space="0" w:color="auto"/>
              <w:bottom w:val="single" w:sz="4" w:space="0" w:color="auto"/>
            </w:tcBorders>
          </w:tcPr>
          <w:p w14:paraId="64451452" w14:textId="32AF15E6" w:rsidR="00131B77" w:rsidRDefault="00B31EF3" w:rsidP="00F01E92">
            <w:pPr>
              <w:pStyle w:val="10"/>
              <w:ind w:firstLineChars="0" w:firstLine="0"/>
              <w:rPr>
                <w:rFonts w:hint="default"/>
              </w:rPr>
            </w:pPr>
            <w:r>
              <w:t>参数值</w:t>
            </w:r>
          </w:p>
        </w:tc>
      </w:tr>
      <w:tr w:rsidR="00131B77" w14:paraId="42B2144F" w14:textId="77777777" w:rsidTr="00E505BA">
        <w:trPr>
          <w:jc w:val="center"/>
        </w:trPr>
        <w:tc>
          <w:tcPr>
            <w:tcW w:w="2547" w:type="dxa"/>
            <w:tcBorders>
              <w:top w:val="single" w:sz="4" w:space="0" w:color="auto"/>
            </w:tcBorders>
          </w:tcPr>
          <w:p w14:paraId="55F1EC38" w14:textId="3F648C8A" w:rsidR="00131B77" w:rsidRDefault="006637EE" w:rsidP="00F01E92">
            <w:pPr>
              <w:pStyle w:val="10"/>
              <w:ind w:firstLineChars="0" w:firstLine="0"/>
              <w:rPr>
                <w:rFonts w:hint="default"/>
              </w:rPr>
            </w:pPr>
            <w:r w:rsidRPr="006637EE">
              <w:t>工作电压</w:t>
            </w:r>
          </w:p>
        </w:tc>
        <w:tc>
          <w:tcPr>
            <w:tcW w:w="6798" w:type="dxa"/>
            <w:tcBorders>
              <w:top w:val="single" w:sz="4" w:space="0" w:color="auto"/>
            </w:tcBorders>
          </w:tcPr>
          <w:p w14:paraId="3CFFF6F6" w14:textId="737E9DFC" w:rsidR="00131B77" w:rsidRDefault="006637EE" w:rsidP="00F01E92">
            <w:pPr>
              <w:pStyle w:val="10"/>
              <w:ind w:firstLineChars="0" w:firstLine="0"/>
              <w:rPr>
                <w:rFonts w:hint="default"/>
              </w:rPr>
            </w:pPr>
            <w:r w:rsidRPr="006637EE">
              <w:t>2.375V~3.46V</w:t>
            </w:r>
          </w:p>
        </w:tc>
      </w:tr>
      <w:tr w:rsidR="00131B77" w14:paraId="13544B35" w14:textId="77777777" w:rsidTr="00E505BA">
        <w:trPr>
          <w:jc w:val="center"/>
        </w:trPr>
        <w:tc>
          <w:tcPr>
            <w:tcW w:w="2547" w:type="dxa"/>
          </w:tcPr>
          <w:p w14:paraId="44C1E57A" w14:textId="38B622CD" w:rsidR="00131B77" w:rsidRDefault="00577659" w:rsidP="00F01E92">
            <w:pPr>
              <w:pStyle w:val="10"/>
              <w:ind w:firstLineChars="0" w:firstLine="0"/>
              <w:rPr>
                <w:rFonts w:hint="default"/>
              </w:rPr>
            </w:pPr>
            <w:r>
              <w:t>功耗</w:t>
            </w:r>
          </w:p>
        </w:tc>
        <w:tc>
          <w:tcPr>
            <w:tcW w:w="6798" w:type="dxa"/>
          </w:tcPr>
          <w:p w14:paraId="5D8D5DCC" w14:textId="724F0CAF" w:rsidR="00131B77" w:rsidRDefault="00EE3329" w:rsidP="00F01E92">
            <w:pPr>
              <w:pStyle w:val="10"/>
              <w:ind w:firstLineChars="0" w:firstLine="0"/>
              <w:rPr>
                <w:rFonts w:hint="default"/>
              </w:rPr>
            </w:pPr>
            <w:r>
              <w:t>500uA~3.9mA</w:t>
            </w:r>
            <w:r>
              <w:t>（工作电压</w:t>
            </w:r>
            <w:r>
              <w:t>3.3V</w:t>
            </w:r>
            <w:r>
              <w:t>）</w:t>
            </w:r>
          </w:p>
        </w:tc>
      </w:tr>
      <w:tr w:rsidR="00131B77" w14:paraId="6B6391D9" w14:textId="77777777" w:rsidTr="00E505BA">
        <w:trPr>
          <w:jc w:val="center"/>
        </w:trPr>
        <w:tc>
          <w:tcPr>
            <w:tcW w:w="2547" w:type="dxa"/>
          </w:tcPr>
          <w:p w14:paraId="59DB2AAD" w14:textId="796D5625" w:rsidR="00131B77" w:rsidRPr="005B116C" w:rsidRDefault="005B116C" w:rsidP="00F01E92">
            <w:pPr>
              <w:pStyle w:val="10"/>
              <w:ind w:firstLineChars="0" w:firstLine="0"/>
              <w:rPr>
                <w:rFonts w:hint="default"/>
              </w:rPr>
            </w:pPr>
            <w:r w:rsidRPr="005B116C">
              <w:t>工作温度</w:t>
            </w:r>
          </w:p>
        </w:tc>
        <w:tc>
          <w:tcPr>
            <w:tcW w:w="6798" w:type="dxa"/>
          </w:tcPr>
          <w:p w14:paraId="48010D2F" w14:textId="78E68C17" w:rsidR="00131B77" w:rsidRDefault="004C7B02" w:rsidP="00F01E92">
            <w:pPr>
              <w:pStyle w:val="10"/>
              <w:ind w:firstLineChars="0" w:firstLine="0"/>
              <w:rPr>
                <w:rFonts w:hint="default"/>
              </w:rPr>
            </w:pPr>
            <w:r w:rsidRPr="004C7B02">
              <w:t>-40</w:t>
            </w:r>
            <w:r w:rsidR="00537EAD">
              <w:t>℃</w:t>
            </w:r>
            <w:r w:rsidRPr="004C7B02">
              <w:t>～</w:t>
            </w:r>
            <w:r w:rsidRPr="004C7B02">
              <w:t>+85</w:t>
            </w:r>
            <w:r w:rsidR="00537EAD">
              <w:t>℃</w:t>
            </w:r>
          </w:p>
        </w:tc>
      </w:tr>
      <w:tr w:rsidR="007836AD" w14:paraId="7A0BA02C" w14:textId="77777777" w:rsidTr="00E505BA">
        <w:trPr>
          <w:jc w:val="center"/>
        </w:trPr>
        <w:tc>
          <w:tcPr>
            <w:tcW w:w="2547" w:type="dxa"/>
          </w:tcPr>
          <w:p w14:paraId="1E40CE53" w14:textId="74D9E826" w:rsidR="007836AD" w:rsidRDefault="009361DC" w:rsidP="00F01E92">
            <w:pPr>
              <w:pStyle w:val="10"/>
              <w:ind w:firstLineChars="0" w:firstLine="0"/>
              <w:rPr>
                <w:rFonts w:hint="default"/>
              </w:rPr>
            </w:pPr>
            <w:r w:rsidRPr="009361DC">
              <w:t>通信接口</w:t>
            </w:r>
          </w:p>
        </w:tc>
        <w:tc>
          <w:tcPr>
            <w:tcW w:w="6798" w:type="dxa"/>
          </w:tcPr>
          <w:p w14:paraId="3737FDAD" w14:textId="40258281" w:rsidR="007836AD" w:rsidRDefault="00A669FD" w:rsidP="00F01E92">
            <w:pPr>
              <w:pStyle w:val="10"/>
              <w:ind w:firstLineChars="0" w:firstLine="0"/>
              <w:rPr>
                <w:rFonts w:hint="default"/>
              </w:rPr>
            </w:pPr>
            <w:proofErr w:type="gramStart"/>
            <w:r>
              <w:t>IIC</w:t>
            </w:r>
            <w:r w:rsidR="00577659">
              <w:t>(</w:t>
            </w:r>
            <w:proofErr w:type="gramEnd"/>
            <w:r w:rsidR="003D367E">
              <w:t>M</w:t>
            </w:r>
            <w:r w:rsidR="00577659">
              <w:t xml:space="preserve">ax </w:t>
            </w:r>
            <w:r w:rsidR="003D367E">
              <w:t>S</w:t>
            </w:r>
            <w:r w:rsidR="00577659">
              <w:t>peed: 400KHZ)</w:t>
            </w:r>
          </w:p>
        </w:tc>
      </w:tr>
      <w:tr w:rsidR="000F155B" w14:paraId="22EFE192" w14:textId="77777777" w:rsidTr="00E505BA">
        <w:trPr>
          <w:jc w:val="center"/>
        </w:trPr>
        <w:tc>
          <w:tcPr>
            <w:tcW w:w="2547" w:type="dxa"/>
          </w:tcPr>
          <w:p w14:paraId="26B02939" w14:textId="7C49C4F1" w:rsidR="000F155B" w:rsidRDefault="003D367E" w:rsidP="00F01E92">
            <w:pPr>
              <w:pStyle w:val="10"/>
              <w:ind w:firstLineChars="0" w:firstLine="0"/>
              <w:rPr>
                <w:rFonts w:hint="default"/>
              </w:rPr>
            </w:pPr>
            <w:r>
              <w:t>加速度测量范围</w:t>
            </w:r>
          </w:p>
        </w:tc>
        <w:tc>
          <w:tcPr>
            <w:tcW w:w="6798" w:type="dxa"/>
          </w:tcPr>
          <w:p w14:paraId="4F2A4041" w14:textId="070BEFED" w:rsidR="000F155B" w:rsidRPr="00833383" w:rsidRDefault="003D367E" w:rsidP="00F01E92">
            <w:pPr>
              <w:pStyle w:val="10"/>
              <w:ind w:firstLineChars="0" w:firstLine="0"/>
              <w:rPr>
                <w:rFonts w:hint="default"/>
                <w:vertAlign w:val="superscript"/>
              </w:rPr>
            </w:pPr>
            <m:oMath>
              <m:r>
                <w:rPr>
                  <w:rFonts w:ascii="Cambria Math" w:hAnsi="Cambria Math" w:hint="default"/>
                </w:rPr>
                <m:t>±2</m:t>
              </m:r>
              <m:r>
                <w:rPr>
                  <w:rFonts w:ascii="Cambria Math" w:hAnsi="Cambria Math"/>
                </w:rPr>
                <m:t>g</m:t>
              </m:r>
              <m:r>
                <w:rPr>
                  <w:rFonts w:ascii="Cambria Math" w:hAnsi="Cambria Math" w:hint="default"/>
                </w:rPr>
                <m:t>,±4</m:t>
              </m:r>
              <m:r>
                <w:rPr>
                  <w:rFonts w:ascii="Cambria Math" w:hAnsi="Cambria Math"/>
                </w:rPr>
                <m:t>g</m:t>
              </m:r>
              <m:r>
                <w:rPr>
                  <w:rFonts w:ascii="Cambria Math" w:hAnsi="Cambria Math" w:hint="default"/>
                </w:rPr>
                <m:t>,±8</m:t>
              </m:r>
              <m:r>
                <w:rPr>
                  <w:rFonts w:ascii="Cambria Math" w:hAnsi="Cambria Math"/>
                </w:rPr>
                <m:t>g</m:t>
              </m:r>
              <m:r>
                <w:rPr>
                  <w:rFonts w:ascii="Cambria Math" w:hAnsi="Cambria Math" w:hint="default"/>
                </w:rPr>
                <m:t>,±16</m:t>
              </m:r>
              <m:r>
                <w:rPr>
                  <w:rFonts w:ascii="Cambria Math" w:hAnsi="Cambria Math"/>
                </w:rPr>
                <m:t>g</m:t>
              </m:r>
              <m:r>
                <w:rPr>
                  <w:rFonts w:ascii="Cambria Math" w:hAnsi="Cambria Math" w:hint="default"/>
                </w:rPr>
                <m:t xml:space="preserve"> </m:t>
              </m:r>
            </m:oMath>
            <w:r w:rsidR="0027131A">
              <w:t xml:space="preserve"> </w:t>
            </w:r>
            <w:r w:rsidR="007D2386">
              <w:t>其中</w:t>
            </w:r>
            <w:r w:rsidR="00833383">
              <w:t>g</w:t>
            </w:r>
            <w:r w:rsidR="007D2386">
              <w:t>为重力加速度常数</w:t>
            </w:r>
            <w:r w:rsidR="00833383">
              <w:t>，</w:t>
            </w:r>
            <w:r w:rsidR="00833383">
              <w:t>g=9.8m/s</w:t>
            </w:r>
            <w:r w:rsidR="00833383">
              <w:rPr>
                <w:vertAlign w:val="superscript"/>
              </w:rPr>
              <w:t>2</w:t>
            </w:r>
          </w:p>
        </w:tc>
      </w:tr>
      <w:tr w:rsidR="00887592" w14:paraId="0CE1413E" w14:textId="77777777" w:rsidTr="00E505BA">
        <w:trPr>
          <w:jc w:val="center"/>
        </w:trPr>
        <w:tc>
          <w:tcPr>
            <w:tcW w:w="2547" w:type="dxa"/>
          </w:tcPr>
          <w:p w14:paraId="7F3923B2" w14:textId="0AD5D421" w:rsidR="00887592" w:rsidRDefault="002958A3" w:rsidP="00F01E92">
            <w:pPr>
              <w:pStyle w:val="10"/>
              <w:ind w:firstLineChars="0" w:firstLine="0"/>
              <w:rPr>
                <w:rFonts w:hint="default"/>
              </w:rPr>
            </w:pPr>
            <w:r>
              <w:t>加速度测量精度</w:t>
            </w:r>
          </w:p>
        </w:tc>
        <w:tc>
          <w:tcPr>
            <w:tcW w:w="6798" w:type="dxa"/>
          </w:tcPr>
          <w:p w14:paraId="4E1B6AE9" w14:textId="7A5C70E5" w:rsidR="00887592" w:rsidRDefault="00B611D7" w:rsidP="00F01E92">
            <w:pPr>
              <w:pStyle w:val="10"/>
              <w:ind w:firstLineChars="0" w:firstLine="0"/>
              <w:rPr>
                <w:rFonts w:hint="default"/>
              </w:rPr>
            </w:pPr>
            <w:r>
              <w:t>0.1g</w:t>
            </w:r>
          </w:p>
        </w:tc>
      </w:tr>
      <w:tr w:rsidR="00CA1877" w14:paraId="5804B3FD" w14:textId="77777777" w:rsidTr="00E505BA">
        <w:trPr>
          <w:jc w:val="center"/>
        </w:trPr>
        <w:tc>
          <w:tcPr>
            <w:tcW w:w="2547" w:type="dxa"/>
          </w:tcPr>
          <w:p w14:paraId="4A08DB40" w14:textId="3B14D4C6" w:rsidR="00CA1877" w:rsidRDefault="00444795" w:rsidP="00F01E92">
            <w:pPr>
              <w:pStyle w:val="10"/>
              <w:ind w:firstLineChars="0" w:firstLine="0"/>
              <w:rPr>
                <w:rFonts w:hint="default"/>
              </w:rPr>
            </w:pPr>
            <w:r>
              <w:t>加速度最高分辨率</w:t>
            </w:r>
          </w:p>
        </w:tc>
        <w:tc>
          <w:tcPr>
            <w:tcW w:w="6798" w:type="dxa"/>
          </w:tcPr>
          <w:p w14:paraId="50D00961" w14:textId="6458D504" w:rsidR="00CA1877" w:rsidRDefault="001A3360" w:rsidP="00F01E92">
            <w:pPr>
              <w:pStyle w:val="10"/>
              <w:ind w:firstLineChars="0" w:firstLine="0"/>
              <w:rPr>
                <w:rFonts w:hint="default"/>
              </w:rPr>
            </w:pPr>
            <w:r>
              <w:t>16384 LSB/g</w:t>
            </w:r>
          </w:p>
        </w:tc>
      </w:tr>
      <w:tr w:rsidR="00F534B9" w14:paraId="6463829D" w14:textId="77777777" w:rsidTr="00E505BA">
        <w:trPr>
          <w:jc w:val="center"/>
        </w:trPr>
        <w:tc>
          <w:tcPr>
            <w:tcW w:w="2547" w:type="dxa"/>
          </w:tcPr>
          <w:p w14:paraId="533EB41B" w14:textId="255BB0ED" w:rsidR="00F534B9" w:rsidRDefault="00FF41EB" w:rsidP="00F01E92">
            <w:pPr>
              <w:pStyle w:val="10"/>
              <w:ind w:firstLineChars="0" w:firstLine="0"/>
              <w:rPr>
                <w:rFonts w:hint="default"/>
              </w:rPr>
            </w:pPr>
            <w:r>
              <w:t>陀螺仪</w:t>
            </w:r>
            <w:r w:rsidR="006320CD" w:rsidRPr="006320CD">
              <w:t>测量范围</w:t>
            </w:r>
          </w:p>
        </w:tc>
        <w:tc>
          <w:tcPr>
            <w:tcW w:w="6798" w:type="dxa"/>
          </w:tcPr>
          <w:p w14:paraId="279042E8" w14:textId="14454A0F" w:rsidR="00F534B9" w:rsidRDefault="00782486" w:rsidP="00F01E92">
            <w:pPr>
              <w:pStyle w:val="10"/>
              <w:ind w:firstLineChars="0" w:firstLine="0"/>
              <w:rPr>
                <w:rFonts w:hint="default"/>
              </w:rPr>
            </w:pPr>
            <m:oMath>
              <m:r>
                <w:rPr>
                  <w:rFonts w:ascii="Cambria Math" w:hAnsi="Cambria Math" w:hint="default"/>
                </w:rPr>
                <m:t>±250°/</m:t>
              </m:r>
              <m:r>
                <w:rPr>
                  <w:rFonts w:ascii="Cambria Math" w:hAnsi="Cambria Math"/>
                </w:rPr>
                <m:t>s</m:t>
              </m:r>
              <m:r>
                <w:rPr>
                  <w:rFonts w:ascii="Cambria Math" w:hAnsi="Cambria Math" w:hint="default"/>
                </w:rPr>
                <m:t>,±500°/</m:t>
              </m:r>
              <m:r>
                <w:rPr>
                  <w:rFonts w:ascii="Cambria Math" w:hAnsi="Cambria Math"/>
                </w:rPr>
                <m:t>s</m:t>
              </m:r>
              <m:r>
                <w:rPr>
                  <w:rFonts w:ascii="Cambria Math" w:hAnsi="Cambria Math" w:hint="default"/>
                </w:rPr>
                <m:t>,±1000°/</m:t>
              </m:r>
              <m:r>
                <w:rPr>
                  <w:rFonts w:ascii="Cambria Math" w:hAnsi="Cambria Math"/>
                </w:rPr>
                <m:t>s</m:t>
              </m:r>
              <m:r>
                <w:rPr>
                  <w:rFonts w:ascii="Cambria Math" w:hAnsi="Cambria Math" w:hint="default"/>
                </w:rPr>
                <m:t>,±2000°/</m:t>
              </m:r>
              <m:r>
                <w:rPr>
                  <w:rFonts w:ascii="Cambria Math" w:hAnsi="Cambria Math"/>
                </w:rPr>
                <m:t>s</m:t>
              </m:r>
              <m:r>
                <w:rPr>
                  <w:rFonts w:ascii="Cambria Math" w:hAnsi="Cambria Math" w:hint="default"/>
                </w:rPr>
                <m:t xml:space="preserve"> </m:t>
              </m:r>
            </m:oMath>
            <w:r>
              <w:t xml:space="preserve"> </w:t>
            </w:r>
          </w:p>
        </w:tc>
      </w:tr>
      <w:tr w:rsidR="00F534B9" w14:paraId="0AB38B8F" w14:textId="77777777" w:rsidTr="00E505BA">
        <w:trPr>
          <w:jc w:val="center"/>
        </w:trPr>
        <w:tc>
          <w:tcPr>
            <w:tcW w:w="2547" w:type="dxa"/>
          </w:tcPr>
          <w:p w14:paraId="3DF68203" w14:textId="183D892B" w:rsidR="00F534B9" w:rsidRDefault="009850FD" w:rsidP="00F01E92">
            <w:pPr>
              <w:pStyle w:val="10"/>
              <w:ind w:firstLineChars="0" w:firstLine="0"/>
              <w:rPr>
                <w:rFonts w:hint="default"/>
              </w:rPr>
            </w:pPr>
            <w:r>
              <w:t>陀螺仪最高分辨率</w:t>
            </w:r>
          </w:p>
        </w:tc>
        <w:tc>
          <w:tcPr>
            <w:tcW w:w="6798" w:type="dxa"/>
          </w:tcPr>
          <w:p w14:paraId="34E6861B" w14:textId="309B118E" w:rsidR="00F534B9" w:rsidRDefault="008A6248" w:rsidP="00F01E92">
            <w:pPr>
              <w:pStyle w:val="10"/>
              <w:ind w:firstLineChars="0" w:firstLine="0"/>
              <w:rPr>
                <w:rFonts w:hint="default"/>
              </w:rPr>
            </w:pPr>
            <w:r w:rsidRPr="008A6248">
              <w:t>1</w:t>
            </w:r>
            <w:r>
              <w:t>31</w:t>
            </w:r>
            <w:r w:rsidRPr="008A6248">
              <w:t xml:space="preserve"> LSB</w:t>
            </w:r>
            <w:r w:rsidR="00501A34">
              <w:t>/</w:t>
            </w:r>
            <w:r>
              <w:t>（</w:t>
            </w:r>
            <m:oMath>
              <m:r>
                <w:rPr>
                  <w:rFonts w:ascii="Cambria Math" w:hAnsi="Cambria Math" w:hint="default"/>
                </w:rPr>
                <m:t>°/</m:t>
              </m:r>
              <m:r>
                <w:rPr>
                  <w:rFonts w:ascii="Cambria Math" w:hAnsi="Cambria Math"/>
                </w:rPr>
                <m:t>s</m:t>
              </m:r>
            </m:oMath>
            <w:r>
              <w:t>）</w:t>
            </w:r>
          </w:p>
        </w:tc>
      </w:tr>
      <w:tr w:rsidR="00DD5217" w14:paraId="44C4B99F" w14:textId="77777777" w:rsidTr="00E505BA">
        <w:trPr>
          <w:jc w:val="center"/>
        </w:trPr>
        <w:tc>
          <w:tcPr>
            <w:tcW w:w="2547" w:type="dxa"/>
          </w:tcPr>
          <w:p w14:paraId="63B94710" w14:textId="717C0305" w:rsidR="00DD5217" w:rsidRDefault="00DD5217" w:rsidP="00F01E92">
            <w:pPr>
              <w:pStyle w:val="10"/>
              <w:ind w:firstLineChars="0" w:firstLine="0"/>
              <w:rPr>
                <w:rFonts w:hint="default"/>
              </w:rPr>
            </w:pPr>
            <w:r>
              <w:t>陀螺仪测量精度</w:t>
            </w:r>
          </w:p>
        </w:tc>
        <w:tc>
          <w:tcPr>
            <w:tcW w:w="6798" w:type="dxa"/>
          </w:tcPr>
          <w:p w14:paraId="55E81D9B" w14:textId="6D078693" w:rsidR="00DD5217" w:rsidRPr="00E95741" w:rsidRDefault="00E95741" w:rsidP="00F01E92">
            <w:pPr>
              <w:pStyle w:val="10"/>
              <w:ind w:firstLineChars="0" w:firstLine="0"/>
              <w:rPr>
                <w:rFonts w:hint="default"/>
              </w:rPr>
            </w:pPr>
            <m:oMathPara>
              <m:oMathParaPr>
                <m:jc m:val="left"/>
              </m:oMathParaPr>
              <m:oMath>
                <m:r>
                  <w:rPr>
                    <w:rFonts w:ascii="Cambria Math" w:hAnsi="Cambria Math" w:hint="default"/>
                  </w:rPr>
                  <m:t>0.1°/</m:t>
                </m:r>
                <m:r>
                  <w:rPr>
                    <w:rFonts w:ascii="Cambria Math" w:hAnsi="Cambria Math"/>
                  </w:rPr>
                  <m:t>s</m:t>
                </m:r>
              </m:oMath>
            </m:oMathPara>
          </w:p>
        </w:tc>
      </w:tr>
      <w:tr w:rsidR="00166269" w14:paraId="389BA0E6" w14:textId="77777777" w:rsidTr="00E505BA">
        <w:trPr>
          <w:jc w:val="center"/>
        </w:trPr>
        <w:tc>
          <w:tcPr>
            <w:tcW w:w="2547" w:type="dxa"/>
          </w:tcPr>
          <w:p w14:paraId="0DFF3B14" w14:textId="7196FC7C" w:rsidR="00166269" w:rsidRDefault="00166269" w:rsidP="00F01E92">
            <w:pPr>
              <w:pStyle w:val="10"/>
              <w:ind w:firstLineChars="0" w:firstLine="0"/>
              <w:rPr>
                <w:rFonts w:hint="default"/>
              </w:rPr>
            </w:pPr>
            <w:r>
              <w:t>DMP</w:t>
            </w:r>
            <w:r>
              <w:t>姿态解算频率</w:t>
            </w:r>
          </w:p>
        </w:tc>
        <w:tc>
          <w:tcPr>
            <w:tcW w:w="6798" w:type="dxa"/>
          </w:tcPr>
          <w:p w14:paraId="138A3839" w14:textId="573ED348" w:rsidR="00166269" w:rsidRDefault="00166269" w:rsidP="00F01E92">
            <w:pPr>
              <w:pStyle w:val="10"/>
              <w:ind w:firstLineChars="0" w:firstLine="0"/>
              <w:rPr>
                <w:rFonts w:hint="default"/>
              </w:rPr>
            </w:pPr>
            <w:r>
              <w:t>最高</w:t>
            </w:r>
            <w:r>
              <w:t>200HZ</w:t>
            </w:r>
          </w:p>
        </w:tc>
      </w:tr>
    </w:tbl>
    <w:p w14:paraId="35F6249E" w14:textId="220A9AA2" w:rsidR="009E0A72" w:rsidRPr="00CA219E" w:rsidRDefault="009E0A72" w:rsidP="00CA219E"/>
    <w:p w14:paraId="53EBACED" w14:textId="4CB6E480" w:rsidR="0053195A" w:rsidRPr="00407B3D" w:rsidRDefault="00BF417B" w:rsidP="00407B3D">
      <w:pPr>
        <w:pStyle w:val="10"/>
        <w:ind w:firstLine="480"/>
        <w:rPr>
          <w:rFonts w:hint="default"/>
        </w:rPr>
      </w:pPr>
      <w:r w:rsidRPr="00407B3D">
        <w:t>（</w:t>
      </w:r>
      <w:r w:rsidRPr="00407B3D">
        <w:t>1</w:t>
      </w:r>
      <w:r w:rsidRPr="00407B3D">
        <w:t>）</w:t>
      </w:r>
      <w:r w:rsidR="008D24BA" w:rsidRPr="00407B3D">
        <w:t>电源电路</w:t>
      </w:r>
    </w:p>
    <w:p w14:paraId="15F43616" w14:textId="130AFC1A" w:rsidR="008D24BA" w:rsidRPr="00407B3D" w:rsidRDefault="008D24BA" w:rsidP="00407B3D">
      <w:pPr>
        <w:pStyle w:val="10"/>
        <w:ind w:firstLine="480"/>
        <w:rPr>
          <w:rFonts w:hint="default"/>
        </w:rPr>
      </w:pPr>
      <w:r w:rsidRPr="00407B3D">
        <w:t>电源电路的设计包括</w:t>
      </w:r>
      <w:r w:rsidR="00D07DBC" w:rsidRPr="00407B3D">
        <w:t>稳压部分和滤波</w:t>
      </w:r>
      <w:r w:rsidR="00FC7388" w:rsidRPr="00407B3D">
        <w:t>抗干扰</w:t>
      </w:r>
      <w:r w:rsidR="00D07DBC" w:rsidRPr="00407B3D">
        <w:t>设计</w:t>
      </w:r>
      <w:r w:rsidR="00D20684" w:rsidRPr="00407B3D">
        <w:t>，</w:t>
      </w:r>
      <w:r w:rsidR="00AE5519" w:rsidRPr="00407B3D">
        <w:t>稳压芯片输入</w:t>
      </w:r>
      <w:r w:rsidR="00956573" w:rsidRPr="00407B3D">
        <w:t>5V</w:t>
      </w:r>
      <w:r w:rsidR="00055376" w:rsidRPr="00407B3D">
        <w:t>的直流信号</w:t>
      </w:r>
      <w:r w:rsidR="006F2003" w:rsidRPr="00407B3D">
        <w:t>经过滤波抗干扰设计</w:t>
      </w:r>
      <w:r w:rsidR="00055376" w:rsidRPr="00407B3D">
        <w:t>输出</w:t>
      </w:r>
      <w:r w:rsidR="00A40BF6" w:rsidRPr="00407B3D">
        <w:t>+3.3V</w:t>
      </w:r>
      <w:r w:rsidR="00A40BF6" w:rsidRPr="00407B3D">
        <w:t>的直流信号</w:t>
      </w:r>
      <w:r w:rsidR="00993A8B" w:rsidRPr="00407B3D">
        <w:t>在经过滤波输入到</w:t>
      </w:r>
      <w:r w:rsidR="00993A8B" w:rsidRPr="00407B3D">
        <w:t>MPU6050</w:t>
      </w:r>
      <w:r w:rsidR="00993A8B" w:rsidRPr="00407B3D">
        <w:t>的芯片</w:t>
      </w:r>
      <w:r w:rsidR="00346982" w:rsidRPr="00407B3D">
        <w:t>电源</w:t>
      </w:r>
      <w:r w:rsidR="00BE0577" w:rsidRPr="00407B3D">
        <w:t>引脚为</w:t>
      </w:r>
      <w:r w:rsidR="00BE0577" w:rsidRPr="00407B3D">
        <w:t>MPU6050</w:t>
      </w:r>
      <w:r w:rsidR="00BE0577" w:rsidRPr="00407B3D">
        <w:t>传感器供电。</w:t>
      </w:r>
    </w:p>
    <w:p w14:paraId="4217E9A2" w14:textId="1F68D047" w:rsidR="008F1E2A" w:rsidRPr="00407B3D" w:rsidRDefault="00A120FA" w:rsidP="00407B3D">
      <w:pPr>
        <w:pStyle w:val="10"/>
        <w:ind w:firstLine="480"/>
        <w:rPr>
          <w:rFonts w:hint="default"/>
        </w:rPr>
      </w:pPr>
      <w:r w:rsidRPr="00407B3D">
        <w:t>（</w:t>
      </w:r>
      <w:r w:rsidRPr="00407B3D">
        <w:t>2</w:t>
      </w:r>
      <w:r w:rsidRPr="00407B3D">
        <w:t>）</w:t>
      </w:r>
      <w:r w:rsidR="00D93CE3" w:rsidRPr="00407B3D">
        <w:t>IIC</w:t>
      </w:r>
      <w:r w:rsidR="00D93CE3" w:rsidRPr="00407B3D">
        <w:t>通信电路</w:t>
      </w:r>
    </w:p>
    <w:p w14:paraId="7D603F4E" w14:textId="2CD77980" w:rsidR="00A46419" w:rsidRDefault="0011369E" w:rsidP="00407B3D">
      <w:pPr>
        <w:pStyle w:val="10"/>
        <w:ind w:firstLine="480"/>
        <w:rPr>
          <w:rFonts w:hint="default"/>
        </w:rPr>
      </w:pPr>
      <w:r w:rsidRPr="00407B3D">
        <w:t>MPU6050</w:t>
      </w:r>
      <w:r w:rsidRPr="00407B3D">
        <w:t>是</w:t>
      </w:r>
      <w:r w:rsidRPr="00407B3D">
        <w:t>IIC</w:t>
      </w:r>
      <w:r w:rsidRPr="00407B3D">
        <w:t>接口的，</w:t>
      </w:r>
      <w:r w:rsidRPr="00407B3D">
        <w:t>IIC</w:t>
      </w:r>
      <w:r w:rsidRPr="00407B3D">
        <w:t>协议规定</w:t>
      </w:r>
      <w:r w:rsidRPr="00407B3D">
        <w:t>IIC IO</w:t>
      </w:r>
      <w:proofErr w:type="gramStart"/>
      <w:r w:rsidRPr="00407B3D">
        <w:t>是开漏输出</w:t>
      </w:r>
      <w:proofErr w:type="gramEnd"/>
      <w:r w:rsidRPr="00407B3D">
        <w:t>，无高电平输出能力</w:t>
      </w:r>
      <w:r w:rsidR="00970C68" w:rsidRPr="00407B3D">
        <w:t>所以</w:t>
      </w:r>
      <w:r w:rsidR="00970C68" w:rsidRPr="00407B3D">
        <w:t>IIC SDA</w:t>
      </w:r>
      <w:r w:rsidR="00970C68" w:rsidRPr="00407B3D">
        <w:t>和</w:t>
      </w:r>
      <w:r w:rsidR="00970C68" w:rsidRPr="00407B3D">
        <w:t>SC</w:t>
      </w:r>
      <w:r w:rsidR="004237DD" w:rsidRPr="00407B3D">
        <w:t>L</w:t>
      </w:r>
      <w:r w:rsidR="00970C68" w:rsidRPr="00407B3D">
        <w:t xml:space="preserve"> IO</w:t>
      </w:r>
      <w:r w:rsidR="00970C68" w:rsidRPr="00407B3D">
        <w:t>需要</w:t>
      </w:r>
      <w:proofErr w:type="gramStart"/>
      <w:r w:rsidR="00970C68" w:rsidRPr="00407B3D">
        <w:t>接</w:t>
      </w:r>
      <w:r w:rsidR="00A47207" w:rsidRPr="00407B3D">
        <w:t>上拉</w:t>
      </w:r>
      <w:proofErr w:type="gramEnd"/>
      <w:r w:rsidR="00A47207" w:rsidRPr="00407B3D">
        <w:t>电阻</w:t>
      </w:r>
      <w:r w:rsidR="00284FA8" w:rsidRPr="00407B3D">
        <w:t>，</w:t>
      </w:r>
      <w:r w:rsidR="009A634B" w:rsidRPr="00407B3D">
        <w:t>为</w:t>
      </w:r>
      <w:r w:rsidR="009A634B" w:rsidRPr="00407B3D">
        <w:t>IIC</w:t>
      </w:r>
      <w:r w:rsidR="00284FA8" w:rsidRPr="00407B3D">
        <w:t>提供输出高电平能力</w:t>
      </w:r>
      <w:r w:rsidR="004237DD" w:rsidRPr="00407B3D">
        <w:t>，因此</w:t>
      </w:r>
      <w:r w:rsidR="004237DD" w:rsidRPr="00407B3D">
        <w:t>MPU6050</w:t>
      </w:r>
      <w:r w:rsidR="004237DD" w:rsidRPr="00407B3D">
        <w:t>的</w:t>
      </w:r>
      <w:r w:rsidR="004237DD" w:rsidRPr="00407B3D">
        <w:t>SDA</w:t>
      </w:r>
      <w:r w:rsidR="004237DD" w:rsidRPr="00407B3D">
        <w:t>引脚与</w:t>
      </w:r>
      <w:r w:rsidR="008357AF" w:rsidRPr="00407B3D">
        <w:t>SCL</w:t>
      </w:r>
      <w:r w:rsidR="008357AF" w:rsidRPr="00407B3D">
        <w:t>引脚</w:t>
      </w:r>
      <w:r w:rsidR="00D219F5" w:rsidRPr="00407B3D">
        <w:t>均接入了上拉电阻</w:t>
      </w:r>
      <w:r w:rsidR="00616B39" w:rsidRPr="00407B3D">
        <w:t>。</w:t>
      </w:r>
    </w:p>
    <w:p w14:paraId="0A3A140A" w14:textId="2269052D" w:rsidR="00A46419" w:rsidRDefault="00A46419" w:rsidP="00613552">
      <w:pPr>
        <w:pStyle w:val="10"/>
        <w:ind w:firstLine="480"/>
        <w:rPr>
          <w:rFonts w:hint="default"/>
        </w:rPr>
      </w:pPr>
    </w:p>
    <w:p w14:paraId="68E9CBBA" w14:textId="7B95243F" w:rsidR="0076651D" w:rsidRDefault="00EA2969" w:rsidP="00EA2969">
      <w:pPr>
        <w:jc w:val="center"/>
      </w:pPr>
      <w:r w:rsidRPr="00EA2969">
        <w:rPr>
          <w:noProof/>
        </w:rPr>
        <w:drawing>
          <wp:inline distT="0" distB="0" distL="0" distR="0" wp14:anchorId="4ACB5CA9" wp14:editId="7B9685DE">
            <wp:extent cx="3420319" cy="2643433"/>
            <wp:effectExtent l="0" t="0" r="8890" b="0"/>
            <wp:docPr id="70174684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434199" cy="2654160"/>
                    </a:xfrm>
                    <a:prstGeom prst="rect">
                      <a:avLst/>
                    </a:prstGeom>
                    <a:noFill/>
                    <a:ln>
                      <a:noFill/>
                    </a:ln>
                  </pic:spPr>
                </pic:pic>
              </a:graphicData>
            </a:graphic>
          </wp:inline>
        </w:drawing>
      </w:r>
    </w:p>
    <w:p w14:paraId="7A2705EA" w14:textId="7DAC98E3" w:rsidR="002202A1" w:rsidRPr="00613552" w:rsidRDefault="002E00D3" w:rsidP="00613552">
      <w:pPr>
        <w:pStyle w:val="ad"/>
        <w:rPr>
          <w:rFonts w:hint="default"/>
        </w:rPr>
      </w:pPr>
      <w:r w:rsidRPr="00613552">
        <w:t>图</w:t>
      </w:r>
      <w:r w:rsidRPr="00613552">
        <w:t>3.</w:t>
      </w:r>
      <w:r w:rsidR="003D0D7D" w:rsidRPr="00613552">
        <w:t>9</w:t>
      </w:r>
      <w:r w:rsidRPr="00613552">
        <w:t xml:space="preserve"> </w:t>
      </w:r>
      <w:r w:rsidR="002D14BC" w:rsidRPr="00613552">
        <w:t>MPU6050</w:t>
      </w:r>
      <w:r w:rsidR="002D14BC" w:rsidRPr="00613552">
        <w:t>姿态角度传感器</w:t>
      </w:r>
      <w:r w:rsidRPr="00613552">
        <w:t>模块电路图</w:t>
      </w:r>
    </w:p>
    <w:p w14:paraId="1969123C" w14:textId="77777777" w:rsidR="0044528F" w:rsidRDefault="0044528F" w:rsidP="00275D53">
      <w:pPr>
        <w:pStyle w:val="10"/>
        <w:ind w:firstLine="480"/>
        <w:rPr>
          <w:rFonts w:hint="default"/>
        </w:rPr>
      </w:pPr>
    </w:p>
    <w:p w14:paraId="7AAEAF34" w14:textId="1407AE1F" w:rsidR="00E32611" w:rsidRDefault="00E32611" w:rsidP="009220DB">
      <w:pPr>
        <w:pStyle w:val="ac"/>
        <w:rPr>
          <w:rFonts w:hint="default"/>
        </w:rPr>
      </w:pPr>
      <w:bookmarkStart w:id="101" w:name="_Toc167911772"/>
      <w:r>
        <w:lastRenderedPageBreak/>
        <w:t>3.</w:t>
      </w:r>
      <w:r w:rsidR="002635F4">
        <w:t>3</w:t>
      </w:r>
      <w:r>
        <w:t>.</w:t>
      </w:r>
      <w:r w:rsidR="00E87F1E">
        <w:t>5</w:t>
      </w:r>
      <w:r w:rsidR="009564C7">
        <w:t xml:space="preserve"> </w:t>
      </w:r>
      <w:r w:rsidR="00FB3A02">
        <w:t>永磁有刷</w:t>
      </w:r>
      <w:r w:rsidR="003D5B29">
        <w:t>直流电机驱动</w:t>
      </w:r>
      <w:r w:rsidR="00DD7E69">
        <w:t>电路</w:t>
      </w:r>
      <w:bookmarkEnd w:id="101"/>
    </w:p>
    <w:p w14:paraId="2BCF8B98" w14:textId="77777777" w:rsidR="00885E87" w:rsidRPr="00613552" w:rsidRDefault="00885E87" w:rsidP="00275D53">
      <w:pPr>
        <w:pStyle w:val="10"/>
        <w:ind w:firstLine="480"/>
        <w:rPr>
          <w:rFonts w:hint="default"/>
        </w:rPr>
      </w:pPr>
    </w:p>
    <w:p w14:paraId="170605B6" w14:textId="7BAE541F" w:rsidR="001459BB" w:rsidRPr="00407B3D" w:rsidRDefault="00F932C1" w:rsidP="00407B3D">
      <w:pPr>
        <w:pStyle w:val="10"/>
        <w:ind w:firstLine="480"/>
        <w:rPr>
          <w:rFonts w:hint="default"/>
        </w:rPr>
      </w:pPr>
      <w:r w:rsidRPr="00407B3D">
        <w:t>本设计中</w:t>
      </w:r>
      <w:r w:rsidR="001358DC" w:rsidRPr="00407B3D">
        <w:t>采用的是</w:t>
      </w:r>
      <w:r w:rsidR="00373B00" w:rsidRPr="00407B3D">
        <w:t>永磁有刷直流电</w:t>
      </w:r>
      <w:r w:rsidR="00F36A85" w:rsidRPr="00407B3D">
        <w:t>动</w:t>
      </w:r>
      <w:r w:rsidR="00373B00" w:rsidRPr="00407B3D">
        <w:t>机</w:t>
      </w:r>
      <w:r w:rsidR="00304C0F" w:rsidRPr="00407B3D">
        <w:t>，</w:t>
      </w:r>
      <w:r w:rsidR="00966518" w:rsidRPr="00407B3D">
        <w:t>简称直流电机</w:t>
      </w:r>
      <w:r w:rsidR="00304C0F" w:rsidRPr="00407B3D">
        <w:t>，电机驱动芯片采用的是</w:t>
      </w:r>
      <w:r w:rsidR="00604E84" w:rsidRPr="00407B3D">
        <w:t>意法半导体（</w:t>
      </w:r>
      <w:r w:rsidR="00604E84" w:rsidRPr="00407B3D">
        <w:t>STMicroelectronics</w:t>
      </w:r>
      <w:r w:rsidR="00604E84" w:rsidRPr="00407B3D">
        <w:t>）公司的</w:t>
      </w:r>
      <w:r w:rsidR="00604E84" w:rsidRPr="00407B3D">
        <w:t>L298N</w:t>
      </w:r>
      <w:r w:rsidR="00604E84" w:rsidRPr="00407B3D">
        <w:rPr>
          <w:rFonts w:hint="default"/>
        </w:rPr>
        <w:t>驱动芯片</w:t>
      </w:r>
      <w:r w:rsidR="00B05D9E" w:rsidRPr="00407B3D">
        <w:rPr>
          <w:rFonts w:hint="default"/>
        </w:rPr>
        <w:t>，</w:t>
      </w:r>
      <w:r w:rsidR="00B05D9E" w:rsidRPr="00407B3D">
        <w:t>L298N</w:t>
      </w:r>
      <w:r w:rsidR="00B05D9E" w:rsidRPr="00407B3D">
        <w:rPr>
          <w:rFonts w:hint="default"/>
        </w:rPr>
        <w:t>是一款</w:t>
      </w:r>
      <w:r w:rsidR="00B05D9E" w:rsidRPr="00407B3D">
        <w:t>高电压、大</w:t>
      </w:r>
      <w:proofErr w:type="gramStart"/>
      <w:r w:rsidR="00B05D9E" w:rsidRPr="00407B3D">
        <w:t>电流双</w:t>
      </w:r>
      <w:proofErr w:type="gramEnd"/>
      <w:r w:rsidR="00B05D9E" w:rsidRPr="00407B3D">
        <w:t>路全桥式电机驱动芯片</w:t>
      </w:r>
      <w:r w:rsidR="00705C11" w:rsidRPr="00407B3D">
        <w:t>，</w:t>
      </w:r>
      <w:r w:rsidR="00007F3D" w:rsidRPr="00407B3D">
        <w:t>不仅</w:t>
      </w:r>
      <w:r w:rsidR="007339EA" w:rsidRPr="00407B3D">
        <w:t>可靠性高，</w:t>
      </w:r>
      <w:r w:rsidR="00605FCE" w:rsidRPr="00407B3D">
        <w:t>而且</w:t>
      </w:r>
      <w:r w:rsidR="007339EA" w:rsidRPr="00407B3D">
        <w:t>抗干扰能力</w:t>
      </w:r>
      <w:r w:rsidR="005F7FB2" w:rsidRPr="00407B3D">
        <w:t>还</w:t>
      </w:r>
      <w:r w:rsidR="007339EA" w:rsidRPr="00407B3D">
        <w:t>强</w:t>
      </w:r>
      <w:r w:rsidR="00EA2D07" w:rsidRPr="00407B3D">
        <w:t>，其详细参数见下表</w:t>
      </w:r>
      <w:r w:rsidR="008623DD" w:rsidRPr="00407B3D">
        <w:t>3.</w:t>
      </w:r>
      <w:r w:rsidR="00A7198D" w:rsidRPr="00407B3D">
        <w:t>6</w:t>
      </w:r>
      <w:r w:rsidR="009424DD" w:rsidRPr="00407B3D">
        <w:t>所示</w:t>
      </w:r>
      <w:r w:rsidR="00E140F7" w:rsidRPr="00407B3D">
        <w:t>。</w:t>
      </w:r>
    </w:p>
    <w:p w14:paraId="36B7C24E" w14:textId="77777777" w:rsidR="00461CFC" w:rsidRPr="003B3627" w:rsidRDefault="00461CFC" w:rsidP="003B3627">
      <w:pPr>
        <w:pStyle w:val="10"/>
        <w:ind w:firstLine="480"/>
        <w:rPr>
          <w:rFonts w:hint="default"/>
        </w:rPr>
      </w:pPr>
    </w:p>
    <w:p w14:paraId="3F7962FC" w14:textId="26CBB336" w:rsidR="00716B4B" w:rsidRPr="003B3627" w:rsidRDefault="003719E5" w:rsidP="003B3627">
      <w:pPr>
        <w:pStyle w:val="ad"/>
        <w:rPr>
          <w:rFonts w:hint="default"/>
        </w:rPr>
      </w:pPr>
      <w:r w:rsidRPr="003B3627">
        <w:t>表</w:t>
      </w:r>
      <w:r w:rsidR="00BC3E9D" w:rsidRPr="003B3627">
        <w:t xml:space="preserve">3.6 </w:t>
      </w:r>
      <w:r w:rsidR="003F1EFC" w:rsidRPr="003B3627">
        <w:t>L298N</w:t>
      </w:r>
      <w:r w:rsidR="00CD6948" w:rsidRPr="003B3627">
        <w:t>芯片</w:t>
      </w:r>
      <w:r w:rsidR="003F1EFC" w:rsidRPr="003B3627">
        <w:t>参数</w:t>
      </w:r>
      <w:r w:rsidR="00920558" w:rsidRPr="003B3627">
        <w:t>表</w:t>
      </w:r>
    </w:p>
    <w:tbl>
      <w:tblPr>
        <w:tblStyle w:val="a8"/>
        <w:tblW w:w="6230"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115"/>
        <w:gridCol w:w="3115"/>
      </w:tblGrid>
      <w:tr w:rsidR="0029267A" w14:paraId="73CD5D5A" w14:textId="77777777" w:rsidTr="00E505BA">
        <w:trPr>
          <w:jc w:val="center"/>
        </w:trPr>
        <w:tc>
          <w:tcPr>
            <w:tcW w:w="3115" w:type="dxa"/>
            <w:tcBorders>
              <w:top w:val="single" w:sz="12" w:space="0" w:color="auto"/>
              <w:bottom w:val="single" w:sz="4" w:space="0" w:color="auto"/>
            </w:tcBorders>
            <w:vAlign w:val="center"/>
          </w:tcPr>
          <w:p w14:paraId="79EBB9D0" w14:textId="0C7569D4" w:rsidR="0029267A" w:rsidRDefault="0029267A" w:rsidP="009F7801">
            <w:pPr>
              <w:pStyle w:val="10"/>
              <w:ind w:firstLine="480"/>
              <w:rPr>
                <w:rFonts w:hint="default"/>
              </w:rPr>
            </w:pPr>
            <w:r>
              <w:t>参数类型</w:t>
            </w:r>
          </w:p>
        </w:tc>
        <w:tc>
          <w:tcPr>
            <w:tcW w:w="3115" w:type="dxa"/>
            <w:tcBorders>
              <w:top w:val="single" w:sz="12" w:space="0" w:color="auto"/>
              <w:bottom w:val="single" w:sz="4" w:space="0" w:color="auto"/>
            </w:tcBorders>
            <w:vAlign w:val="center"/>
          </w:tcPr>
          <w:p w14:paraId="63444963" w14:textId="0F69A9C8" w:rsidR="0029267A" w:rsidRDefault="0029267A" w:rsidP="009F7801">
            <w:pPr>
              <w:pStyle w:val="10"/>
              <w:ind w:firstLine="480"/>
              <w:rPr>
                <w:rFonts w:hint="default"/>
              </w:rPr>
            </w:pPr>
            <w:r>
              <w:t>参数值</w:t>
            </w:r>
          </w:p>
        </w:tc>
      </w:tr>
      <w:tr w:rsidR="0029267A" w14:paraId="613690F4" w14:textId="77777777" w:rsidTr="00E505BA">
        <w:trPr>
          <w:jc w:val="center"/>
        </w:trPr>
        <w:tc>
          <w:tcPr>
            <w:tcW w:w="3115" w:type="dxa"/>
            <w:tcBorders>
              <w:top w:val="single" w:sz="4" w:space="0" w:color="auto"/>
            </w:tcBorders>
            <w:vAlign w:val="center"/>
          </w:tcPr>
          <w:p w14:paraId="62630CBF" w14:textId="63A3273C" w:rsidR="0029267A" w:rsidRDefault="0029267A" w:rsidP="009F7801">
            <w:pPr>
              <w:pStyle w:val="10"/>
              <w:ind w:firstLine="480"/>
              <w:rPr>
                <w:rFonts w:hint="default"/>
              </w:rPr>
            </w:pPr>
            <w:r w:rsidRPr="009F0FA3">
              <w:t>逻辑电压</w:t>
            </w:r>
          </w:p>
        </w:tc>
        <w:tc>
          <w:tcPr>
            <w:tcW w:w="3115" w:type="dxa"/>
            <w:tcBorders>
              <w:top w:val="single" w:sz="4" w:space="0" w:color="auto"/>
            </w:tcBorders>
            <w:vAlign w:val="center"/>
          </w:tcPr>
          <w:p w14:paraId="0CECEA0F" w14:textId="052510E0" w:rsidR="0029267A" w:rsidRDefault="0029267A" w:rsidP="009F7801">
            <w:pPr>
              <w:pStyle w:val="10"/>
              <w:ind w:firstLine="480"/>
              <w:rPr>
                <w:rFonts w:hint="default"/>
              </w:rPr>
            </w:pPr>
            <w:r w:rsidRPr="009F0FA3">
              <w:t>5V</w:t>
            </w:r>
          </w:p>
        </w:tc>
      </w:tr>
      <w:tr w:rsidR="0029267A" w14:paraId="04BEE233" w14:textId="77777777" w:rsidTr="00E505BA">
        <w:trPr>
          <w:jc w:val="center"/>
        </w:trPr>
        <w:tc>
          <w:tcPr>
            <w:tcW w:w="3115" w:type="dxa"/>
            <w:vAlign w:val="center"/>
          </w:tcPr>
          <w:p w14:paraId="4DF0C704" w14:textId="7A052050" w:rsidR="0029267A" w:rsidRDefault="0029267A" w:rsidP="009F7801">
            <w:pPr>
              <w:pStyle w:val="10"/>
              <w:ind w:firstLine="480"/>
              <w:rPr>
                <w:rFonts w:hint="default"/>
              </w:rPr>
            </w:pPr>
            <w:r w:rsidRPr="009F0FA3">
              <w:t>驱动电压</w:t>
            </w:r>
          </w:p>
        </w:tc>
        <w:tc>
          <w:tcPr>
            <w:tcW w:w="3115" w:type="dxa"/>
            <w:vAlign w:val="center"/>
          </w:tcPr>
          <w:p w14:paraId="290FCE2E" w14:textId="31B58D15" w:rsidR="0029267A" w:rsidRDefault="0029267A" w:rsidP="009F7801">
            <w:pPr>
              <w:pStyle w:val="10"/>
              <w:ind w:firstLine="480"/>
              <w:rPr>
                <w:rFonts w:hint="default"/>
              </w:rPr>
            </w:pPr>
            <w:r w:rsidRPr="009F0FA3">
              <w:t>5V~35V</w:t>
            </w:r>
          </w:p>
        </w:tc>
      </w:tr>
      <w:tr w:rsidR="0029267A" w14:paraId="28BD4B6E" w14:textId="77777777" w:rsidTr="00E505BA">
        <w:trPr>
          <w:jc w:val="center"/>
        </w:trPr>
        <w:tc>
          <w:tcPr>
            <w:tcW w:w="3115" w:type="dxa"/>
            <w:vAlign w:val="center"/>
          </w:tcPr>
          <w:p w14:paraId="75F30594" w14:textId="1CF22763" w:rsidR="0029267A" w:rsidRDefault="0029267A" w:rsidP="009F7801">
            <w:pPr>
              <w:pStyle w:val="10"/>
              <w:ind w:firstLine="480"/>
              <w:rPr>
                <w:rFonts w:hint="default"/>
              </w:rPr>
            </w:pPr>
            <w:r w:rsidRPr="009F0FA3">
              <w:t>逻辑电流</w:t>
            </w:r>
          </w:p>
        </w:tc>
        <w:tc>
          <w:tcPr>
            <w:tcW w:w="3115" w:type="dxa"/>
            <w:vAlign w:val="center"/>
          </w:tcPr>
          <w:p w14:paraId="0729F60E" w14:textId="10DDC2C1" w:rsidR="0029267A" w:rsidRDefault="0029267A" w:rsidP="009F7801">
            <w:pPr>
              <w:pStyle w:val="10"/>
              <w:ind w:firstLine="480"/>
              <w:rPr>
                <w:rFonts w:hint="default"/>
              </w:rPr>
            </w:pPr>
            <w:r w:rsidRPr="009F0FA3">
              <w:t>0mA~36mA</w:t>
            </w:r>
          </w:p>
        </w:tc>
      </w:tr>
      <w:tr w:rsidR="0029267A" w14:paraId="3A002DB9" w14:textId="77777777" w:rsidTr="00E505BA">
        <w:trPr>
          <w:jc w:val="center"/>
        </w:trPr>
        <w:tc>
          <w:tcPr>
            <w:tcW w:w="3115" w:type="dxa"/>
            <w:vAlign w:val="center"/>
          </w:tcPr>
          <w:p w14:paraId="47579C9B" w14:textId="26852C06" w:rsidR="0029267A" w:rsidRDefault="0029267A" w:rsidP="009F7801">
            <w:pPr>
              <w:pStyle w:val="10"/>
              <w:ind w:firstLine="480"/>
              <w:rPr>
                <w:rFonts w:hint="default"/>
              </w:rPr>
            </w:pPr>
            <w:r w:rsidRPr="009F0FA3">
              <w:t>驱动电流</w:t>
            </w:r>
          </w:p>
        </w:tc>
        <w:tc>
          <w:tcPr>
            <w:tcW w:w="3115" w:type="dxa"/>
            <w:vAlign w:val="center"/>
          </w:tcPr>
          <w:p w14:paraId="071FAE78" w14:textId="5DF6A7B6" w:rsidR="0029267A" w:rsidRDefault="0029267A" w:rsidP="009F7801">
            <w:pPr>
              <w:pStyle w:val="10"/>
              <w:ind w:firstLine="480"/>
              <w:rPr>
                <w:rFonts w:hint="default"/>
              </w:rPr>
            </w:pPr>
            <w:r w:rsidRPr="009F0FA3">
              <w:t>2A</w:t>
            </w:r>
            <w:r w:rsidRPr="009F0FA3">
              <w:t>（</w:t>
            </w:r>
            <w:r w:rsidRPr="009F0FA3">
              <w:t>MAX</w:t>
            </w:r>
            <w:r w:rsidRPr="009F0FA3">
              <w:t>单桥）</w:t>
            </w:r>
          </w:p>
        </w:tc>
      </w:tr>
      <w:tr w:rsidR="0029267A" w14:paraId="746750F5" w14:textId="77777777" w:rsidTr="00E505BA">
        <w:trPr>
          <w:jc w:val="center"/>
        </w:trPr>
        <w:tc>
          <w:tcPr>
            <w:tcW w:w="3115" w:type="dxa"/>
            <w:vAlign w:val="center"/>
          </w:tcPr>
          <w:p w14:paraId="500EDA83" w14:textId="5A8CE089" w:rsidR="0029267A" w:rsidRDefault="0029267A" w:rsidP="009F7801">
            <w:pPr>
              <w:pStyle w:val="10"/>
              <w:ind w:firstLine="480"/>
              <w:rPr>
                <w:rFonts w:hint="default"/>
              </w:rPr>
            </w:pPr>
            <w:r w:rsidRPr="009F0FA3">
              <w:t>储存温度</w:t>
            </w:r>
          </w:p>
        </w:tc>
        <w:tc>
          <w:tcPr>
            <w:tcW w:w="3115" w:type="dxa"/>
            <w:vAlign w:val="center"/>
          </w:tcPr>
          <w:p w14:paraId="64E1BC7D" w14:textId="698EC56D" w:rsidR="0029267A" w:rsidRDefault="0029267A" w:rsidP="009F7801">
            <w:pPr>
              <w:pStyle w:val="10"/>
              <w:ind w:firstLine="480"/>
              <w:rPr>
                <w:rFonts w:hint="default"/>
              </w:rPr>
            </w:pPr>
            <w:r w:rsidRPr="009F0FA3">
              <w:t>-20</w:t>
            </w:r>
            <w:r w:rsidRPr="009F0FA3">
              <w:t>℃</w:t>
            </w:r>
            <w:r w:rsidRPr="009F0FA3">
              <w:t xml:space="preserve"> ~ +35</w:t>
            </w:r>
            <w:r w:rsidRPr="009F0FA3">
              <w:t>℃</w:t>
            </w:r>
          </w:p>
        </w:tc>
      </w:tr>
      <w:tr w:rsidR="0029267A" w14:paraId="027AA3EF" w14:textId="77777777" w:rsidTr="00E505BA">
        <w:trPr>
          <w:jc w:val="center"/>
        </w:trPr>
        <w:tc>
          <w:tcPr>
            <w:tcW w:w="3115" w:type="dxa"/>
            <w:vAlign w:val="center"/>
          </w:tcPr>
          <w:p w14:paraId="486B1244" w14:textId="2538E8C0" w:rsidR="0029267A" w:rsidRDefault="0029267A" w:rsidP="009F7801">
            <w:pPr>
              <w:pStyle w:val="10"/>
              <w:ind w:firstLine="480"/>
              <w:rPr>
                <w:rFonts w:hint="default"/>
              </w:rPr>
            </w:pPr>
            <w:r>
              <w:t>额定</w:t>
            </w:r>
            <w:r w:rsidRPr="009F0FA3">
              <w:t>功率</w:t>
            </w:r>
          </w:p>
        </w:tc>
        <w:tc>
          <w:tcPr>
            <w:tcW w:w="3115" w:type="dxa"/>
            <w:vAlign w:val="center"/>
          </w:tcPr>
          <w:p w14:paraId="4EA88781" w14:textId="1345D4C9" w:rsidR="0029267A" w:rsidRDefault="0029267A" w:rsidP="009F7801">
            <w:pPr>
              <w:pStyle w:val="10"/>
              <w:ind w:firstLine="480"/>
              <w:rPr>
                <w:rFonts w:hint="default"/>
              </w:rPr>
            </w:pPr>
            <w:r w:rsidRPr="009F0FA3">
              <w:t>25W</w:t>
            </w:r>
          </w:p>
        </w:tc>
      </w:tr>
      <w:tr w:rsidR="0029267A" w14:paraId="735C18A8" w14:textId="77777777" w:rsidTr="00E505BA">
        <w:trPr>
          <w:jc w:val="center"/>
        </w:trPr>
        <w:tc>
          <w:tcPr>
            <w:tcW w:w="3115" w:type="dxa"/>
            <w:tcBorders>
              <w:bottom w:val="single" w:sz="12" w:space="0" w:color="auto"/>
            </w:tcBorders>
            <w:vAlign w:val="center"/>
          </w:tcPr>
          <w:p w14:paraId="24B4D40A" w14:textId="7900DDFC" w:rsidR="0029267A" w:rsidRDefault="0029267A" w:rsidP="009F7801">
            <w:pPr>
              <w:pStyle w:val="10"/>
              <w:ind w:firstLine="480"/>
              <w:rPr>
                <w:rFonts w:hint="default"/>
              </w:rPr>
            </w:pPr>
            <w:r w:rsidRPr="009F0FA3">
              <w:t>外围尺寸</w:t>
            </w:r>
          </w:p>
        </w:tc>
        <w:tc>
          <w:tcPr>
            <w:tcW w:w="3115" w:type="dxa"/>
            <w:tcBorders>
              <w:bottom w:val="single" w:sz="12" w:space="0" w:color="auto"/>
            </w:tcBorders>
            <w:vAlign w:val="center"/>
          </w:tcPr>
          <w:p w14:paraId="48373709" w14:textId="31510AE1" w:rsidR="0029267A" w:rsidRDefault="0029267A" w:rsidP="009F7801">
            <w:pPr>
              <w:pStyle w:val="10"/>
              <w:ind w:firstLine="480"/>
              <w:rPr>
                <w:rFonts w:hint="default"/>
              </w:rPr>
            </w:pPr>
            <w:r w:rsidRPr="009F0FA3">
              <w:t>43*43*27mm</w:t>
            </w:r>
          </w:p>
        </w:tc>
      </w:tr>
    </w:tbl>
    <w:p w14:paraId="5376DAA8" w14:textId="0BDAFE2A" w:rsidR="00025D64" w:rsidRPr="0007775A" w:rsidRDefault="00025D64" w:rsidP="0007775A">
      <w:pPr>
        <w:pStyle w:val="10"/>
        <w:ind w:firstLine="480"/>
        <w:rPr>
          <w:rFonts w:hint="default"/>
        </w:rPr>
      </w:pPr>
      <w:r w:rsidRPr="0007775A">
        <w:t>下图</w:t>
      </w:r>
      <w:r w:rsidRPr="0007775A">
        <w:t>3.10</w:t>
      </w:r>
      <w:r w:rsidRPr="0007775A">
        <w:t>为</w:t>
      </w:r>
      <w:r w:rsidRPr="0007775A">
        <w:t>L298N</w:t>
      </w:r>
      <w:r w:rsidRPr="0007775A">
        <w:t>的驱动电路</w:t>
      </w:r>
      <w:r w:rsidR="00532767" w:rsidRPr="0007775A">
        <w:t>图</w:t>
      </w:r>
      <w:r w:rsidRPr="0007775A">
        <w:t>，主要包括了电源电路和电机保护电路。</w:t>
      </w:r>
    </w:p>
    <w:p w14:paraId="1E72AE8C" w14:textId="28AF63E4" w:rsidR="001B3287" w:rsidRPr="00E16593" w:rsidRDefault="001B3287" w:rsidP="00E16593">
      <w:pPr>
        <w:pStyle w:val="10"/>
        <w:ind w:firstLine="480"/>
        <w:rPr>
          <w:rFonts w:hint="default"/>
        </w:rPr>
      </w:pPr>
      <w:r w:rsidRPr="00E16593">
        <w:t>（</w:t>
      </w:r>
      <w:r w:rsidR="00E4028B" w:rsidRPr="00E16593">
        <w:t>1</w:t>
      </w:r>
      <w:r w:rsidRPr="00E16593">
        <w:t>）</w:t>
      </w:r>
      <w:r w:rsidR="00E4028B" w:rsidRPr="00E16593">
        <w:t>电源</w:t>
      </w:r>
      <w:r w:rsidR="00EE4E28" w:rsidRPr="00E16593">
        <w:t>电路</w:t>
      </w:r>
    </w:p>
    <w:p w14:paraId="28E3AC66" w14:textId="6B97ED21" w:rsidR="00E4028B" w:rsidRPr="00E16593" w:rsidRDefault="00274391" w:rsidP="00E16593">
      <w:pPr>
        <w:pStyle w:val="10"/>
        <w:ind w:firstLine="480"/>
        <w:rPr>
          <w:rFonts w:hint="default"/>
        </w:rPr>
      </w:pPr>
      <w:r w:rsidRPr="00E16593">
        <w:t>将输出的直流信号</w:t>
      </w:r>
      <w:r w:rsidR="006150BE" w:rsidRPr="00E16593">
        <w:t>经过稳压芯片进行稳压输出</w:t>
      </w:r>
      <w:r w:rsidR="006150BE" w:rsidRPr="00E16593">
        <w:t>+5V</w:t>
      </w:r>
      <w:r w:rsidR="006150BE" w:rsidRPr="00E16593">
        <w:t>直流信号</w:t>
      </w:r>
      <w:r w:rsidR="00B848D4" w:rsidRPr="00E16593">
        <w:t>然后再经过滤波电路进行</w:t>
      </w:r>
      <w:r w:rsidR="000E266B" w:rsidRPr="00E16593">
        <w:t>滤波之后输入到芯片电源端</w:t>
      </w:r>
      <w:r w:rsidR="0018140A" w:rsidRPr="00E16593">
        <w:t>为芯片进行供电</w:t>
      </w:r>
      <w:r w:rsidR="00F35FEE" w:rsidRPr="00E16593">
        <w:t>。</w:t>
      </w:r>
    </w:p>
    <w:p w14:paraId="1272A068" w14:textId="3E70F9E2" w:rsidR="00E4028B" w:rsidRPr="00E16593" w:rsidRDefault="00E4028B" w:rsidP="00E16593">
      <w:pPr>
        <w:pStyle w:val="10"/>
        <w:ind w:firstLine="480"/>
        <w:rPr>
          <w:rFonts w:hint="default"/>
        </w:rPr>
      </w:pPr>
      <w:r w:rsidRPr="00E16593">
        <w:t>（</w:t>
      </w:r>
      <w:r w:rsidRPr="00E16593">
        <w:t>2</w:t>
      </w:r>
      <w:r w:rsidRPr="00E16593">
        <w:t>）</w:t>
      </w:r>
      <w:r w:rsidR="00B53446" w:rsidRPr="00E16593">
        <w:t>电机保护电路</w:t>
      </w:r>
    </w:p>
    <w:p w14:paraId="0BA618B6" w14:textId="0F2F265A" w:rsidR="00E4028B" w:rsidRPr="00E16593" w:rsidRDefault="00304C7F" w:rsidP="00E16593">
      <w:pPr>
        <w:pStyle w:val="10"/>
        <w:ind w:firstLine="480"/>
        <w:rPr>
          <w:rFonts w:hint="default"/>
        </w:rPr>
      </w:pPr>
      <w:r w:rsidRPr="00E16593">
        <w:t>电机在启动的瞬间会产生过电压，这个电压会超过电机驱动芯片</w:t>
      </w:r>
      <w:r w:rsidRPr="00E16593">
        <w:t>L298N</w:t>
      </w:r>
      <w:r w:rsidRPr="00E16593">
        <w:t>的额定值</w:t>
      </w:r>
      <w:r w:rsidR="00FE6364" w:rsidRPr="00E16593">
        <w:t>，如果不进行保护会直接损坏电机驱动芯片</w:t>
      </w:r>
      <w:r w:rsidR="00752F28" w:rsidRPr="00E16593">
        <w:t>，</w:t>
      </w:r>
      <w:r w:rsidR="00DC3D9E" w:rsidRPr="00E16593">
        <w:t>甚至还可能损坏与其连接的单片机系统</w:t>
      </w:r>
      <w:r w:rsidR="002B127E" w:rsidRPr="00E16593">
        <w:t>。</w:t>
      </w:r>
    </w:p>
    <w:p w14:paraId="052EFC24" w14:textId="77777777" w:rsidR="00B315DB" w:rsidRPr="00613552" w:rsidRDefault="00B315DB" w:rsidP="00613552">
      <w:pPr>
        <w:pStyle w:val="10"/>
        <w:ind w:firstLine="480"/>
        <w:rPr>
          <w:rFonts w:hint="default"/>
        </w:rPr>
      </w:pPr>
    </w:p>
    <w:p w14:paraId="28E7B2AA" w14:textId="30D90D4B" w:rsidR="00AA631F" w:rsidRDefault="001F11CD" w:rsidP="00E16593">
      <w:pPr>
        <w:jc w:val="center"/>
      </w:pPr>
      <w:r w:rsidRPr="001F11CD">
        <w:rPr>
          <w:noProof/>
        </w:rPr>
        <w:drawing>
          <wp:inline distT="0" distB="0" distL="0" distR="0" wp14:anchorId="6B371CA2" wp14:editId="7A5E9389">
            <wp:extent cx="4357167" cy="2740987"/>
            <wp:effectExtent l="0" t="0" r="5715" b="2540"/>
            <wp:docPr id="185538872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454623" cy="2802294"/>
                    </a:xfrm>
                    <a:prstGeom prst="rect">
                      <a:avLst/>
                    </a:prstGeom>
                    <a:noFill/>
                    <a:ln>
                      <a:noFill/>
                    </a:ln>
                  </pic:spPr>
                </pic:pic>
              </a:graphicData>
            </a:graphic>
          </wp:inline>
        </w:drawing>
      </w:r>
    </w:p>
    <w:p w14:paraId="0B6C43AC" w14:textId="6A591639" w:rsidR="00C5158A" w:rsidRPr="00613552" w:rsidRDefault="005C312D" w:rsidP="00613552">
      <w:pPr>
        <w:pStyle w:val="ad"/>
        <w:rPr>
          <w:rFonts w:hint="default"/>
        </w:rPr>
      </w:pPr>
      <w:r w:rsidRPr="00613552">
        <w:t>图</w:t>
      </w:r>
      <w:r w:rsidRPr="00613552">
        <w:t>3.10</w:t>
      </w:r>
      <w:r w:rsidR="002356C7" w:rsidRPr="00613552">
        <w:t xml:space="preserve"> </w:t>
      </w:r>
      <w:r w:rsidR="00E85024" w:rsidRPr="00613552">
        <w:t>L298N</w:t>
      </w:r>
      <w:r w:rsidR="005372D2" w:rsidRPr="00613552">
        <w:t>电机</w:t>
      </w:r>
      <w:r w:rsidR="0005248F" w:rsidRPr="00613552">
        <w:t>驱动</w:t>
      </w:r>
      <w:r w:rsidR="00920BFB" w:rsidRPr="00613552">
        <w:t>电路图</w:t>
      </w:r>
    </w:p>
    <w:p w14:paraId="7D2C8D5A" w14:textId="02CA7FFA" w:rsidR="003A48BA" w:rsidRPr="0007775A" w:rsidRDefault="00086800" w:rsidP="0007775A">
      <w:pPr>
        <w:pStyle w:val="10"/>
        <w:ind w:firstLine="480"/>
        <w:rPr>
          <w:rFonts w:hint="default"/>
        </w:rPr>
      </w:pPr>
      <w:r w:rsidRPr="0007775A">
        <w:t>本</w:t>
      </w:r>
      <w:r w:rsidR="00D63505" w:rsidRPr="0007775A">
        <w:t>文</w:t>
      </w:r>
      <w:r w:rsidR="00760A7C" w:rsidRPr="0007775A">
        <w:t>所</w:t>
      </w:r>
      <w:r w:rsidRPr="0007775A">
        <w:t>研究的机器人平台为履带式机器人</w:t>
      </w:r>
      <w:r w:rsidR="001F4005" w:rsidRPr="0007775A">
        <w:t>，履带式机器人采用两个直流电机驱动</w:t>
      </w:r>
      <w:r w:rsidR="00252FFF" w:rsidRPr="0007775A">
        <w:t>，分</w:t>
      </w:r>
      <w:r w:rsidR="00252FFF" w:rsidRPr="0007775A">
        <w:lastRenderedPageBreak/>
        <w:t>为左电机和右电机</w:t>
      </w:r>
      <w:r w:rsidR="006C6236" w:rsidRPr="0007775A">
        <w:t>，</w:t>
      </w:r>
      <w:r w:rsidR="00085CDE" w:rsidRPr="0007775A">
        <w:t>L298N</w:t>
      </w:r>
      <w:r w:rsidR="00085CDE" w:rsidRPr="0007775A">
        <w:t>电机驱动芯片其内部为</w:t>
      </w:r>
      <w:r w:rsidR="000D569B" w:rsidRPr="0007775A">
        <w:t>双</w:t>
      </w:r>
      <w:r w:rsidR="00085CDE" w:rsidRPr="0007775A">
        <w:t>H</w:t>
      </w:r>
      <w:proofErr w:type="gramStart"/>
      <w:r w:rsidR="00085CDE" w:rsidRPr="0007775A">
        <w:t>桥</w:t>
      </w:r>
      <w:r w:rsidR="00825110" w:rsidRPr="0007775A">
        <w:t>结构</w:t>
      </w:r>
      <w:proofErr w:type="gramEnd"/>
      <w:r w:rsidR="0028393B" w:rsidRPr="0007775A">
        <w:t>如下图</w:t>
      </w:r>
      <w:r w:rsidR="00DE2572" w:rsidRPr="0007775A">
        <w:t>3.1</w:t>
      </w:r>
      <w:r w:rsidR="002356C7" w:rsidRPr="0007775A">
        <w:t>1</w:t>
      </w:r>
      <w:r w:rsidR="00DE2572" w:rsidRPr="0007775A">
        <w:t>所示</w:t>
      </w:r>
      <w:r w:rsidR="00DD446F" w:rsidRPr="0007775A">
        <w:t>，使用</w:t>
      </w:r>
      <w:r w:rsidR="00DD446F" w:rsidRPr="0007775A">
        <w:t>L298N</w:t>
      </w:r>
      <w:r w:rsidR="00DD446F" w:rsidRPr="0007775A">
        <w:t>驱动两侧电机只需要给芯片的指定</w:t>
      </w:r>
      <w:r w:rsidR="00DD446F" w:rsidRPr="0007775A">
        <w:t>IO</w:t>
      </w:r>
      <w:r w:rsidR="00DD446F" w:rsidRPr="0007775A">
        <w:t>输入高低电平就可以了</w:t>
      </w:r>
      <w:r w:rsidR="00234332" w:rsidRPr="0007775A">
        <w:t>，如下表</w:t>
      </w:r>
      <w:r w:rsidR="009260DF" w:rsidRPr="0007775A">
        <w:t>3.7</w:t>
      </w:r>
      <w:r w:rsidR="009260DF" w:rsidRPr="0007775A">
        <w:t>，</w:t>
      </w:r>
      <w:r w:rsidR="009260DF" w:rsidRPr="0007775A">
        <w:t>3.8</w:t>
      </w:r>
      <w:r w:rsidR="00FB2D07" w:rsidRPr="0007775A">
        <w:t>为</w:t>
      </w:r>
      <w:r w:rsidR="005842AE" w:rsidRPr="0007775A">
        <w:t>L298N</w:t>
      </w:r>
      <w:r w:rsidR="005842AE" w:rsidRPr="0007775A">
        <w:t>驱动电机的</w:t>
      </w:r>
      <w:r w:rsidR="005842AE" w:rsidRPr="0007775A">
        <w:t>IO</w:t>
      </w:r>
      <w:r w:rsidR="005842AE" w:rsidRPr="0007775A">
        <w:t>真值表</w:t>
      </w:r>
      <w:r w:rsidR="00841435" w:rsidRPr="0007775A">
        <w:t>，</w:t>
      </w:r>
      <w:r w:rsidR="00CD425A" w:rsidRPr="0007775A">
        <w:t>ENA</w:t>
      </w:r>
      <w:r w:rsidR="00CD425A" w:rsidRPr="0007775A">
        <w:t>为</w:t>
      </w:r>
      <w:r w:rsidR="00CD425A" w:rsidRPr="0007775A">
        <w:t>PWM</w:t>
      </w:r>
      <w:r w:rsidR="0076792A" w:rsidRPr="0007775A">
        <w:t>接口</w:t>
      </w:r>
      <w:r w:rsidR="00876D51" w:rsidRPr="0007775A">
        <w:t>，通过控制</w:t>
      </w:r>
      <w:r w:rsidR="00876D51" w:rsidRPr="0007775A">
        <w:t>PWM</w:t>
      </w:r>
      <w:r w:rsidR="00876D51" w:rsidRPr="0007775A">
        <w:t>的占空比就可以</w:t>
      </w:r>
      <w:r w:rsidR="0012044F" w:rsidRPr="0007775A">
        <w:t>控制</w:t>
      </w:r>
      <w:r w:rsidR="00066EC9" w:rsidRPr="0007775A">
        <w:t>L298N</w:t>
      </w:r>
      <w:r w:rsidR="00066EC9" w:rsidRPr="0007775A">
        <w:t>芯片</w:t>
      </w:r>
      <w:r w:rsidR="00066EC9" w:rsidRPr="0007775A">
        <w:t>OUT IO</w:t>
      </w:r>
      <w:r w:rsidR="00D77D21" w:rsidRPr="0007775A">
        <w:t>输出</w:t>
      </w:r>
      <w:r w:rsidR="00066EC9" w:rsidRPr="0007775A">
        <w:t>的电压大小</w:t>
      </w:r>
      <w:r w:rsidR="00E3771E" w:rsidRPr="0007775A">
        <w:t>，</w:t>
      </w:r>
      <w:r w:rsidR="0007168C" w:rsidRPr="0007775A">
        <w:t>从而</w:t>
      </w:r>
      <w:r w:rsidR="00E3771E" w:rsidRPr="0007775A">
        <w:t>控制</w:t>
      </w:r>
      <w:r w:rsidR="0024292E" w:rsidRPr="0007775A">
        <w:t>电机转速</w:t>
      </w:r>
      <w:r w:rsidR="00A477E2" w:rsidRPr="0007775A">
        <w:t>。</w:t>
      </w:r>
    </w:p>
    <w:p w14:paraId="7C620A5A" w14:textId="77777777" w:rsidR="008D36D1" w:rsidRPr="0007775A" w:rsidRDefault="008D36D1" w:rsidP="0007775A">
      <w:pPr>
        <w:pStyle w:val="10"/>
        <w:ind w:firstLine="480"/>
        <w:rPr>
          <w:rFonts w:hint="default"/>
        </w:rPr>
      </w:pPr>
    </w:p>
    <w:p w14:paraId="55E38CA7" w14:textId="0CB2796D" w:rsidR="003A48BA" w:rsidRPr="003B3627" w:rsidRDefault="007E4923" w:rsidP="003B3627">
      <w:pPr>
        <w:pStyle w:val="ad"/>
        <w:rPr>
          <w:rFonts w:hint="default"/>
        </w:rPr>
      </w:pPr>
      <w:r w:rsidRPr="003B3627">
        <w:t>表</w:t>
      </w:r>
      <w:r w:rsidR="003A48BA" w:rsidRPr="003B3627">
        <w:t>3.7 L298N</w:t>
      </w:r>
      <w:r w:rsidR="003A48BA" w:rsidRPr="003B3627">
        <w:t>驱动右侧电机真值表</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595"/>
        <w:gridCol w:w="1550"/>
        <w:gridCol w:w="1550"/>
        <w:gridCol w:w="1550"/>
      </w:tblGrid>
      <w:tr w:rsidR="003A48BA" w14:paraId="231B9842" w14:textId="77777777" w:rsidTr="00576512">
        <w:trPr>
          <w:jc w:val="center"/>
        </w:trPr>
        <w:tc>
          <w:tcPr>
            <w:tcW w:w="1595" w:type="dxa"/>
            <w:tcBorders>
              <w:bottom w:val="single" w:sz="4" w:space="0" w:color="auto"/>
            </w:tcBorders>
          </w:tcPr>
          <w:p w14:paraId="1597D1B7" w14:textId="77777777" w:rsidR="003A48BA" w:rsidRDefault="003A48BA" w:rsidP="00576512">
            <w:pPr>
              <w:pStyle w:val="10"/>
              <w:ind w:firstLineChars="0" w:firstLine="0"/>
              <w:rPr>
                <w:rFonts w:hint="default"/>
              </w:rPr>
            </w:pPr>
            <w:r>
              <w:t>电机状态</w:t>
            </w:r>
          </w:p>
        </w:tc>
        <w:tc>
          <w:tcPr>
            <w:tcW w:w="1550" w:type="dxa"/>
            <w:tcBorders>
              <w:bottom w:val="single" w:sz="4" w:space="0" w:color="auto"/>
            </w:tcBorders>
          </w:tcPr>
          <w:p w14:paraId="7C55144C" w14:textId="77777777" w:rsidR="003A48BA" w:rsidRDefault="003A48BA" w:rsidP="00576512">
            <w:pPr>
              <w:pStyle w:val="10"/>
              <w:ind w:firstLineChars="0" w:firstLine="0"/>
              <w:rPr>
                <w:rFonts w:hint="default"/>
              </w:rPr>
            </w:pPr>
            <w:r>
              <w:t>IN1</w:t>
            </w:r>
          </w:p>
        </w:tc>
        <w:tc>
          <w:tcPr>
            <w:tcW w:w="1550" w:type="dxa"/>
            <w:tcBorders>
              <w:bottom w:val="single" w:sz="4" w:space="0" w:color="auto"/>
            </w:tcBorders>
          </w:tcPr>
          <w:p w14:paraId="66F89800" w14:textId="77777777" w:rsidR="003A48BA" w:rsidRDefault="003A48BA" w:rsidP="00576512">
            <w:pPr>
              <w:pStyle w:val="10"/>
              <w:ind w:firstLineChars="0" w:firstLine="0"/>
              <w:rPr>
                <w:rFonts w:hint="default"/>
              </w:rPr>
            </w:pPr>
            <w:r>
              <w:t>IN2</w:t>
            </w:r>
          </w:p>
        </w:tc>
        <w:tc>
          <w:tcPr>
            <w:tcW w:w="1550" w:type="dxa"/>
            <w:tcBorders>
              <w:bottom w:val="single" w:sz="4" w:space="0" w:color="auto"/>
            </w:tcBorders>
          </w:tcPr>
          <w:p w14:paraId="69EC2385" w14:textId="77777777" w:rsidR="003A48BA" w:rsidRDefault="003A48BA" w:rsidP="00576512">
            <w:pPr>
              <w:pStyle w:val="10"/>
              <w:ind w:firstLineChars="0" w:firstLine="0"/>
              <w:rPr>
                <w:rFonts w:hint="default"/>
              </w:rPr>
            </w:pPr>
            <w:r>
              <w:t>ENA</w:t>
            </w:r>
            <w:r>
              <w:t>（</w:t>
            </w:r>
            <w:r>
              <w:t>PWM</w:t>
            </w:r>
            <w:r>
              <w:t>）</w:t>
            </w:r>
          </w:p>
        </w:tc>
      </w:tr>
      <w:tr w:rsidR="003A48BA" w14:paraId="62339AD7" w14:textId="77777777" w:rsidTr="00576512">
        <w:trPr>
          <w:jc w:val="center"/>
        </w:trPr>
        <w:tc>
          <w:tcPr>
            <w:tcW w:w="1595" w:type="dxa"/>
            <w:tcBorders>
              <w:top w:val="single" w:sz="4" w:space="0" w:color="auto"/>
            </w:tcBorders>
          </w:tcPr>
          <w:p w14:paraId="74ACE7E0" w14:textId="77777777" w:rsidR="003A48BA" w:rsidRDefault="003A48BA" w:rsidP="00576512">
            <w:pPr>
              <w:pStyle w:val="10"/>
              <w:ind w:firstLineChars="0" w:firstLine="0"/>
              <w:rPr>
                <w:rFonts w:hint="default"/>
              </w:rPr>
            </w:pPr>
            <w:r>
              <w:t>正转</w:t>
            </w:r>
          </w:p>
        </w:tc>
        <w:tc>
          <w:tcPr>
            <w:tcW w:w="1550" w:type="dxa"/>
            <w:tcBorders>
              <w:top w:val="single" w:sz="4" w:space="0" w:color="auto"/>
            </w:tcBorders>
          </w:tcPr>
          <w:p w14:paraId="28487CA7" w14:textId="77777777" w:rsidR="003A48BA" w:rsidRDefault="003A48BA" w:rsidP="00576512">
            <w:pPr>
              <w:pStyle w:val="10"/>
              <w:ind w:firstLineChars="0" w:firstLine="0"/>
              <w:rPr>
                <w:rFonts w:hint="default"/>
              </w:rPr>
            </w:pPr>
            <w:r>
              <w:t>1</w:t>
            </w:r>
          </w:p>
        </w:tc>
        <w:tc>
          <w:tcPr>
            <w:tcW w:w="1550" w:type="dxa"/>
            <w:tcBorders>
              <w:top w:val="single" w:sz="4" w:space="0" w:color="auto"/>
            </w:tcBorders>
          </w:tcPr>
          <w:p w14:paraId="7FE2EB4E" w14:textId="77777777" w:rsidR="003A48BA" w:rsidRDefault="003A48BA" w:rsidP="00576512">
            <w:pPr>
              <w:pStyle w:val="10"/>
              <w:ind w:firstLineChars="0" w:firstLine="0"/>
              <w:rPr>
                <w:rFonts w:hint="default"/>
              </w:rPr>
            </w:pPr>
            <w:r>
              <w:t>0</w:t>
            </w:r>
          </w:p>
        </w:tc>
        <w:tc>
          <w:tcPr>
            <w:tcW w:w="1550" w:type="dxa"/>
            <w:tcBorders>
              <w:top w:val="single" w:sz="4" w:space="0" w:color="auto"/>
            </w:tcBorders>
          </w:tcPr>
          <w:p w14:paraId="3F6A0AF8" w14:textId="77777777" w:rsidR="003A48BA" w:rsidRDefault="003A48BA" w:rsidP="00576512">
            <w:pPr>
              <w:pStyle w:val="10"/>
              <w:ind w:firstLineChars="0" w:firstLine="0"/>
              <w:rPr>
                <w:rFonts w:hint="default"/>
              </w:rPr>
            </w:pPr>
            <w:r>
              <w:t>1</w:t>
            </w:r>
          </w:p>
        </w:tc>
      </w:tr>
      <w:tr w:rsidR="003A48BA" w14:paraId="3FA1D301" w14:textId="77777777" w:rsidTr="00576512">
        <w:trPr>
          <w:jc w:val="center"/>
        </w:trPr>
        <w:tc>
          <w:tcPr>
            <w:tcW w:w="1595" w:type="dxa"/>
          </w:tcPr>
          <w:p w14:paraId="70C826A2" w14:textId="77777777" w:rsidR="003A48BA" w:rsidRDefault="003A48BA" w:rsidP="00576512">
            <w:pPr>
              <w:pStyle w:val="10"/>
              <w:ind w:firstLineChars="0" w:firstLine="0"/>
              <w:rPr>
                <w:rFonts w:hint="default"/>
              </w:rPr>
            </w:pPr>
            <w:r>
              <w:t>反转</w:t>
            </w:r>
          </w:p>
        </w:tc>
        <w:tc>
          <w:tcPr>
            <w:tcW w:w="1550" w:type="dxa"/>
          </w:tcPr>
          <w:p w14:paraId="497F10B5" w14:textId="77777777" w:rsidR="003A48BA" w:rsidRDefault="003A48BA" w:rsidP="00576512">
            <w:pPr>
              <w:pStyle w:val="10"/>
              <w:ind w:firstLineChars="0" w:firstLine="0"/>
              <w:rPr>
                <w:rFonts w:hint="default"/>
              </w:rPr>
            </w:pPr>
            <w:r>
              <w:t>0</w:t>
            </w:r>
          </w:p>
        </w:tc>
        <w:tc>
          <w:tcPr>
            <w:tcW w:w="1550" w:type="dxa"/>
          </w:tcPr>
          <w:p w14:paraId="2AB0D356" w14:textId="77777777" w:rsidR="003A48BA" w:rsidRDefault="003A48BA" w:rsidP="00576512">
            <w:pPr>
              <w:pStyle w:val="10"/>
              <w:ind w:firstLineChars="0" w:firstLine="0"/>
              <w:rPr>
                <w:rFonts w:hint="default"/>
              </w:rPr>
            </w:pPr>
            <w:r>
              <w:t>1</w:t>
            </w:r>
          </w:p>
        </w:tc>
        <w:tc>
          <w:tcPr>
            <w:tcW w:w="1550" w:type="dxa"/>
          </w:tcPr>
          <w:p w14:paraId="5CA84D14" w14:textId="77777777" w:rsidR="003A48BA" w:rsidRDefault="003A48BA" w:rsidP="00576512">
            <w:pPr>
              <w:pStyle w:val="10"/>
              <w:ind w:firstLineChars="0" w:firstLine="0"/>
              <w:rPr>
                <w:rFonts w:hint="default"/>
              </w:rPr>
            </w:pPr>
            <w:r>
              <w:t>1</w:t>
            </w:r>
          </w:p>
        </w:tc>
      </w:tr>
      <w:tr w:rsidR="003A48BA" w14:paraId="2A9C6EE1" w14:textId="77777777" w:rsidTr="00576512">
        <w:trPr>
          <w:jc w:val="center"/>
        </w:trPr>
        <w:tc>
          <w:tcPr>
            <w:tcW w:w="1595" w:type="dxa"/>
          </w:tcPr>
          <w:p w14:paraId="3E28A5EE" w14:textId="77777777" w:rsidR="003A48BA" w:rsidRDefault="003A48BA" w:rsidP="00576512">
            <w:pPr>
              <w:pStyle w:val="10"/>
              <w:ind w:firstLineChars="0" w:firstLine="0"/>
              <w:rPr>
                <w:rFonts w:hint="default"/>
              </w:rPr>
            </w:pPr>
            <w:r>
              <w:t>停止</w:t>
            </w:r>
          </w:p>
        </w:tc>
        <w:tc>
          <w:tcPr>
            <w:tcW w:w="1550" w:type="dxa"/>
          </w:tcPr>
          <w:p w14:paraId="387269C3" w14:textId="77777777" w:rsidR="003A48BA" w:rsidRDefault="003A48BA" w:rsidP="00576512">
            <w:pPr>
              <w:pStyle w:val="10"/>
              <w:ind w:firstLineChars="0" w:firstLine="0"/>
              <w:rPr>
                <w:rFonts w:hint="default"/>
              </w:rPr>
            </w:pPr>
            <w:r>
              <w:t>0</w:t>
            </w:r>
          </w:p>
        </w:tc>
        <w:tc>
          <w:tcPr>
            <w:tcW w:w="1550" w:type="dxa"/>
          </w:tcPr>
          <w:p w14:paraId="18503090" w14:textId="77777777" w:rsidR="003A48BA" w:rsidRDefault="003A48BA" w:rsidP="00576512">
            <w:pPr>
              <w:pStyle w:val="10"/>
              <w:ind w:firstLineChars="0" w:firstLine="0"/>
              <w:rPr>
                <w:rFonts w:hint="default"/>
              </w:rPr>
            </w:pPr>
            <w:r>
              <w:t>0</w:t>
            </w:r>
          </w:p>
        </w:tc>
        <w:tc>
          <w:tcPr>
            <w:tcW w:w="1550" w:type="dxa"/>
          </w:tcPr>
          <w:p w14:paraId="5763CC2B" w14:textId="77777777" w:rsidR="003A48BA" w:rsidRDefault="003A48BA" w:rsidP="00576512">
            <w:pPr>
              <w:pStyle w:val="10"/>
              <w:ind w:firstLineChars="0" w:firstLine="0"/>
              <w:rPr>
                <w:rFonts w:hint="default"/>
              </w:rPr>
            </w:pPr>
            <w:r>
              <w:t>1</w:t>
            </w:r>
          </w:p>
        </w:tc>
      </w:tr>
    </w:tbl>
    <w:p w14:paraId="77ECE452" w14:textId="77777777" w:rsidR="008D36D1" w:rsidRPr="003B3627" w:rsidRDefault="008D36D1" w:rsidP="003B3627">
      <w:pPr>
        <w:pStyle w:val="10"/>
        <w:ind w:firstLine="480"/>
        <w:rPr>
          <w:rFonts w:hint="default"/>
        </w:rPr>
      </w:pPr>
    </w:p>
    <w:p w14:paraId="70D474FA" w14:textId="055DBB73" w:rsidR="003A48BA" w:rsidRPr="003B3627" w:rsidRDefault="008C6A3C" w:rsidP="003B3627">
      <w:pPr>
        <w:pStyle w:val="ad"/>
        <w:rPr>
          <w:rFonts w:hint="default"/>
        </w:rPr>
      </w:pPr>
      <w:r w:rsidRPr="003B3627">
        <w:t>表</w:t>
      </w:r>
      <w:r w:rsidR="003A48BA" w:rsidRPr="003B3627">
        <w:t>3.8 L298N</w:t>
      </w:r>
      <w:r w:rsidR="003A48BA" w:rsidRPr="003B3627">
        <w:t>驱动左侧电机真值表</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595"/>
        <w:gridCol w:w="1550"/>
        <w:gridCol w:w="1550"/>
        <w:gridCol w:w="1550"/>
      </w:tblGrid>
      <w:tr w:rsidR="003A48BA" w14:paraId="6644A3C4" w14:textId="77777777" w:rsidTr="00576512">
        <w:trPr>
          <w:jc w:val="center"/>
        </w:trPr>
        <w:tc>
          <w:tcPr>
            <w:tcW w:w="1595" w:type="dxa"/>
            <w:tcBorders>
              <w:bottom w:val="single" w:sz="4" w:space="0" w:color="auto"/>
            </w:tcBorders>
          </w:tcPr>
          <w:p w14:paraId="21988991" w14:textId="77777777" w:rsidR="003A48BA" w:rsidRDefault="003A48BA" w:rsidP="00576512">
            <w:pPr>
              <w:pStyle w:val="10"/>
              <w:ind w:firstLineChars="0" w:firstLine="0"/>
              <w:rPr>
                <w:rFonts w:hint="default"/>
              </w:rPr>
            </w:pPr>
            <w:r>
              <w:t>电机状态</w:t>
            </w:r>
          </w:p>
        </w:tc>
        <w:tc>
          <w:tcPr>
            <w:tcW w:w="1550" w:type="dxa"/>
            <w:tcBorders>
              <w:bottom w:val="single" w:sz="4" w:space="0" w:color="auto"/>
            </w:tcBorders>
          </w:tcPr>
          <w:p w14:paraId="73E24522" w14:textId="77777777" w:rsidR="003A48BA" w:rsidRDefault="003A48BA" w:rsidP="00576512">
            <w:pPr>
              <w:pStyle w:val="10"/>
              <w:ind w:firstLineChars="0" w:firstLine="0"/>
              <w:rPr>
                <w:rFonts w:hint="default"/>
              </w:rPr>
            </w:pPr>
            <w:r>
              <w:t>IN3</w:t>
            </w:r>
          </w:p>
        </w:tc>
        <w:tc>
          <w:tcPr>
            <w:tcW w:w="1550" w:type="dxa"/>
            <w:tcBorders>
              <w:bottom w:val="single" w:sz="4" w:space="0" w:color="auto"/>
            </w:tcBorders>
          </w:tcPr>
          <w:p w14:paraId="4A8311CD" w14:textId="77777777" w:rsidR="003A48BA" w:rsidRDefault="003A48BA" w:rsidP="00576512">
            <w:pPr>
              <w:pStyle w:val="10"/>
              <w:ind w:firstLineChars="0" w:firstLine="0"/>
              <w:rPr>
                <w:rFonts w:hint="default"/>
              </w:rPr>
            </w:pPr>
            <w:r>
              <w:t>IN4</w:t>
            </w:r>
          </w:p>
        </w:tc>
        <w:tc>
          <w:tcPr>
            <w:tcW w:w="1550" w:type="dxa"/>
            <w:tcBorders>
              <w:bottom w:val="single" w:sz="4" w:space="0" w:color="auto"/>
            </w:tcBorders>
          </w:tcPr>
          <w:p w14:paraId="214EC768" w14:textId="77777777" w:rsidR="003A48BA" w:rsidRDefault="003A48BA" w:rsidP="00576512">
            <w:pPr>
              <w:pStyle w:val="10"/>
              <w:ind w:firstLineChars="0" w:firstLine="0"/>
              <w:rPr>
                <w:rFonts w:hint="default"/>
              </w:rPr>
            </w:pPr>
            <w:r>
              <w:t>ENB</w:t>
            </w:r>
            <w:r>
              <w:t>（</w:t>
            </w:r>
            <w:r>
              <w:t>PWM</w:t>
            </w:r>
            <w:r>
              <w:t>）</w:t>
            </w:r>
          </w:p>
        </w:tc>
      </w:tr>
      <w:tr w:rsidR="003A48BA" w14:paraId="7945C7BC" w14:textId="77777777" w:rsidTr="00576512">
        <w:trPr>
          <w:jc w:val="center"/>
        </w:trPr>
        <w:tc>
          <w:tcPr>
            <w:tcW w:w="1595" w:type="dxa"/>
            <w:tcBorders>
              <w:top w:val="single" w:sz="4" w:space="0" w:color="auto"/>
            </w:tcBorders>
          </w:tcPr>
          <w:p w14:paraId="724B7EE0" w14:textId="77777777" w:rsidR="003A48BA" w:rsidRDefault="003A48BA" w:rsidP="00576512">
            <w:pPr>
              <w:pStyle w:val="10"/>
              <w:ind w:firstLineChars="0" w:firstLine="0"/>
              <w:rPr>
                <w:rFonts w:hint="default"/>
              </w:rPr>
            </w:pPr>
            <w:r>
              <w:t>正转</w:t>
            </w:r>
          </w:p>
        </w:tc>
        <w:tc>
          <w:tcPr>
            <w:tcW w:w="1550" w:type="dxa"/>
            <w:tcBorders>
              <w:top w:val="single" w:sz="4" w:space="0" w:color="auto"/>
            </w:tcBorders>
          </w:tcPr>
          <w:p w14:paraId="554F4E0F" w14:textId="77777777" w:rsidR="003A48BA" w:rsidRDefault="003A48BA" w:rsidP="00576512">
            <w:pPr>
              <w:pStyle w:val="10"/>
              <w:ind w:firstLineChars="0" w:firstLine="0"/>
              <w:rPr>
                <w:rFonts w:hint="default"/>
              </w:rPr>
            </w:pPr>
            <w:r>
              <w:t>1</w:t>
            </w:r>
          </w:p>
        </w:tc>
        <w:tc>
          <w:tcPr>
            <w:tcW w:w="1550" w:type="dxa"/>
            <w:tcBorders>
              <w:top w:val="single" w:sz="4" w:space="0" w:color="auto"/>
            </w:tcBorders>
          </w:tcPr>
          <w:p w14:paraId="5E728ADC" w14:textId="77777777" w:rsidR="003A48BA" w:rsidRDefault="003A48BA" w:rsidP="00576512">
            <w:pPr>
              <w:pStyle w:val="10"/>
              <w:ind w:firstLineChars="0" w:firstLine="0"/>
              <w:rPr>
                <w:rFonts w:hint="default"/>
              </w:rPr>
            </w:pPr>
            <w:r>
              <w:t>0</w:t>
            </w:r>
          </w:p>
        </w:tc>
        <w:tc>
          <w:tcPr>
            <w:tcW w:w="1550" w:type="dxa"/>
            <w:tcBorders>
              <w:top w:val="single" w:sz="4" w:space="0" w:color="auto"/>
            </w:tcBorders>
          </w:tcPr>
          <w:p w14:paraId="6B460BF6" w14:textId="77777777" w:rsidR="003A48BA" w:rsidRDefault="003A48BA" w:rsidP="00576512">
            <w:pPr>
              <w:pStyle w:val="10"/>
              <w:ind w:firstLineChars="0" w:firstLine="0"/>
              <w:rPr>
                <w:rFonts w:hint="default"/>
              </w:rPr>
            </w:pPr>
            <w:r>
              <w:t>1</w:t>
            </w:r>
          </w:p>
        </w:tc>
      </w:tr>
      <w:tr w:rsidR="003A48BA" w14:paraId="5920DFC0" w14:textId="77777777" w:rsidTr="00576512">
        <w:trPr>
          <w:jc w:val="center"/>
        </w:trPr>
        <w:tc>
          <w:tcPr>
            <w:tcW w:w="1595" w:type="dxa"/>
          </w:tcPr>
          <w:p w14:paraId="050C82BE" w14:textId="77777777" w:rsidR="003A48BA" w:rsidRDefault="003A48BA" w:rsidP="00576512">
            <w:pPr>
              <w:pStyle w:val="10"/>
              <w:ind w:firstLineChars="0" w:firstLine="0"/>
              <w:rPr>
                <w:rFonts w:hint="default"/>
              </w:rPr>
            </w:pPr>
            <w:r>
              <w:t>反转</w:t>
            </w:r>
          </w:p>
        </w:tc>
        <w:tc>
          <w:tcPr>
            <w:tcW w:w="1550" w:type="dxa"/>
          </w:tcPr>
          <w:p w14:paraId="4C0067D9" w14:textId="77777777" w:rsidR="003A48BA" w:rsidRDefault="003A48BA" w:rsidP="00576512">
            <w:pPr>
              <w:pStyle w:val="10"/>
              <w:ind w:firstLineChars="0" w:firstLine="0"/>
              <w:rPr>
                <w:rFonts w:hint="default"/>
              </w:rPr>
            </w:pPr>
            <w:r>
              <w:t>0</w:t>
            </w:r>
          </w:p>
        </w:tc>
        <w:tc>
          <w:tcPr>
            <w:tcW w:w="1550" w:type="dxa"/>
          </w:tcPr>
          <w:p w14:paraId="469CCBD8" w14:textId="77777777" w:rsidR="003A48BA" w:rsidRDefault="003A48BA" w:rsidP="00576512">
            <w:pPr>
              <w:pStyle w:val="10"/>
              <w:ind w:firstLineChars="0" w:firstLine="0"/>
              <w:rPr>
                <w:rFonts w:hint="default"/>
              </w:rPr>
            </w:pPr>
            <w:r>
              <w:t>1</w:t>
            </w:r>
          </w:p>
        </w:tc>
        <w:tc>
          <w:tcPr>
            <w:tcW w:w="1550" w:type="dxa"/>
          </w:tcPr>
          <w:p w14:paraId="0844F969" w14:textId="77777777" w:rsidR="003A48BA" w:rsidRDefault="003A48BA" w:rsidP="00576512">
            <w:pPr>
              <w:pStyle w:val="10"/>
              <w:ind w:firstLineChars="0" w:firstLine="0"/>
              <w:rPr>
                <w:rFonts w:hint="default"/>
              </w:rPr>
            </w:pPr>
            <w:r>
              <w:t>1</w:t>
            </w:r>
          </w:p>
        </w:tc>
      </w:tr>
      <w:tr w:rsidR="003A48BA" w14:paraId="69CF6348" w14:textId="77777777" w:rsidTr="00576512">
        <w:trPr>
          <w:jc w:val="center"/>
        </w:trPr>
        <w:tc>
          <w:tcPr>
            <w:tcW w:w="1595" w:type="dxa"/>
          </w:tcPr>
          <w:p w14:paraId="5D34A1D7" w14:textId="77777777" w:rsidR="003A48BA" w:rsidRDefault="003A48BA" w:rsidP="00576512">
            <w:pPr>
              <w:pStyle w:val="10"/>
              <w:ind w:firstLineChars="0" w:firstLine="0"/>
              <w:rPr>
                <w:rFonts w:hint="default"/>
              </w:rPr>
            </w:pPr>
            <w:r>
              <w:t>停止</w:t>
            </w:r>
          </w:p>
        </w:tc>
        <w:tc>
          <w:tcPr>
            <w:tcW w:w="1550" w:type="dxa"/>
          </w:tcPr>
          <w:p w14:paraId="47318DD2" w14:textId="77777777" w:rsidR="003A48BA" w:rsidRDefault="003A48BA" w:rsidP="00576512">
            <w:pPr>
              <w:pStyle w:val="10"/>
              <w:ind w:firstLineChars="0" w:firstLine="0"/>
              <w:rPr>
                <w:rFonts w:hint="default"/>
              </w:rPr>
            </w:pPr>
            <w:r>
              <w:t>0</w:t>
            </w:r>
          </w:p>
        </w:tc>
        <w:tc>
          <w:tcPr>
            <w:tcW w:w="1550" w:type="dxa"/>
          </w:tcPr>
          <w:p w14:paraId="531A8D86" w14:textId="77777777" w:rsidR="003A48BA" w:rsidRDefault="003A48BA" w:rsidP="00576512">
            <w:pPr>
              <w:pStyle w:val="10"/>
              <w:ind w:firstLineChars="0" w:firstLine="0"/>
              <w:rPr>
                <w:rFonts w:hint="default"/>
              </w:rPr>
            </w:pPr>
            <w:r>
              <w:t>0</w:t>
            </w:r>
          </w:p>
        </w:tc>
        <w:tc>
          <w:tcPr>
            <w:tcW w:w="1550" w:type="dxa"/>
          </w:tcPr>
          <w:p w14:paraId="3CB43E86" w14:textId="77777777" w:rsidR="003A48BA" w:rsidRDefault="003A48BA" w:rsidP="00576512">
            <w:pPr>
              <w:pStyle w:val="10"/>
              <w:ind w:firstLineChars="0" w:firstLine="0"/>
              <w:rPr>
                <w:rFonts w:hint="default"/>
              </w:rPr>
            </w:pPr>
            <w:r>
              <w:t>1</w:t>
            </w:r>
          </w:p>
        </w:tc>
      </w:tr>
    </w:tbl>
    <w:p w14:paraId="7B639178" w14:textId="37496433" w:rsidR="00F371E8" w:rsidRPr="000B429B" w:rsidRDefault="003A48BA" w:rsidP="000B429B">
      <w:pPr>
        <w:pStyle w:val="10"/>
        <w:spacing w:line="240" w:lineRule="auto"/>
        <w:ind w:firstLine="360"/>
        <w:rPr>
          <w:rFonts w:hint="default"/>
          <w:sz w:val="18"/>
        </w:rPr>
      </w:pPr>
      <w:r w:rsidRPr="000B429B">
        <w:rPr>
          <w:sz w:val="18"/>
        </w:rPr>
        <w:t>注：</w:t>
      </w:r>
      <w:r w:rsidRPr="000B429B">
        <w:rPr>
          <w:sz w:val="18"/>
        </w:rPr>
        <w:t>1</w:t>
      </w:r>
      <w:r w:rsidRPr="000B429B">
        <w:rPr>
          <w:sz w:val="18"/>
        </w:rPr>
        <w:t>表示单片机</w:t>
      </w:r>
      <w:r w:rsidRPr="000B429B">
        <w:rPr>
          <w:sz w:val="18"/>
        </w:rPr>
        <w:t>IO</w:t>
      </w:r>
      <w:r w:rsidRPr="000B429B">
        <w:rPr>
          <w:sz w:val="18"/>
        </w:rPr>
        <w:t>输出的高电平，</w:t>
      </w:r>
      <w:r w:rsidRPr="000B429B">
        <w:rPr>
          <w:sz w:val="18"/>
        </w:rPr>
        <w:t>0</w:t>
      </w:r>
      <w:r w:rsidRPr="000B429B">
        <w:rPr>
          <w:sz w:val="18"/>
        </w:rPr>
        <w:t>表示单片机</w:t>
      </w:r>
      <w:r w:rsidRPr="000B429B">
        <w:rPr>
          <w:sz w:val="18"/>
        </w:rPr>
        <w:t>IO</w:t>
      </w:r>
      <w:r w:rsidRPr="000B429B">
        <w:rPr>
          <w:sz w:val="18"/>
        </w:rPr>
        <w:t>输出的低电平</w:t>
      </w:r>
    </w:p>
    <w:p w14:paraId="4144DAF4" w14:textId="77777777" w:rsidR="008D36D1" w:rsidRPr="00613552" w:rsidRDefault="008D36D1" w:rsidP="00613552">
      <w:pPr>
        <w:pStyle w:val="10"/>
        <w:ind w:firstLine="480"/>
        <w:rPr>
          <w:rFonts w:hint="default"/>
        </w:rPr>
      </w:pPr>
    </w:p>
    <w:p w14:paraId="21E84046" w14:textId="0D609D6F" w:rsidR="00F371E8" w:rsidRPr="00F371E8" w:rsidRDefault="00F371E8" w:rsidP="00F371E8">
      <w:pPr>
        <w:jc w:val="center"/>
      </w:pPr>
      <w:r w:rsidRPr="00F371E8">
        <w:rPr>
          <w:noProof/>
        </w:rPr>
        <w:drawing>
          <wp:inline distT="0" distB="0" distL="0" distR="0" wp14:anchorId="4E846000" wp14:editId="622F3CC4">
            <wp:extent cx="4413906" cy="2546430"/>
            <wp:effectExtent l="0" t="0" r="5715" b="6350"/>
            <wp:docPr id="7003381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338157" name=""/>
                    <pic:cNvPicPr/>
                  </pic:nvPicPr>
                  <pic:blipFill>
                    <a:blip r:embed="rId55"/>
                    <a:stretch>
                      <a:fillRect/>
                    </a:stretch>
                  </pic:blipFill>
                  <pic:spPr>
                    <a:xfrm>
                      <a:off x="0" y="0"/>
                      <a:ext cx="4435154" cy="2558688"/>
                    </a:xfrm>
                    <a:prstGeom prst="rect">
                      <a:avLst/>
                    </a:prstGeom>
                  </pic:spPr>
                </pic:pic>
              </a:graphicData>
            </a:graphic>
          </wp:inline>
        </w:drawing>
      </w:r>
    </w:p>
    <w:p w14:paraId="0260B1D7" w14:textId="4BD2DEFE" w:rsidR="00E40ED5" w:rsidRPr="00613552" w:rsidRDefault="00E752F6" w:rsidP="00613552">
      <w:pPr>
        <w:pStyle w:val="ad"/>
        <w:rPr>
          <w:rFonts w:hint="default"/>
        </w:rPr>
      </w:pPr>
      <w:r w:rsidRPr="00613552">
        <w:t>图</w:t>
      </w:r>
      <w:r w:rsidRPr="00613552">
        <w:t>3.1</w:t>
      </w:r>
      <w:r w:rsidR="002356C7" w:rsidRPr="00613552">
        <w:t xml:space="preserve">1 </w:t>
      </w:r>
      <w:r w:rsidRPr="00613552">
        <w:t>L298</w:t>
      </w:r>
      <w:r w:rsidR="009439F9" w:rsidRPr="00613552">
        <w:t>N</w:t>
      </w:r>
      <w:r w:rsidR="009439F9" w:rsidRPr="00613552">
        <w:t>芯片</w:t>
      </w:r>
      <w:r w:rsidR="00A07CD5" w:rsidRPr="00613552">
        <w:t>内部</w:t>
      </w:r>
      <w:r w:rsidRPr="00613552">
        <w:t>电路</w:t>
      </w:r>
      <w:r w:rsidR="00E523D8" w:rsidRPr="00613552">
        <w:t>原理</w:t>
      </w:r>
      <w:r w:rsidRPr="00613552">
        <w:t>图</w:t>
      </w:r>
    </w:p>
    <w:p w14:paraId="09D8A459" w14:textId="77777777" w:rsidR="0007775A" w:rsidRDefault="0007775A" w:rsidP="0007775A">
      <w:pPr>
        <w:pStyle w:val="10"/>
        <w:ind w:firstLineChars="0" w:firstLine="0"/>
        <w:rPr>
          <w:rFonts w:hint="default"/>
        </w:rPr>
      </w:pPr>
    </w:p>
    <w:p w14:paraId="1733EB3F" w14:textId="77777777" w:rsidR="0007775A" w:rsidRDefault="0007775A" w:rsidP="0007775A">
      <w:pPr>
        <w:pStyle w:val="10"/>
        <w:ind w:firstLineChars="0" w:firstLine="0"/>
        <w:rPr>
          <w:rFonts w:hint="default"/>
        </w:rPr>
      </w:pPr>
    </w:p>
    <w:p w14:paraId="20A00BD8" w14:textId="77777777" w:rsidR="0007775A" w:rsidRDefault="0007775A" w:rsidP="0007775A">
      <w:pPr>
        <w:pStyle w:val="10"/>
        <w:ind w:firstLineChars="0" w:firstLine="0"/>
        <w:rPr>
          <w:rFonts w:hint="default"/>
        </w:rPr>
      </w:pPr>
    </w:p>
    <w:p w14:paraId="1A97619E" w14:textId="77777777" w:rsidR="0007775A" w:rsidRDefault="0007775A" w:rsidP="0007775A">
      <w:pPr>
        <w:pStyle w:val="10"/>
        <w:ind w:firstLineChars="0" w:firstLine="0"/>
        <w:rPr>
          <w:rFonts w:hint="default"/>
        </w:rPr>
      </w:pPr>
    </w:p>
    <w:p w14:paraId="77FEBD3F" w14:textId="77777777" w:rsidR="0007775A" w:rsidRDefault="0007775A" w:rsidP="0007775A">
      <w:pPr>
        <w:pStyle w:val="10"/>
        <w:ind w:firstLineChars="0" w:firstLine="0"/>
        <w:rPr>
          <w:rFonts w:hint="default"/>
        </w:rPr>
      </w:pPr>
    </w:p>
    <w:p w14:paraId="219627E8" w14:textId="77777777" w:rsidR="0007775A" w:rsidRDefault="0007775A" w:rsidP="0007775A">
      <w:pPr>
        <w:pStyle w:val="10"/>
        <w:ind w:firstLineChars="0" w:firstLine="0"/>
        <w:rPr>
          <w:rFonts w:hint="default"/>
        </w:rPr>
      </w:pPr>
    </w:p>
    <w:p w14:paraId="584FD0E1" w14:textId="77777777" w:rsidR="0007775A" w:rsidRPr="00275D53" w:rsidRDefault="0007775A" w:rsidP="00275D53">
      <w:pPr>
        <w:pStyle w:val="10"/>
        <w:ind w:firstLine="480"/>
        <w:rPr>
          <w:rFonts w:hint="default"/>
        </w:rPr>
      </w:pPr>
    </w:p>
    <w:p w14:paraId="04BBBB0A" w14:textId="77D9D753" w:rsidR="009220DB" w:rsidRDefault="002351C4" w:rsidP="00B1213D">
      <w:pPr>
        <w:pStyle w:val="ac"/>
        <w:rPr>
          <w:rFonts w:hint="default"/>
        </w:rPr>
      </w:pPr>
      <w:bookmarkStart w:id="102" w:name="_Toc167911773"/>
      <w:r>
        <w:lastRenderedPageBreak/>
        <w:t>3.</w:t>
      </w:r>
      <w:r w:rsidR="002635F4">
        <w:t>3</w:t>
      </w:r>
      <w:r>
        <w:t>.</w:t>
      </w:r>
      <w:r w:rsidR="00E87F1E">
        <w:t>6</w:t>
      </w:r>
      <w:r w:rsidR="009564C7">
        <w:t xml:space="preserve"> </w:t>
      </w:r>
      <w:r>
        <w:t>OLED</w:t>
      </w:r>
      <w:r>
        <w:t>显示屏电路</w:t>
      </w:r>
      <w:bookmarkEnd w:id="102"/>
    </w:p>
    <w:p w14:paraId="42833EE9" w14:textId="77777777" w:rsidR="004E2C14" w:rsidRPr="00275D53" w:rsidRDefault="004E2C14" w:rsidP="00275D53">
      <w:pPr>
        <w:pStyle w:val="10"/>
        <w:ind w:firstLine="480"/>
        <w:rPr>
          <w:rFonts w:hint="default"/>
        </w:rPr>
      </w:pPr>
    </w:p>
    <w:p w14:paraId="234A40EA" w14:textId="62A7E023" w:rsidR="007E2FAD" w:rsidRDefault="004E4812" w:rsidP="00FB0A09">
      <w:pPr>
        <w:pStyle w:val="10"/>
        <w:ind w:firstLine="480"/>
        <w:rPr>
          <w:rFonts w:hint="default"/>
        </w:rPr>
      </w:pPr>
      <w:r>
        <w:t>传感</w:t>
      </w:r>
      <w:r w:rsidR="00711397">
        <w:t>器数据采集</w:t>
      </w:r>
      <w:r>
        <w:t>及</w:t>
      </w:r>
      <w:r w:rsidR="00711397">
        <w:t>驱动</w:t>
      </w:r>
      <w:r>
        <w:t>系统</w:t>
      </w:r>
      <w:r w:rsidR="00711397">
        <w:t>使用</w:t>
      </w:r>
      <w:r w:rsidR="00514758">
        <w:t>了</w:t>
      </w:r>
      <w:r w:rsidR="00514758">
        <w:t>OLED</w:t>
      </w:r>
      <w:r w:rsidR="00514758">
        <w:t>显示屏进行辅助</w:t>
      </w:r>
      <w:r w:rsidR="00FE3296">
        <w:t>传感器</w:t>
      </w:r>
      <w:r w:rsidR="00514758">
        <w:t>数据显示</w:t>
      </w:r>
      <w:r w:rsidR="00E53781">
        <w:t>，所采用的</w:t>
      </w:r>
      <w:r w:rsidR="00960C3A">
        <w:t>显示屏</w:t>
      </w:r>
      <w:r w:rsidR="00E53781">
        <w:t>为</w:t>
      </w:r>
      <w:r w:rsidR="002F4F58">
        <w:t>IIC</w:t>
      </w:r>
      <w:r w:rsidR="00B470FB">
        <w:t>接口</w:t>
      </w:r>
      <w:r w:rsidR="003D16A4">
        <w:t>的</w:t>
      </w:r>
      <w:r w:rsidR="006F2260">
        <w:t>单色</w:t>
      </w:r>
      <w:r w:rsidR="008B7E12">
        <w:t>OLED</w:t>
      </w:r>
      <w:r w:rsidR="00E53781">
        <w:t>显示屏</w:t>
      </w:r>
      <w:r w:rsidR="001C1DC9">
        <w:t>，</w:t>
      </w:r>
      <w:r w:rsidR="0034023F">
        <w:t>其详细参数</w:t>
      </w:r>
      <w:r w:rsidR="008A59A1">
        <w:t>如下表</w:t>
      </w:r>
      <w:r w:rsidR="00127943">
        <w:t>3.9</w:t>
      </w:r>
      <w:r w:rsidR="008B3DDC">
        <w:t>所示</w:t>
      </w:r>
      <w:r w:rsidR="00EA04E5">
        <w:t>，</w:t>
      </w:r>
      <w:r w:rsidR="00201869">
        <w:rPr>
          <w:rFonts w:hint="default"/>
        </w:rPr>
        <w:t xml:space="preserve"> </w:t>
      </w:r>
    </w:p>
    <w:p w14:paraId="4D8D0657" w14:textId="77777777" w:rsidR="00AD164E" w:rsidRPr="003B3627" w:rsidRDefault="00AD164E" w:rsidP="003B3627">
      <w:pPr>
        <w:pStyle w:val="10"/>
        <w:ind w:firstLine="480"/>
        <w:rPr>
          <w:rFonts w:hint="default"/>
        </w:rPr>
      </w:pPr>
    </w:p>
    <w:p w14:paraId="5A880A6C" w14:textId="386DE2C8" w:rsidR="007E2FAD" w:rsidRPr="003B3627" w:rsidRDefault="00384B42" w:rsidP="003B3627">
      <w:pPr>
        <w:pStyle w:val="ad"/>
        <w:rPr>
          <w:rFonts w:hint="default"/>
        </w:rPr>
      </w:pPr>
      <w:r w:rsidRPr="003B3627">
        <w:t>表</w:t>
      </w:r>
      <w:r w:rsidRPr="003B3627">
        <w:t xml:space="preserve">3.9 </w:t>
      </w:r>
      <w:r w:rsidR="00CB13FF" w:rsidRPr="003B3627">
        <w:t>OLED</w:t>
      </w:r>
      <w:r w:rsidR="00DF2F5F" w:rsidRPr="003B3627">
        <w:t>关键参数</w:t>
      </w:r>
    </w:p>
    <w:tbl>
      <w:tblPr>
        <w:tblStyle w:val="a8"/>
        <w:tblW w:w="4957"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547"/>
        <w:gridCol w:w="2410"/>
      </w:tblGrid>
      <w:tr w:rsidR="00DF32BA" w:rsidRPr="005F7BE1" w14:paraId="6B6B8851" w14:textId="77777777" w:rsidTr="00C520DD">
        <w:trPr>
          <w:jc w:val="center"/>
        </w:trPr>
        <w:tc>
          <w:tcPr>
            <w:tcW w:w="2547" w:type="dxa"/>
            <w:tcBorders>
              <w:bottom w:val="single" w:sz="4" w:space="0" w:color="auto"/>
            </w:tcBorders>
            <w:vAlign w:val="center"/>
          </w:tcPr>
          <w:p w14:paraId="3B16F65A" w14:textId="50A7FA5A" w:rsidR="00DF32BA" w:rsidRPr="005F7BE1" w:rsidRDefault="00DF32BA" w:rsidP="00462D71">
            <w:pPr>
              <w:rPr>
                <w:sz w:val="24"/>
              </w:rPr>
            </w:pPr>
            <w:r w:rsidRPr="005F7BE1">
              <w:rPr>
                <w:rFonts w:ascii="宋体" w:hAnsi="宋体" w:hint="eastAsia"/>
                <w:sz w:val="24"/>
              </w:rPr>
              <w:t>参数类型</w:t>
            </w:r>
          </w:p>
        </w:tc>
        <w:tc>
          <w:tcPr>
            <w:tcW w:w="2410" w:type="dxa"/>
            <w:tcBorders>
              <w:bottom w:val="single" w:sz="4" w:space="0" w:color="auto"/>
            </w:tcBorders>
          </w:tcPr>
          <w:p w14:paraId="7AF5A266" w14:textId="6579FF2F" w:rsidR="00DF32BA" w:rsidRPr="005F7BE1" w:rsidRDefault="00687566" w:rsidP="00462D71">
            <w:pPr>
              <w:rPr>
                <w:sz w:val="24"/>
              </w:rPr>
            </w:pPr>
            <w:r w:rsidRPr="005F7BE1">
              <w:rPr>
                <w:rFonts w:hint="eastAsia"/>
                <w:sz w:val="24"/>
              </w:rPr>
              <w:t>参数值</w:t>
            </w:r>
          </w:p>
        </w:tc>
      </w:tr>
      <w:tr w:rsidR="00DF32BA" w:rsidRPr="005F7BE1" w14:paraId="17740718" w14:textId="77777777" w:rsidTr="00C520DD">
        <w:trPr>
          <w:jc w:val="center"/>
        </w:trPr>
        <w:tc>
          <w:tcPr>
            <w:tcW w:w="2547" w:type="dxa"/>
            <w:tcBorders>
              <w:top w:val="single" w:sz="4" w:space="0" w:color="auto"/>
            </w:tcBorders>
          </w:tcPr>
          <w:p w14:paraId="67AF57E6" w14:textId="781F241F" w:rsidR="00DF32BA" w:rsidRPr="005F7BE1" w:rsidRDefault="00DF32BA" w:rsidP="00462D71">
            <w:pPr>
              <w:rPr>
                <w:sz w:val="24"/>
              </w:rPr>
            </w:pPr>
            <w:r w:rsidRPr="005F7BE1">
              <w:rPr>
                <w:rFonts w:ascii="宋体" w:hAnsi="宋体" w:hint="eastAsia"/>
                <w:sz w:val="24"/>
              </w:rPr>
              <w:t>分辨率</w:t>
            </w:r>
          </w:p>
        </w:tc>
        <w:tc>
          <w:tcPr>
            <w:tcW w:w="2410" w:type="dxa"/>
            <w:tcBorders>
              <w:top w:val="single" w:sz="4" w:space="0" w:color="auto"/>
            </w:tcBorders>
          </w:tcPr>
          <w:p w14:paraId="4CCBF935" w14:textId="5DB9BC29" w:rsidR="00DF32BA" w:rsidRPr="005F7BE1" w:rsidRDefault="00DF32BA" w:rsidP="00462D71">
            <w:pPr>
              <w:rPr>
                <w:sz w:val="24"/>
              </w:rPr>
            </w:pPr>
            <w:r w:rsidRPr="005F7BE1">
              <w:rPr>
                <w:rFonts w:ascii="宋体" w:hAnsi="宋体" w:hint="eastAsia"/>
                <w:sz w:val="24"/>
              </w:rPr>
              <w:t>128*64</w:t>
            </w:r>
          </w:p>
        </w:tc>
      </w:tr>
      <w:tr w:rsidR="00DF32BA" w:rsidRPr="005F7BE1" w14:paraId="5E79E3CA" w14:textId="77777777" w:rsidTr="00C520DD">
        <w:trPr>
          <w:jc w:val="center"/>
        </w:trPr>
        <w:tc>
          <w:tcPr>
            <w:tcW w:w="2547" w:type="dxa"/>
          </w:tcPr>
          <w:p w14:paraId="30DB747B" w14:textId="39745752" w:rsidR="00DF32BA" w:rsidRPr="005F7BE1" w:rsidRDefault="00DF32BA" w:rsidP="00462D71">
            <w:pPr>
              <w:rPr>
                <w:sz w:val="24"/>
              </w:rPr>
            </w:pPr>
            <w:r w:rsidRPr="005F7BE1">
              <w:rPr>
                <w:rFonts w:ascii="宋体" w:hAnsi="宋体" w:hint="eastAsia"/>
                <w:sz w:val="24"/>
              </w:rPr>
              <w:t>功耗</w:t>
            </w:r>
          </w:p>
        </w:tc>
        <w:tc>
          <w:tcPr>
            <w:tcW w:w="2410" w:type="dxa"/>
          </w:tcPr>
          <w:p w14:paraId="6E10543E" w14:textId="3F46CA3E" w:rsidR="00DF32BA" w:rsidRPr="005F7BE1" w:rsidRDefault="00DF32BA" w:rsidP="00462D71">
            <w:pPr>
              <w:rPr>
                <w:sz w:val="24"/>
              </w:rPr>
            </w:pPr>
            <w:r w:rsidRPr="005F7BE1">
              <w:rPr>
                <w:rFonts w:ascii="宋体" w:hAnsi="宋体" w:hint="eastAsia"/>
                <w:sz w:val="24"/>
              </w:rPr>
              <w:t>0.08W</w:t>
            </w:r>
          </w:p>
        </w:tc>
      </w:tr>
      <w:tr w:rsidR="00DF32BA" w:rsidRPr="005F7BE1" w14:paraId="1323C8E2" w14:textId="77777777" w:rsidTr="00C520DD">
        <w:trPr>
          <w:jc w:val="center"/>
        </w:trPr>
        <w:tc>
          <w:tcPr>
            <w:tcW w:w="2547" w:type="dxa"/>
          </w:tcPr>
          <w:p w14:paraId="65B4ABA8" w14:textId="19C9841E" w:rsidR="00DF32BA" w:rsidRPr="005F7BE1" w:rsidRDefault="00DF32BA" w:rsidP="00462D71">
            <w:pPr>
              <w:rPr>
                <w:sz w:val="24"/>
              </w:rPr>
            </w:pPr>
            <w:r w:rsidRPr="005F7BE1">
              <w:rPr>
                <w:rFonts w:ascii="宋体" w:hAnsi="宋体" w:hint="eastAsia"/>
                <w:sz w:val="24"/>
              </w:rPr>
              <w:t>工作电压</w:t>
            </w:r>
          </w:p>
        </w:tc>
        <w:tc>
          <w:tcPr>
            <w:tcW w:w="2410" w:type="dxa"/>
          </w:tcPr>
          <w:p w14:paraId="5F2A4843" w14:textId="62DE3356" w:rsidR="00DF32BA" w:rsidRPr="005F7BE1" w:rsidRDefault="00DF32BA" w:rsidP="00462D71">
            <w:pPr>
              <w:rPr>
                <w:sz w:val="24"/>
              </w:rPr>
            </w:pPr>
            <w:r w:rsidRPr="005F7BE1">
              <w:rPr>
                <w:rFonts w:ascii="宋体" w:hAnsi="宋体" w:hint="eastAsia"/>
                <w:sz w:val="24"/>
              </w:rPr>
              <w:t>3.3V~5V (DC)</w:t>
            </w:r>
          </w:p>
        </w:tc>
      </w:tr>
      <w:tr w:rsidR="00DF32BA" w:rsidRPr="005F7BE1" w14:paraId="400BCE34" w14:textId="77777777" w:rsidTr="00C520DD">
        <w:trPr>
          <w:jc w:val="center"/>
        </w:trPr>
        <w:tc>
          <w:tcPr>
            <w:tcW w:w="2547" w:type="dxa"/>
          </w:tcPr>
          <w:p w14:paraId="0082C7C8" w14:textId="01644C2D" w:rsidR="00DF32BA" w:rsidRPr="005F7BE1" w:rsidRDefault="00DF32BA" w:rsidP="00462D71">
            <w:pPr>
              <w:rPr>
                <w:sz w:val="24"/>
              </w:rPr>
            </w:pPr>
            <w:r w:rsidRPr="005F7BE1">
              <w:rPr>
                <w:rFonts w:ascii="宋体" w:hAnsi="宋体" w:hint="eastAsia"/>
                <w:sz w:val="24"/>
              </w:rPr>
              <w:t>工作温度</w:t>
            </w:r>
          </w:p>
        </w:tc>
        <w:tc>
          <w:tcPr>
            <w:tcW w:w="2410" w:type="dxa"/>
          </w:tcPr>
          <w:p w14:paraId="3436FE07" w14:textId="7FCB1D54" w:rsidR="00DF32BA" w:rsidRPr="005F7BE1" w:rsidRDefault="00DF32BA" w:rsidP="00462D71">
            <w:pPr>
              <w:rPr>
                <w:sz w:val="24"/>
              </w:rPr>
            </w:pPr>
            <w:r w:rsidRPr="005F7BE1">
              <w:rPr>
                <w:rFonts w:ascii="宋体" w:hAnsi="宋体" w:hint="eastAsia"/>
                <w:sz w:val="24"/>
              </w:rPr>
              <w:t>-40℃~+70℃</w:t>
            </w:r>
          </w:p>
        </w:tc>
      </w:tr>
      <w:tr w:rsidR="00DF32BA" w:rsidRPr="005F7BE1" w14:paraId="76BAC448" w14:textId="77777777" w:rsidTr="00C520DD">
        <w:trPr>
          <w:jc w:val="center"/>
        </w:trPr>
        <w:tc>
          <w:tcPr>
            <w:tcW w:w="2547" w:type="dxa"/>
          </w:tcPr>
          <w:p w14:paraId="171CCA04" w14:textId="2E312E8E" w:rsidR="00DF32BA" w:rsidRPr="005F7BE1" w:rsidRDefault="00DF32BA" w:rsidP="00462D71">
            <w:pPr>
              <w:rPr>
                <w:sz w:val="24"/>
              </w:rPr>
            </w:pPr>
            <w:r w:rsidRPr="005F7BE1">
              <w:rPr>
                <w:rFonts w:ascii="宋体" w:hAnsi="宋体" w:hint="eastAsia"/>
                <w:sz w:val="24"/>
              </w:rPr>
              <w:t>模块体积</w:t>
            </w:r>
          </w:p>
        </w:tc>
        <w:tc>
          <w:tcPr>
            <w:tcW w:w="2410" w:type="dxa"/>
          </w:tcPr>
          <w:p w14:paraId="467EAE1B" w14:textId="2FD3D986" w:rsidR="00DF32BA" w:rsidRPr="005F7BE1" w:rsidRDefault="00DF32BA" w:rsidP="00462D71">
            <w:pPr>
              <w:rPr>
                <w:sz w:val="24"/>
              </w:rPr>
            </w:pPr>
            <w:r w:rsidRPr="005F7BE1">
              <w:rPr>
                <w:rFonts w:ascii="宋体" w:hAnsi="宋体" w:hint="eastAsia"/>
                <w:sz w:val="24"/>
              </w:rPr>
              <w:t>27.6*27*3.7mm</w:t>
            </w:r>
          </w:p>
        </w:tc>
      </w:tr>
      <w:tr w:rsidR="00DF32BA" w:rsidRPr="005F7BE1" w14:paraId="62F95BE4" w14:textId="77777777" w:rsidTr="00C520DD">
        <w:trPr>
          <w:jc w:val="center"/>
        </w:trPr>
        <w:tc>
          <w:tcPr>
            <w:tcW w:w="2547" w:type="dxa"/>
          </w:tcPr>
          <w:p w14:paraId="22FD0EF2" w14:textId="6D4CBEA5" w:rsidR="00DF32BA" w:rsidRPr="005F7BE1" w:rsidRDefault="00DF32BA" w:rsidP="00462D71">
            <w:pPr>
              <w:rPr>
                <w:sz w:val="24"/>
              </w:rPr>
            </w:pPr>
            <w:r w:rsidRPr="005F7BE1">
              <w:rPr>
                <w:rFonts w:ascii="宋体" w:hAnsi="宋体" w:hint="eastAsia"/>
                <w:sz w:val="24"/>
              </w:rPr>
              <w:t>通信协议</w:t>
            </w:r>
          </w:p>
        </w:tc>
        <w:tc>
          <w:tcPr>
            <w:tcW w:w="2410" w:type="dxa"/>
          </w:tcPr>
          <w:p w14:paraId="61332404" w14:textId="343ABF65" w:rsidR="00DF32BA" w:rsidRPr="005F7BE1" w:rsidRDefault="00DF32BA" w:rsidP="00462D71">
            <w:pPr>
              <w:rPr>
                <w:sz w:val="24"/>
              </w:rPr>
            </w:pPr>
            <w:r w:rsidRPr="005F7BE1">
              <w:rPr>
                <w:rFonts w:ascii="宋体" w:hAnsi="宋体" w:hint="eastAsia"/>
                <w:sz w:val="24"/>
              </w:rPr>
              <w:t>SPI协议</w:t>
            </w:r>
          </w:p>
        </w:tc>
      </w:tr>
      <w:tr w:rsidR="00DF32BA" w:rsidRPr="005F7BE1" w14:paraId="796BE827" w14:textId="77777777" w:rsidTr="00C520DD">
        <w:trPr>
          <w:jc w:val="center"/>
        </w:trPr>
        <w:tc>
          <w:tcPr>
            <w:tcW w:w="2547" w:type="dxa"/>
          </w:tcPr>
          <w:p w14:paraId="6079CF5E" w14:textId="4CCD5E7B" w:rsidR="00DF32BA" w:rsidRPr="005F7BE1" w:rsidRDefault="00DF32BA" w:rsidP="00462D71">
            <w:pPr>
              <w:rPr>
                <w:sz w:val="24"/>
              </w:rPr>
            </w:pPr>
            <w:r w:rsidRPr="005F7BE1">
              <w:rPr>
                <w:rFonts w:ascii="宋体" w:hAnsi="宋体" w:hint="eastAsia"/>
                <w:sz w:val="24"/>
              </w:rPr>
              <w:t>驱动芯片</w:t>
            </w:r>
          </w:p>
        </w:tc>
        <w:tc>
          <w:tcPr>
            <w:tcW w:w="2410" w:type="dxa"/>
          </w:tcPr>
          <w:p w14:paraId="3C153BCB" w14:textId="7DAE77E3" w:rsidR="00DF32BA" w:rsidRPr="005F7BE1" w:rsidRDefault="00DF32BA" w:rsidP="00462D71">
            <w:pPr>
              <w:rPr>
                <w:sz w:val="24"/>
              </w:rPr>
            </w:pPr>
            <w:r w:rsidRPr="005F7BE1">
              <w:rPr>
                <w:rFonts w:ascii="宋体" w:hAnsi="宋体" w:hint="eastAsia"/>
                <w:sz w:val="24"/>
              </w:rPr>
              <w:t>SSD1306</w:t>
            </w:r>
          </w:p>
        </w:tc>
      </w:tr>
    </w:tbl>
    <w:p w14:paraId="3F58E459" w14:textId="77777777" w:rsidR="008D51A4" w:rsidRPr="009C4DC9" w:rsidRDefault="008D51A4" w:rsidP="009C4DC9">
      <w:pPr>
        <w:pStyle w:val="10"/>
        <w:ind w:firstLine="480"/>
        <w:rPr>
          <w:rFonts w:hint="default"/>
        </w:rPr>
      </w:pPr>
    </w:p>
    <w:p w14:paraId="5F46A3E5" w14:textId="2BCE43C6" w:rsidR="00D6435E" w:rsidRPr="00A1563D" w:rsidRDefault="00FE0CB1" w:rsidP="00A1563D">
      <w:pPr>
        <w:pStyle w:val="10"/>
        <w:ind w:firstLine="480"/>
        <w:rPr>
          <w:rFonts w:hint="default"/>
        </w:rPr>
      </w:pPr>
      <w:r w:rsidRPr="00A1563D">
        <w:t>图</w:t>
      </w:r>
      <w:r w:rsidRPr="00A1563D">
        <w:t>3.1</w:t>
      </w:r>
      <w:r w:rsidR="00181662" w:rsidRPr="00A1563D">
        <w:t>2</w:t>
      </w:r>
      <w:r w:rsidRPr="00A1563D">
        <w:t>为</w:t>
      </w:r>
      <w:r w:rsidRPr="00A1563D">
        <w:t>OLED</w:t>
      </w:r>
      <w:r w:rsidRPr="00A1563D">
        <w:t>显示屏电路图，电路设计部分主要包括了，电源电路与</w:t>
      </w:r>
      <w:r w:rsidRPr="00A1563D">
        <w:t>IIC</w:t>
      </w:r>
      <w:r w:rsidR="00382AC0" w:rsidRPr="00A1563D">
        <w:t>接口</w:t>
      </w:r>
      <w:r w:rsidRPr="00A1563D">
        <w:t>通信电路，和滤波抗干扰设计。</w:t>
      </w:r>
    </w:p>
    <w:p w14:paraId="4CE04989" w14:textId="23AC2BBB" w:rsidR="00C724AF" w:rsidRPr="00A1563D" w:rsidRDefault="00C724AF" w:rsidP="00A1563D">
      <w:pPr>
        <w:pStyle w:val="10"/>
        <w:ind w:firstLine="480"/>
        <w:rPr>
          <w:rFonts w:hint="default"/>
        </w:rPr>
      </w:pPr>
      <w:r w:rsidRPr="00A1563D">
        <w:t>（</w:t>
      </w:r>
      <w:r w:rsidRPr="00A1563D">
        <w:t>1</w:t>
      </w:r>
      <w:r w:rsidRPr="00A1563D">
        <w:t>）</w:t>
      </w:r>
      <w:r w:rsidR="008C5863" w:rsidRPr="00A1563D">
        <w:t>电源电路</w:t>
      </w:r>
    </w:p>
    <w:p w14:paraId="44D91C49" w14:textId="1AD102C0" w:rsidR="00874577" w:rsidRPr="00A1563D" w:rsidRDefault="00321302" w:rsidP="00A1563D">
      <w:pPr>
        <w:pStyle w:val="10"/>
        <w:ind w:firstLine="480"/>
        <w:rPr>
          <w:rFonts w:hint="default"/>
        </w:rPr>
      </w:pPr>
      <w:r w:rsidRPr="00A1563D">
        <w:t>电源电路的设计包括稳压部分和滤波抗干扰设计，稳压芯片输入</w:t>
      </w:r>
      <w:r w:rsidRPr="00A1563D">
        <w:t>5V</w:t>
      </w:r>
      <w:r w:rsidRPr="00A1563D">
        <w:t>的直流信号经过滤波抗干扰设计输出</w:t>
      </w:r>
      <w:r w:rsidRPr="00A1563D">
        <w:t>+3.3V</w:t>
      </w:r>
      <w:r w:rsidRPr="00A1563D">
        <w:t>的直流信号在经过滤波输入</w:t>
      </w:r>
      <w:r w:rsidR="00114E16" w:rsidRPr="00A1563D">
        <w:t>到显示屏</w:t>
      </w:r>
      <w:r w:rsidRPr="00A1563D">
        <w:t>的芯片电源引脚为</w:t>
      </w:r>
      <w:r w:rsidR="00DA5A53" w:rsidRPr="00A1563D">
        <w:t>显示屏</w:t>
      </w:r>
      <w:r w:rsidRPr="00A1563D">
        <w:t>供电。</w:t>
      </w:r>
    </w:p>
    <w:p w14:paraId="01167BB6" w14:textId="67320015" w:rsidR="0001161E" w:rsidRPr="00A1563D" w:rsidRDefault="00C724AF" w:rsidP="00A1563D">
      <w:pPr>
        <w:pStyle w:val="10"/>
        <w:ind w:firstLine="480"/>
        <w:rPr>
          <w:rFonts w:hint="default"/>
        </w:rPr>
      </w:pPr>
      <w:r w:rsidRPr="00A1563D">
        <w:t>（</w:t>
      </w:r>
      <w:r w:rsidRPr="00A1563D">
        <w:t>2</w:t>
      </w:r>
      <w:r w:rsidRPr="00A1563D">
        <w:t>）</w:t>
      </w:r>
      <w:r w:rsidR="00D63A7F" w:rsidRPr="00A1563D">
        <w:t>IIC</w:t>
      </w:r>
      <w:r w:rsidR="004377A5" w:rsidRPr="00A1563D">
        <w:t>通信电路</w:t>
      </w:r>
    </w:p>
    <w:p w14:paraId="7AA1A1E8" w14:textId="26A7A2C4" w:rsidR="00874577" w:rsidRPr="00A1563D" w:rsidRDefault="00BE62B8" w:rsidP="00A1563D">
      <w:pPr>
        <w:pStyle w:val="10"/>
        <w:ind w:firstLine="480"/>
        <w:rPr>
          <w:rFonts w:hint="default"/>
        </w:rPr>
      </w:pPr>
      <w:r w:rsidRPr="00A1563D">
        <w:t>OLED</w:t>
      </w:r>
      <w:r w:rsidRPr="00A1563D">
        <w:t>显示屏是通过</w:t>
      </w:r>
      <w:r w:rsidRPr="00A1563D">
        <w:t>IIC</w:t>
      </w:r>
      <w:r w:rsidRPr="00A1563D">
        <w:rPr>
          <w:rFonts w:hint="default"/>
        </w:rPr>
        <w:t>接口与单片机传输数据的</w:t>
      </w:r>
      <w:r w:rsidR="002B6F2E" w:rsidRPr="00A1563D">
        <w:rPr>
          <w:rFonts w:hint="default"/>
        </w:rPr>
        <w:t>，</w:t>
      </w:r>
      <w:r w:rsidR="00CA26ED" w:rsidRPr="00A1563D">
        <w:t>而</w:t>
      </w:r>
      <w:r w:rsidR="002B6F2E" w:rsidRPr="00A1563D">
        <w:t>IIC</w:t>
      </w:r>
      <w:r w:rsidR="002B6F2E" w:rsidRPr="00A1563D">
        <w:t>协议规定</w:t>
      </w:r>
      <w:r w:rsidR="002B6F2E" w:rsidRPr="00A1563D">
        <w:t>IIC IO</w:t>
      </w:r>
      <w:proofErr w:type="gramStart"/>
      <w:r w:rsidR="002B6F2E" w:rsidRPr="00A1563D">
        <w:t>是开漏输出</w:t>
      </w:r>
      <w:proofErr w:type="gramEnd"/>
      <w:r w:rsidR="002B6F2E" w:rsidRPr="00A1563D">
        <w:t>，无高电平输出能力所以</w:t>
      </w:r>
      <w:r w:rsidR="002B6F2E" w:rsidRPr="00A1563D">
        <w:t>IIC SDA</w:t>
      </w:r>
      <w:r w:rsidR="002B6F2E" w:rsidRPr="00A1563D">
        <w:t>和</w:t>
      </w:r>
      <w:r w:rsidR="002B6F2E" w:rsidRPr="00A1563D">
        <w:t>SCL IO</w:t>
      </w:r>
      <w:r w:rsidR="002B6F2E" w:rsidRPr="00A1563D">
        <w:t>需要</w:t>
      </w:r>
      <w:proofErr w:type="gramStart"/>
      <w:r w:rsidR="002B6F2E" w:rsidRPr="00A1563D">
        <w:t>接上拉</w:t>
      </w:r>
      <w:proofErr w:type="gramEnd"/>
      <w:r w:rsidR="002B6F2E" w:rsidRPr="00A1563D">
        <w:t>电阻，为</w:t>
      </w:r>
      <w:r w:rsidR="002B6F2E" w:rsidRPr="00A1563D">
        <w:t>IIC</w:t>
      </w:r>
      <w:r w:rsidR="002B6F2E" w:rsidRPr="00A1563D">
        <w:t>提供输出高电平能力，因此</w:t>
      </w:r>
      <w:r w:rsidR="00030137" w:rsidRPr="00A1563D">
        <w:t>OLED</w:t>
      </w:r>
      <w:r w:rsidR="002B6F2E" w:rsidRPr="00A1563D">
        <w:t>的</w:t>
      </w:r>
      <w:r w:rsidR="002B6F2E" w:rsidRPr="00A1563D">
        <w:t>SDA</w:t>
      </w:r>
      <w:r w:rsidR="002B6F2E" w:rsidRPr="00A1563D">
        <w:t>引脚与</w:t>
      </w:r>
      <w:r w:rsidR="002B6F2E" w:rsidRPr="00A1563D">
        <w:t>SCL</w:t>
      </w:r>
      <w:r w:rsidR="002B6F2E" w:rsidRPr="00A1563D">
        <w:t>引脚均接入了上拉电阻。</w:t>
      </w:r>
    </w:p>
    <w:p w14:paraId="23245D82" w14:textId="70835D5D" w:rsidR="00753D82" w:rsidRPr="00A1563D" w:rsidRDefault="00753D82" w:rsidP="00A1563D">
      <w:pPr>
        <w:pStyle w:val="10"/>
        <w:ind w:firstLine="480"/>
        <w:rPr>
          <w:rFonts w:hint="default"/>
        </w:rPr>
      </w:pPr>
      <w:r w:rsidRPr="00A1563D">
        <w:t>（</w:t>
      </w:r>
      <w:r w:rsidRPr="00A1563D">
        <w:t>3</w:t>
      </w:r>
      <w:r w:rsidRPr="00A1563D">
        <w:t>）</w:t>
      </w:r>
      <w:r w:rsidR="002E6565" w:rsidRPr="00A1563D">
        <w:t>滤波和抗干扰设计</w:t>
      </w:r>
    </w:p>
    <w:p w14:paraId="13E4B7E5" w14:textId="4E310D46" w:rsidR="00753D82" w:rsidRPr="00A1563D" w:rsidRDefault="00503799" w:rsidP="00A1563D">
      <w:pPr>
        <w:pStyle w:val="10"/>
        <w:ind w:firstLine="480"/>
        <w:rPr>
          <w:rFonts w:hint="default"/>
        </w:rPr>
      </w:pPr>
      <w:r w:rsidRPr="00A1563D">
        <w:t>在电路系统中</w:t>
      </w:r>
      <w:r w:rsidR="00232612" w:rsidRPr="00A1563D">
        <w:t>，信号传输的过程中</w:t>
      </w:r>
      <w:r w:rsidR="004607E1" w:rsidRPr="00A1563D">
        <w:t>或者上电信号输入</w:t>
      </w:r>
      <w:r w:rsidR="00B557FF" w:rsidRPr="00A1563D">
        <w:t>时</w:t>
      </w:r>
      <w:r w:rsidR="001A41B7" w:rsidRPr="00A1563D">
        <w:t>会受到电磁干扰或者本身的信号质量问题</w:t>
      </w:r>
      <w:r w:rsidR="003377FA" w:rsidRPr="00A1563D">
        <w:t>，所以需要进行滤波抗干扰设计将干扰噪声信号</w:t>
      </w:r>
      <w:r w:rsidR="00526AE8" w:rsidRPr="00A1563D">
        <w:t>滤除</w:t>
      </w:r>
      <w:r w:rsidR="001C4737" w:rsidRPr="00A1563D">
        <w:t>。</w:t>
      </w:r>
    </w:p>
    <w:p w14:paraId="65A5C24E" w14:textId="5D423B39" w:rsidR="00766852" w:rsidRDefault="00680D70" w:rsidP="00D23174">
      <w:pPr>
        <w:jc w:val="center"/>
      </w:pPr>
      <w:r w:rsidRPr="00680D70">
        <w:rPr>
          <w:noProof/>
        </w:rPr>
        <w:lastRenderedPageBreak/>
        <w:drawing>
          <wp:inline distT="0" distB="0" distL="0" distR="0" wp14:anchorId="2459163E" wp14:editId="5878A034">
            <wp:extent cx="5098649" cy="3606933"/>
            <wp:effectExtent l="0" t="0" r="0" b="0"/>
            <wp:docPr id="68367733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134872" cy="3632558"/>
                    </a:xfrm>
                    <a:prstGeom prst="rect">
                      <a:avLst/>
                    </a:prstGeom>
                    <a:noFill/>
                    <a:ln>
                      <a:noFill/>
                    </a:ln>
                  </pic:spPr>
                </pic:pic>
              </a:graphicData>
            </a:graphic>
          </wp:inline>
        </w:drawing>
      </w:r>
    </w:p>
    <w:p w14:paraId="15531492" w14:textId="70D5D97B" w:rsidR="001A769E" w:rsidRPr="00613552" w:rsidRDefault="00AE7ADB" w:rsidP="00613552">
      <w:pPr>
        <w:pStyle w:val="ad"/>
        <w:rPr>
          <w:rFonts w:hint="default"/>
        </w:rPr>
      </w:pPr>
      <w:r w:rsidRPr="00613552">
        <w:t>图</w:t>
      </w:r>
      <w:r w:rsidRPr="00613552">
        <w:t>3.</w:t>
      </w:r>
      <w:r w:rsidR="00CA191B" w:rsidRPr="00613552">
        <w:t>1</w:t>
      </w:r>
      <w:r w:rsidR="00181662" w:rsidRPr="00613552">
        <w:t>2</w:t>
      </w:r>
      <w:r w:rsidRPr="00613552">
        <w:t xml:space="preserve"> </w:t>
      </w:r>
      <w:r w:rsidR="005E3DD1" w:rsidRPr="00613552">
        <w:t>OLED</w:t>
      </w:r>
      <w:r w:rsidR="005E3DD1" w:rsidRPr="00613552">
        <w:t>显示屏</w:t>
      </w:r>
      <w:r w:rsidRPr="00613552">
        <w:t>电路图</w:t>
      </w:r>
    </w:p>
    <w:p w14:paraId="2D04AAA8" w14:textId="77777777" w:rsidR="009C4DC9" w:rsidRPr="006E7C30" w:rsidRDefault="009C4DC9" w:rsidP="009C4DC9">
      <w:pPr>
        <w:pStyle w:val="10"/>
        <w:ind w:firstLine="480"/>
        <w:rPr>
          <w:rFonts w:hint="default"/>
        </w:rPr>
      </w:pPr>
    </w:p>
    <w:p w14:paraId="70A6022F" w14:textId="51EFD575" w:rsidR="000B22B7" w:rsidRDefault="00B208B9" w:rsidP="000B22B7">
      <w:pPr>
        <w:pStyle w:val="ab"/>
        <w:rPr>
          <w:rFonts w:hint="default"/>
        </w:rPr>
      </w:pPr>
      <w:bookmarkStart w:id="103" w:name="_Toc12267"/>
      <w:bookmarkStart w:id="104" w:name="_Toc162211813"/>
      <w:bookmarkStart w:id="105" w:name="_Toc162212364"/>
      <w:bookmarkStart w:id="106" w:name="_Toc162212844"/>
      <w:bookmarkStart w:id="107" w:name="_Toc167911774"/>
      <w:r>
        <w:t>3</w:t>
      </w:r>
      <w:r w:rsidR="000B22B7">
        <w:rPr>
          <w:rFonts w:hint="default"/>
        </w:rPr>
        <w:t xml:space="preserve">.4 </w:t>
      </w:r>
      <w:bookmarkEnd w:id="103"/>
      <w:r w:rsidR="000B22B7">
        <w:t>机器人无线控制</w:t>
      </w:r>
      <w:r w:rsidR="00874E46">
        <w:t>系统</w:t>
      </w:r>
      <w:r w:rsidR="000B22B7">
        <w:t>硬件电路</w:t>
      </w:r>
      <w:bookmarkEnd w:id="104"/>
      <w:bookmarkEnd w:id="105"/>
      <w:bookmarkEnd w:id="106"/>
      <w:bookmarkEnd w:id="107"/>
    </w:p>
    <w:p w14:paraId="307F5CBB" w14:textId="77777777" w:rsidR="009C4DC9" w:rsidRDefault="009C4DC9" w:rsidP="009C4DC9">
      <w:pPr>
        <w:pStyle w:val="10"/>
        <w:ind w:firstLine="480"/>
        <w:rPr>
          <w:rFonts w:hint="default"/>
        </w:rPr>
      </w:pPr>
    </w:p>
    <w:p w14:paraId="428ACD0C" w14:textId="76E1B12D" w:rsidR="00621137" w:rsidRDefault="00621137" w:rsidP="00621137">
      <w:pPr>
        <w:pStyle w:val="ac"/>
        <w:rPr>
          <w:rFonts w:hint="default"/>
        </w:rPr>
      </w:pPr>
      <w:bookmarkStart w:id="108" w:name="_Toc167911775"/>
      <w:r>
        <w:t>3.4.1</w:t>
      </w:r>
      <w:r w:rsidR="007E2ECC">
        <w:t xml:space="preserve"> </w:t>
      </w:r>
      <w:r w:rsidR="0090562C">
        <w:t>STM32F103C8T6</w:t>
      </w:r>
      <w:r w:rsidR="001F33D8">
        <w:t>核心</w:t>
      </w:r>
      <w:r w:rsidR="00BE160E">
        <w:t>工作</w:t>
      </w:r>
      <w:r w:rsidR="00884CF1">
        <w:t>电路</w:t>
      </w:r>
      <w:bookmarkEnd w:id="108"/>
    </w:p>
    <w:p w14:paraId="34CF24D4" w14:textId="77777777" w:rsidR="006D6531" w:rsidRDefault="006D6531" w:rsidP="006D6531">
      <w:pPr>
        <w:pStyle w:val="10"/>
        <w:ind w:firstLine="480"/>
        <w:rPr>
          <w:rFonts w:hint="default"/>
        </w:rPr>
      </w:pPr>
    </w:p>
    <w:p w14:paraId="5391FCDA" w14:textId="3D511EEF" w:rsidR="00D2387B" w:rsidRPr="00F46261" w:rsidRDefault="00DD30A6" w:rsidP="00F46261">
      <w:pPr>
        <w:pStyle w:val="10"/>
        <w:ind w:firstLine="480"/>
        <w:rPr>
          <w:rFonts w:hint="default"/>
        </w:rPr>
      </w:pPr>
      <w:r w:rsidRPr="00F46261">
        <w:t>机器人传感器数据采集及驱动系统所采用的核心处理器为</w:t>
      </w:r>
      <w:r w:rsidRPr="00F46261">
        <w:t>STM32F103C8T6</w:t>
      </w:r>
      <w:r w:rsidRPr="00F46261">
        <w:t>单片机，</w:t>
      </w:r>
      <w:r w:rsidRPr="00F46261">
        <w:t>STM32F103C8T6</w:t>
      </w:r>
      <w:r w:rsidRPr="00F46261">
        <w:t>是意法半导体（</w:t>
      </w:r>
      <w:r w:rsidRPr="00F46261">
        <w:t>STMicroelectronics</w:t>
      </w:r>
      <w:r w:rsidRPr="00F46261">
        <w:t>）公司基于</w:t>
      </w:r>
      <w:r w:rsidRPr="00F46261">
        <w:t>ARM Cortex-M3</w:t>
      </w:r>
      <w:r w:rsidRPr="00F46261">
        <w:t>内核设计的高性能，低功耗且具有强抗干扰性的</w:t>
      </w:r>
      <w:r w:rsidRPr="00F46261">
        <w:t>32</w:t>
      </w:r>
      <w:r w:rsidRPr="00F46261">
        <w:t>位单片机，详细参数见下表</w:t>
      </w:r>
      <w:r w:rsidR="006D5D67" w:rsidRPr="00F46261">
        <w:t>3</w:t>
      </w:r>
      <w:r w:rsidRPr="00F46261">
        <w:t>.</w:t>
      </w:r>
      <w:r w:rsidR="006D5D67" w:rsidRPr="00F46261">
        <w:t>1</w:t>
      </w:r>
      <w:r w:rsidR="00F118D6" w:rsidRPr="00F46261">
        <w:t>0</w:t>
      </w:r>
      <w:r w:rsidRPr="00F46261">
        <w:t>所示。</w:t>
      </w:r>
    </w:p>
    <w:p w14:paraId="448619BB" w14:textId="77777777" w:rsidR="001A56AC" w:rsidRPr="003B3627" w:rsidRDefault="001A56AC" w:rsidP="003B3627">
      <w:pPr>
        <w:pStyle w:val="10"/>
        <w:ind w:firstLine="480"/>
        <w:rPr>
          <w:rFonts w:hint="default"/>
        </w:rPr>
      </w:pPr>
    </w:p>
    <w:p w14:paraId="1103533C" w14:textId="476EE61D" w:rsidR="00506E2A" w:rsidRPr="003B3627" w:rsidRDefault="002F2FC9" w:rsidP="003B3627">
      <w:pPr>
        <w:pStyle w:val="ad"/>
        <w:rPr>
          <w:rFonts w:hint="default"/>
        </w:rPr>
      </w:pPr>
      <w:r w:rsidRPr="003B3627">
        <w:t>表</w:t>
      </w:r>
      <w:r w:rsidR="00232159" w:rsidRPr="003B3627">
        <w:t>3</w:t>
      </w:r>
      <w:r w:rsidRPr="003B3627">
        <w:t>.</w:t>
      </w:r>
      <w:r w:rsidR="00232159" w:rsidRPr="003B3627">
        <w:t>1</w:t>
      </w:r>
      <w:r w:rsidRPr="003B3627">
        <w:t xml:space="preserve">0 </w:t>
      </w:r>
      <w:r w:rsidR="00506E2A" w:rsidRPr="003B3627">
        <w:t>STM32F103C8T6</w:t>
      </w:r>
      <w:r w:rsidR="00774BC9" w:rsidRPr="003B3627">
        <w:t>单片机</w:t>
      </w:r>
      <w:r w:rsidR="004C4BE4" w:rsidRPr="003B3627">
        <w:t>资源表</w:t>
      </w:r>
    </w:p>
    <w:tbl>
      <w:tblPr>
        <w:tblW w:w="0" w:type="auto"/>
        <w:jc w:val="center"/>
        <w:tblBorders>
          <w:top w:val="single" w:sz="12" w:space="0" w:color="auto"/>
          <w:bottom w:val="single" w:sz="12" w:space="0" w:color="auto"/>
        </w:tblBorders>
        <w:tblLook w:val="04A0" w:firstRow="1" w:lastRow="0" w:firstColumn="1" w:lastColumn="0" w:noHBand="0" w:noVBand="1"/>
      </w:tblPr>
      <w:tblGrid>
        <w:gridCol w:w="1384"/>
        <w:gridCol w:w="7138"/>
      </w:tblGrid>
      <w:tr w:rsidR="00506E2A" w:rsidRPr="00167F5C" w14:paraId="6A242471" w14:textId="77777777" w:rsidTr="002117EF">
        <w:trPr>
          <w:jc w:val="center"/>
        </w:trPr>
        <w:tc>
          <w:tcPr>
            <w:tcW w:w="8522" w:type="dxa"/>
            <w:gridSpan w:val="2"/>
            <w:tcBorders>
              <w:top w:val="single" w:sz="12" w:space="0" w:color="auto"/>
              <w:bottom w:val="single" w:sz="4" w:space="0" w:color="auto"/>
            </w:tcBorders>
            <w:shd w:val="clear" w:color="auto" w:fill="auto"/>
            <w:vAlign w:val="center"/>
          </w:tcPr>
          <w:p w14:paraId="479CEC5A" w14:textId="21D07F26" w:rsidR="00506E2A" w:rsidRPr="00167F5C" w:rsidRDefault="005B3435" w:rsidP="005B3435">
            <w:pPr>
              <w:rPr>
                <w:rFonts w:ascii="宋体" w:hAnsi="宋体"/>
                <w:sz w:val="24"/>
              </w:rPr>
            </w:pPr>
            <w:r>
              <w:rPr>
                <w:rFonts w:ascii="宋体" w:hAnsi="宋体" w:hint="eastAsia"/>
                <w:sz w:val="24"/>
              </w:rPr>
              <w:t>参数类型</w:t>
            </w:r>
            <w:r w:rsidR="009B33E7">
              <w:rPr>
                <w:rFonts w:ascii="宋体" w:hAnsi="宋体" w:hint="eastAsia"/>
                <w:sz w:val="24"/>
              </w:rPr>
              <w:t xml:space="preserve">         </w:t>
            </w:r>
            <w:r w:rsidR="00512BFC">
              <w:rPr>
                <w:rFonts w:ascii="宋体" w:hAnsi="宋体" w:hint="eastAsia"/>
                <w:sz w:val="24"/>
              </w:rPr>
              <w:t xml:space="preserve"> </w:t>
            </w:r>
            <w:r w:rsidR="009B33E7">
              <w:rPr>
                <w:rFonts w:ascii="宋体" w:hAnsi="宋体" w:hint="eastAsia"/>
                <w:sz w:val="24"/>
              </w:rPr>
              <w:t>参数值</w:t>
            </w:r>
          </w:p>
        </w:tc>
      </w:tr>
      <w:tr w:rsidR="00506E2A" w:rsidRPr="00167F5C" w14:paraId="5E8680BC" w14:textId="77777777" w:rsidTr="002117EF">
        <w:trPr>
          <w:jc w:val="center"/>
        </w:trPr>
        <w:tc>
          <w:tcPr>
            <w:tcW w:w="1384" w:type="dxa"/>
            <w:tcBorders>
              <w:top w:val="single" w:sz="4" w:space="0" w:color="auto"/>
            </w:tcBorders>
            <w:shd w:val="clear" w:color="auto" w:fill="auto"/>
            <w:vAlign w:val="center"/>
          </w:tcPr>
          <w:p w14:paraId="0796E489" w14:textId="77777777" w:rsidR="00506E2A" w:rsidRPr="00167F5C" w:rsidRDefault="00506E2A" w:rsidP="005B3435">
            <w:pPr>
              <w:jc w:val="left"/>
              <w:rPr>
                <w:rFonts w:ascii="宋体" w:hAnsi="宋体"/>
                <w:sz w:val="24"/>
              </w:rPr>
            </w:pPr>
            <w:r w:rsidRPr="00167F5C">
              <w:rPr>
                <w:rFonts w:ascii="宋体" w:hAnsi="宋体" w:hint="eastAsia"/>
                <w:sz w:val="24"/>
              </w:rPr>
              <w:t>内核</w:t>
            </w:r>
          </w:p>
        </w:tc>
        <w:tc>
          <w:tcPr>
            <w:tcW w:w="7138" w:type="dxa"/>
            <w:tcBorders>
              <w:top w:val="single" w:sz="4" w:space="0" w:color="auto"/>
            </w:tcBorders>
            <w:shd w:val="clear" w:color="auto" w:fill="auto"/>
            <w:vAlign w:val="center"/>
          </w:tcPr>
          <w:p w14:paraId="42CA1B4F" w14:textId="77777777" w:rsidR="00506E2A" w:rsidRPr="00167F5C" w:rsidRDefault="00506E2A" w:rsidP="001D2244">
            <w:pPr>
              <w:ind w:firstLineChars="300" w:firstLine="720"/>
              <w:rPr>
                <w:rFonts w:ascii="宋体" w:hAnsi="宋体"/>
                <w:sz w:val="24"/>
              </w:rPr>
            </w:pPr>
            <w:r w:rsidRPr="00167F5C">
              <w:rPr>
                <w:rFonts w:ascii="宋体" w:hAnsi="宋体"/>
                <w:sz w:val="24"/>
              </w:rPr>
              <w:t>ARM C</w:t>
            </w:r>
            <w:r w:rsidRPr="00167F5C">
              <w:rPr>
                <w:rFonts w:ascii="宋体" w:hAnsi="宋体" w:hint="eastAsia"/>
                <w:sz w:val="24"/>
              </w:rPr>
              <w:t>o</w:t>
            </w:r>
            <w:r w:rsidRPr="00167F5C">
              <w:rPr>
                <w:rFonts w:ascii="宋体" w:hAnsi="宋体"/>
                <w:sz w:val="24"/>
              </w:rPr>
              <w:t>rtex-M3 32bit</w:t>
            </w:r>
            <w:r>
              <w:rPr>
                <w:rFonts w:ascii="宋体" w:hAnsi="宋体" w:hint="eastAsia"/>
                <w:sz w:val="24"/>
              </w:rPr>
              <w:t xml:space="preserve"> </w:t>
            </w:r>
            <w:r w:rsidRPr="00167F5C">
              <w:rPr>
                <w:rFonts w:ascii="宋体" w:hAnsi="宋体"/>
                <w:sz w:val="24"/>
              </w:rPr>
              <w:t>RISC</w:t>
            </w:r>
            <w:r>
              <w:rPr>
                <w:rFonts w:ascii="宋体" w:hAnsi="宋体" w:hint="eastAsia"/>
                <w:sz w:val="24"/>
              </w:rPr>
              <w:t>指令集</w:t>
            </w:r>
          </w:p>
        </w:tc>
      </w:tr>
      <w:tr w:rsidR="00506E2A" w:rsidRPr="00167F5C" w14:paraId="0DF48C8B" w14:textId="77777777" w:rsidTr="002117EF">
        <w:trPr>
          <w:jc w:val="center"/>
        </w:trPr>
        <w:tc>
          <w:tcPr>
            <w:tcW w:w="1384" w:type="dxa"/>
            <w:shd w:val="clear" w:color="auto" w:fill="auto"/>
            <w:vAlign w:val="center"/>
          </w:tcPr>
          <w:p w14:paraId="6905A0BC" w14:textId="77777777" w:rsidR="00506E2A" w:rsidRPr="00167F5C" w:rsidRDefault="00506E2A" w:rsidP="005B3435">
            <w:pPr>
              <w:jc w:val="left"/>
              <w:rPr>
                <w:rFonts w:ascii="宋体" w:hAnsi="宋体"/>
                <w:sz w:val="24"/>
              </w:rPr>
            </w:pPr>
            <w:r w:rsidRPr="00167F5C">
              <w:rPr>
                <w:rFonts w:ascii="宋体" w:hAnsi="宋体" w:hint="eastAsia"/>
                <w:sz w:val="24"/>
              </w:rPr>
              <w:t>主频</w:t>
            </w:r>
          </w:p>
        </w:tc>
        <w:tc>
          <w:tcPr>
            <w:tcW w:w="7138" w:type="dxa"/>
            <w:shd w:val="clear" w:color="auto" w:fill="auto"/>
            <w:vAlign w:val="center"/>
          </w:tcPr>
          <w:p w14:paraId="17F4307B" w14:textId="77777777" w:rsidR="00506E2A" w:rsidRPr="00167F5C" w:rsidRDefault="00506E2A" w:rsidP="001D2244">
            <w:pPr>
              <w:ind w:firstLineChars="300" w:firstLine="720"/>
              <w:rPr>
                <w:rFonts w:ascii="宋体" w:hAnsi="宋体"/>
                <w:sz w:val="24"/>
              </w:rPr>
            </w:pPr>
            <w:r w:rsidRPr="00167F5C">
              <w:rPr>
                <w:rFonts w:ascii="宋体" w:hAnsi="宋体" w:hint="eastAsia"/>
                <w:sz w:val="24"/>
              </w:rPr>
              <w:t>7</w:t>
            </w:r>
            <w:r w:rsidRPr="00167F5C">
              <w:rPr>
                <w:rFonts w:ascii="宋体" w:hAnsi="宋体"/>
                <w:sz w:val="24"/>
              </w:rPr>
              <w:t>2MHZ</w:t>
            </w:r>
          </w:p>
        </w:tc>
      </w:tr>
      <w:tr w:rsidR="00506E2A" w:rsidRPr="00167F5C" w14:paraId="1A939F59" w14:textId="77777777" w:rsidTr="002117EF">
        <w:trPr>
          <w:jc w:val="center"/>
        </w:trPr>
        <w:tc>
          <w:tcPr>
            <w:tcW w:w="1384" w:type="dxa"/>
            <w:shd w:val="clear" w:color="auto" w:fill="auto"/>
            <w:vAlign w:val="center"/>
          </w:tcPr>
          <w:p w14:paraId="79C06A43" w14:textId="77777777" w:rsidR="00506E2A" w:rsidRPr="00167F5C" w:rsidRDefault="00506E2A" w:rsidP="005B3435">
            <w:pPr>
              <w:jc w:val="left"/>
              <w:rPr>
                <w:rFonts w:ascii="宋体" w:hAnsi="宋体"/>
                <w:sz w:val="24"/>
              </w:rPr>
            </w:pPr>
            <w:r>
              <w:rPr>
                <w:rFonts w:ascii="宋体" w:hAnsi="宋体" w:hint="eastAsia"/>
                <w:sz w:val="24"/>
              </w:rPr>
              <w:t>SRAM</w:t>
            </w:r>
          </w:p>
        </w:tc>
        <w:tc>
          <w:tcPr>
            <w:tcW w:w="7138" w:type="dxa"/>
            <w:shd w:val="clear" w:color="auto" w:fill="auto"/>
            <w:vAlign w:val="center"/>
          </w:tcPr>
          <w:p w14:paraId="65B98E43" w14:textId="77777777" w:rsidR="00506E2A" w:rsidRPr="00167F5C" w:rsidRDefault="00506E2A" w:rsidP="001D2244">
            <w:pPr>
              <w:ind w:firstLineChars="300" w:firstLine="720"/>
              <w:rPr>
                <w:rFonts w:ascii="宋体" w:hAnsi="宋体"/>
                <w:sz w:val="24"/>
              </w:rPr>
            </w:pPr>
            <w:r>
              <w:rPr>
                <w:rFonts w:ascii="宋体" w:hAnsi="宋体" w:hint="eastAsia"/>
                <w:sz w:val="24"/>
              </w:rPr>
              <w:t>20KByte</w:t>
            </w:r>
          </w:p>
        </w:tc>
      </w:tr>
      <w:tr w:rsidR="00506E2A" w:rsidRPr="00167F5C" w14:paraId="5247F312" w14:textId="77777777" w:rsidTr="002117EF">
        <w:trPr>
          <w:jc w:val="center"/>
        </w:trPr>
        <w:tc>
          <w:tcPr>
            <w:tcW w:w="1384" w:type="dxa"/>
            <w:shd w:val="clear" w:color="auto" w:fill="auto"/>
            <w:vAlign w:val="center"/>
          </w:tcPr>
          <w:p w14:paraId="2C54C83D" w14:textId="77777777" w:rsidR="00506E2A" w:rsidRDefault="00506E2A" w:rsidP="005B3435">
            <w:pPr>
              <w:jc w:val="left"/>
              <w:rPr>
                <w:rFonts w:ascii="宋体" w:hAnsi="宋体"/>
                <w:sz w:val="24"/>
              </w:rPr>
            </w:pPr>
            <w:r>
              <w:rPr>
                <w:rFonts w:ascii="宋体" w:hAnsi="宋体" w:hint="eastAsia"/>
                <w:sz w:val="24"/>
              </w:rPr>
              <w:t>Flash</w:t>
            </w:r>
          </w:p>
        </w:tc>
        <w:tc>
          <w:tcPr>
            <w:tcW w:w="7138" w:type="dxa"/>
            <w:shd w:val="clear" w:color="auto" w:fill="auto"/>
            <w:vAlign w:val="center"/>
          </w:tcPr>
          <w:p w14:paraId="4B929AC2" w14:textId="77777777" w:rsidR="00506E2A" w:rsidRDefault="00506E2A" w:rsidP="001D2244">
            <w:pPr>
              <w:ind w:firstLineChars="300" w:firstLine="720"/>
              <w:rPr>
                <w:rFonts w:ascii="宋体" w:hAnsi="宋体"/>
                <w:sz w:val="24"/>
              </w:rPr>
            </w:pPr>
            <w:r>
              <w:rPr>
                <w:rFonts w:ascii="宋体" w:hAnsi="宋体" w:hint="eastAsia"/>
                <w:sz w:val="24"/>
              </w:rPr>
              <w:t>64KByte</w:t>
            </w:r>
          </w:p>
        </w:tc>
      </w:tr>
      <w:tr w:rsidR="00506E2A" w:rsidRPr="00167F5C" w14:paraId="3199A35A" w14:textId="77777777" w:rsidTr="002117EF">
        <w:trPr>
          <w:jc w:val="center"/>
        </w:trPr>
        <w:tc>
          <w:tcPr>
            <w:tcW w:w="1384" w:type="dxa"/>
            <w:shd w:val="clear" w:color="auto" w:fill="auto"/>
            <w:vAlign w:val="center"/>
          </w:tcPr>
          <w:p w14:paraId="2D44D747" w14:textId="77777777" w:rsidR="00506E2A" w:rsidRPr="00167F5C" w:rsidRDefault="00506E2A" w:rsidP="005B3435">
            <w:pPr>
              <w:jc w:val="left"/>
              <w:rPr>
                <w:rFonts w:ascii="宋体" w:hAnsi="宋体"/>
                <w:sz w:val="24"/>
              </w:rPr>
            </w:pPr>
            <w:r>
              <w:rPr>
                <w:rFonts w:ascii="宋体" w:hAnsi="宋体" w:hint="eastAsia"/>
                <w:sz w:val="24"/>
              </w:rPr>
              <w:t>I/O数量</w:t>
            </w:r>
          </w:p>
        </w:tc>
        <w:tc>
          <w:tcPr>
            <w:tcW w:w="7138" w:type="dxa"/>
            <w:shd w:val="clear" w:color="auto" w:fill="auto"/>
            <w:vAlign w:val="center"/>
          </w:tcPr>
          <w:p w14:paraId="45037B2F" w14:textId="77777777" w:rsidR="00506E2A" w:rsidRPr="00167F5C" w:rsidRDefault="00506E2A" w:rsidP="001D2244">
            <w:pPr>
              <w:ind w:firstLineChars="300" w:firstLine="720"/>
              <w:rPr>
                <w:rFonts w:ascii="宋体" w:hAnsi="宋体"/>
                <w:sz w:val="24"/>
              </w:rPr>
            </w:pPr>
            <w:r w:rsidRPr="00167F5C">
              <w:rPr>
                <w:rFonts w:ascii="宋体" w:hAnsi="宋体" w:hint="eastAsia"/>
                <w:sz w:val="24"/>
              </w:rPr>
              <w:t>4</w:t>
            </w:r>
            <w:r w:rsidRPr="00167F5C">
              <w:rPr>
                <w:rFonts w:ascii="宋体" w:hAnsi="宋体"/>
                <w:sz w:val="24"/>
              </w:rPr>
              <w:t>8</w:t>
            </w:r>
          </w:p>
        </w:tc>
      </w:tr>
      <w:tr w:rsidR="00506E2A" w:rsidRPr="00167F5C" w14:paraId="53027904" w14:textId="77777777" w:rsidTr="002117EF">
        <w:trPr>
          <w:jc w:val="center"/>
        </w:trPr>
        <w:tc>
          <w:tcPr>
            <w:tcW w:w="1384" w:type="dxa"/>
            <w:shd w:val="clear" w:color="auto" w:fill="auto"/>
            <w:vAlign w:val="center"/>
          </w:tcPr>
          <w:p w14:paraId="6E1C6F09" w14:textId="77777777" w:rsidR="00506E2A" w:rsidRPr="00167F5C" w:rsidRDefault="00506E2A" w:rsidP="005B3435">
            <w:pPr>
              <w:jc w:val="left"/>
              <w:rPr>
                <w:rFonts w:ascii="宋体" w:hAnsi="宋体"/>
                <w:sz w:val="24"/>
              </w:rPr>
            </w:pPr>
            <w:r>
              <w:rPr>
                <w:rFonts w:ascii="宋体" w:hAnsi="宋体" w:hint="eastAsia"/>
                <w:sz w:val="24"/>
              </w:rPr>
              <w:t>工作电压</w:t>
            </w:r>
          </w:p>
        </w:tc>
        <w:tc>
          <w:tcPr>
            <w:tcW w:w="7138" w:type="dxa"/>
            <w:shd w:val="clear" w:color="auto" w:fill="auto"/>
            <w:vAlign w:val="center"/>
          </w:tcPr>
          <w:p w14:paraId="53DCA713" w14:textId="66471E73" w:rsidR="00506E2A" w:rsidRPr="00167F5C" w:rsidRDefault="00506E2A" w:rsidP="001D2244">
            <w:pPr>
              <w:ind w:firstLineChars="300" w:firstLine="720"/>
              <w:rPr>
                <w:rFonts w:ascii="宋体" w:hAnsi="宋体"/>
                <w:sz w:val="24"/>
              </w:rPr>
            </w:pPr>
            <w:r w:rsidRPr="00167F5C">
              <w:rPr>
                <w:rFonts w:ascii="宋体" w:hAnsi="宋体" w:hint="eastAsia"/>
                <w:sz w:val="24"/>
              </w:rPr>
              <w:t>2.0~3.6V</w:t>
            </w:r>
          </w:p>
        </w:tc>
      </w:tr>
      <w:tr w:rsidR="00506E2A" w:rsidRPr="00167F5C" w14:paraId="6B596000" w14:textId="77777777" w:rsidTr="002117EF">
        <w:trPr>
          <w:jc w:val="center"/>
        </w:trPr>
        <w:tc>
          <w:tcPr>
            <w:tcW w:w="1384" w:type="dxa"/>
            <w:shd w:val="clear" w:color="auto" w:fill="auto"/>
            <w:vAlign w:val="center"/>
          </w:tcPr>
          <w:p w14:paraId="2C6C8322" w14:textId="77777777" w:rsidR="00506E2A" w:rsidRPr="00167F5C" w:rsidRDefault="00506E2A" w:rsidP="005B3435">
            <w:pPr>
              <w:jc w:val="left"/>
              <w:rPr>
                <w:rFonts w:ascii="宋体" w:hAnsi="宋体"/>
                <w:sz w:val="24"/>
              </w:rPr>
            </w:pPr>
            <w:r w:rsidRPr="00167F5C">
              <w:rPr>
                <w:rFonts w:ascii="宋体" w:hAnsi="宋体" w:hint="eastAsia"/>
                <w:sz w:val="24"/>
              </w:rPr>
              <w:t>外设资源</w:t>
            </w:r>
          </w:p>
        </w:tc>
        <w:tc>
          <w:tcPr>
            <w:tcW w:w="7138" w:type="dxa"/>
            <w:shd w:val="clear" w:color="auto" w:fill="auto"/>
            <w:vAlign w:val="center"/>
          </w:tcPr>
          <w:p w14:paraId="59EF67D9" w14:textId="77777777" w:rsidR="00506E2A" w:rsidRDefault="00506E2A" w:rsidP="001D2244">
            <w:pPr>
              <w:rPr>
                <w:rFonts w:ascii="宋体" w:hAnsi="宋体"/>
                <w:sz w:val="24"/>
              </w:rPr>
            </w:pPr>
          </w:p>
          <w:p w14:paraId="506FC806" w14:textId="3488EB55" w:rsidR="00506E2A" w:rsidRPr="00167F5C" w:rsidRDefault="00506E2A" w:rsidP="001D2244">
            <w:pPr>
              <w:ind w:leftChars="300" w:left="630"/>
              <w:rPr>
                <w:rFonts w:ascii="宋体" w:hAnsi="宋体"/>
                <w:sz w:val="24"/>
              </w:rPr>
            </w:pPr>
            <w:r w:rsidRPr="00167F5C">
              <w:rPr>
                <w:rFonts w:ascii="宋体" w:hAnsi="宋体" w:hint="eastAsia"/>
                <w:sz w:val="24"/>
              </w:rPr>
              <w:t>2</w:t>
            </w:r>
            <w:r w:rsidRPr="00167F5C">
              <w:rPr>
                <w:rFonts w:ascii="宋体" w:hAnsi="宋体"/>
                <w:sz w:val="24"/>
              </w:rPr>
              <w:t>*SPI, 3*USART, 2*I2C, 1*CAN, 37*OV</w:t>
            </w:r>
            <w:r w:rsidRPr="00167F5C">
              <w:rPr>
                <w:rFonts w:ascii="宋体" w:hAnsi="宋体" w:hint="eastAsia"/>
                <w:sz w:val="24"/>
              </w:rPr>
              <w:t>口，2</w:t>
            </w:r>
            <w:r w:rsidRPr="00167F5C">
              <w:rPr>
                <w:rFonts w:ascii="宋体" w:hAnsi="宋体"/>
                <w:sz w:val="24"/>
              </w:rPr>
              <w:t>*ADC(12</w:t>
            </w:r>
            <w:r w:rsidRPr="00167F5C">
              <w:rPr>
                <w:rFonts w:ascii="宋体" w:hAnsi="宋体" w:hint="eastAsia"/>
                <w:sz w:val="24"/>
              </w:rPr>
              <w:t>位</w:t>
            </w:r>
            <w:r w:rsidRPr="00167F5C">
              <w:rPr>
                <w:rFonts w:ascii="宋体" w:hAnsi="宋体"/>
                <w:sz w:val="24"/>
              </w:rPr>
              <w:t>/16</w:t>
            </w:r>
            <w:r w:rsidRPr="00167F5C">
              <w:rPr>
                <w:rFonts w:ascii="宋体" w:hAnsi="宋体" w:hint="eastAsia"/>
                <w:sz w:val="24"/>
              </w:rPr>
              <w:t>通道</w:t>
            </w:r>
            <w:r w:rsidRPr="00167F5C">
              <w:rPr>
                <w:rFonts w:ascii="宋体" w:hAnsi="宋体"/>
                <w:sz w:val="24"/>
              </w:rPr>
              <w:t>)</w:t>
            </w:r>
            <w:r>
              <w:rPr>
                <w:rFonts w:ascii="宋体" w:hAnsi="宋体" w:hint="eastAsia"/>
                <w:sz w:val="24"/>
              </w:rPr>
              <w:t>，</w:t>
            </w:r>
            <w:r w:rsidR="00D1102B" w:rsidRPr="00167F5C">
              <w:rPr>
                <w:rFonts w:ascii="宋体" w:hAnsi="宋体" w:hint="eastAsia"/>
                <w:sz w:val="24"/>
              </w:rPr>
              <w:t xml:space="preserve"> </w:t>
            </w:r>
            <w:r w:rsidRPr="00167F5C">
              <w:rPr>
                <w:rFonts w:ascii="宋体" w:hAnsi="宋体" w:hint="eastAsia"/>
                <w:sz w:val="24"/>
              </w:rPr>
              <w:t>3个通用定时器(</w:t>
            </w:r>
            <w:r w:rsidRPr="00167F5C">
              <w:rPr>
                <w:rFonts w:ascii="宋体" w:hAnsi="宋体"/>
                <w:sz w:val="24"/>
              </w:rPr>
              <w:t>TIM2,TIM3,TIM4)</w:t>
            </w:r>
            <w:r w:rsidRPr="00167F5C">
              <w:rPr>
                <w:rFonts w:ascii="宋体" w:hAnsi="宋体" w:hint="eastAsia"/>
                <w:sz w:val="24"/>
              </w:rPr>
              <w:t>，1个高级定时器(</w:t>
            </w:r>
            <w:r w:rsidRPr="00167F5C">
              <w:rPr>
                <w:rFonts w:ascii="宋体" w:hAnsi="宋体"/>
                <w:sz w:val="24"/>
              </w:rPr>
              <w:t>TIM1)</w:t>
            </w:r>
            <w:r w:rsidR="00E81FBB">
              <w:rPr>
                <w:rFonts w:ascii="宋体" w:hAnsi="宋体" w:hint="eastAsia"/>
                <w:sz w:val="24"/>
              </w:rPr>
              <w:t>，</w:t>
            </w:r>
            <w:r w:rsidRPr="00167F5C">
              <w:rPr>
                <w:rFonts w:ascii="宋体" w:hAnsi="宋体" w:hint="eastAsia"/>
                <w:sz w:val="24"/>
              </w:rPr>
              <w:t>支持J</w:t>
            </w:r>
            <w:r w:rsidRPr="00167F5C">
              <w:rPr>
                <w:rFonts w:ascii="宋体" w:hAnsi="宋体"/>
                <w:sz w:val="24"/>
              </w:rPr>
              <w:t>TAG/SWD</w:t>
            </w:r>
            <w:r w:rsidRPr="00167F5C">
              <w:rPr>
                <w:rFonts w:ascii="宋体" w:hAnsi="宋体" w:hint="eastAsia"/>
                <w:sz w:val="24"/>
              </w:rPr>
              <w:t>接口</w:t>
            </w:r>
          </w:p>
        </w:tc>
      </w:tr>
    </w:tbl>
    <w:p w14:paraId="3E91ED91" w14:textId="1B8DBD2A" w:rsidR="00A505AE" w:rsidRPr="00E20D0E" w:rsidRDefault="00A505AE" w:rsidP="00E20D0E">
      <w:pPr>
        <w:pStyle w:val="10"/>
        <w:ind w:firstLine="480"/>
        <w:rPr>
          <w:rFonts w:hint="default"/>
        </w:rPr>
      </w:pPr>
      <w:r w:rsidRPr="00E20D0E">
        <w:lastRenderedPageBreak/>
        <w:t>这款产品属于</w:t>
      </w:r>
      <w:r w:rsidRPr="00E20D0E">
        <w:t>STM32</w:t>
      </w:r>
      <w:r w:rsidRPr="00E20D0E">
        <w:t>系列中的</w:t>
      </w:r>
      <w:r w:rsidRPr="00E20D0E">
        <w:t>F1</w:t>
      </w:r>
      <w:r w:rsidRPr="00E20D0E">
        <w:t>系列，是该系列中一款非常流行的中低端型号，广泛应用于各种嵌入式系统和工业控制项目。</w:t>
      </w:r>
      <w:r w:rsidRPr="00E20D0E">
        <w:t>STM32F103C8T6</w:t>
      </w:r>
      <w:r w:rsidRPr="00E20D0E">
        <w:t>核心工作电路如下图</w:t>
      </w:r>
      <w:r w:rsidRPr="00E20D0E">
        <w:t>3.</w:t>
      </w:r>
      <w:r w:rsidR="00181662" w:rsidRPr="00E20D0E">
        <w:t>13</w:t>
      </w:r>
      <w:r w:rsidRPr="00E20D0E">
        <w:t>主要包括，电源电路，晶振电路，复位电路，</w:t>
      </w:r>
      <w:r w:rsidRPr="00E20D0E">
        <w:t>USB</w:t>
      </w:r>
      <w:r w:rsidRPr="00E20D0E">
        <w:t>通信电路，</w:t>
      </w:r>
      <w:r w:rsidRPr="00E20D0E">
        <w:t>BOOT</w:t>
      </w:r>
      <w:r w:rsidRPr="00E20D0E">
        <w:t>电路，电源指示灯电路。</w:t>
      </w:r>
    </w:p>
    <w:p w14:paraId="67AD4D3A" w14:textId="49F2BA33" w:rsidR="00E36357" w:rsidRPr="00E20D0E" w:rsidRDefault="00E36357" w:rsidP="00E20D0E">
      <w:pPr>
        <w:pStyle w:val="10"/>
        <w:ind w:firstLine="480"/>
        <w:rPr>
          <w:rFonts w:hint="default"/>
        </w:rPr>
      </w:pPr>
      <w:r w:rsidRPr="00E20D0E">
        <w:t>（</w:t>
      </w:r>
      <w:r w:rsidRPr="00E20D0E">
        <w:t>1</w:t>
      </w:r>
      <w:r w:rsidRPr="00E20D0E">
        <w:t>）电源电路</w:t>
      </w:r>
    </w:p>
    <w:p w14:paraId="4CA96461" w14:textId="77777777" w:rsidR="00CB3BC9" w:rsidRPr="00E20D0E" w:rsidRDefault="00E36357" w:rsidP="00E20D0E">
      <w:pPr>
        <w:pStyle w:val="10"/>
        <w:ind w:firstLine="480"/>
        <w:rPr>
          <w:rFonts w:hint="default"/>
        </w:rPr>
      </w:pPr>
      <w:r w:rsidRPr="00E20D0E">
        <w:t>具体设计为输入</w:t>
      </w:r>
      <w:r w:rsidRPr="00E20D0E">
        <w:t>5V</w:t>
      </w:r>
      <w:r w:rsidRPr="00E20D0E">
        <w:t>的直流电压信号经过滤波电容滤波输入到稳压芯片，然后稳压芯片输出稳定的直流</w:t>
      </w:r>
      <w:r w:rsidRPr="00E20D0E">
        <w:t>+3.3V</w:t>
      </w:r>
      <w:r w:rsidRPr="00E20D0E">
        <w:t>电压信号，对</w:t>
      </w:r>
      <w:r w:rsidRPr="00E20D0E">
        <w:t>STM32</w:t>
      </w:r>
      <w:r w:rsidRPr="00E20D0E">
        <w:t>单片机供电，用稳压芯片的主要目的就是对单片机系统输入稳定的电压让其工作更稳定，效率更高。</w:t>
      </w:r>
    </w:p>
    <w:p w14:paraId="48AA2F61" w14:textId="41C8EAED" w:rsidR="00E37E2B" w:rsidRPr="00E20D0E" w:rsidRDefault="00E37E2B" w:rsidP="00E20D0E">
      <w:pPr>
        <w:pStyle w:val="10"/>
        <w:ind w:firstLine="480"/>
        <w:rPr>
          <w:rFonts w:hint="default"/>
        </w:rPr>
      </w:pPr>
      <w:r w:rsidRPr="00E20D0E">
        <w:t>（</w:t>
      </w:r>
      <w:r w:rsidRPr="00E20D0E">
        <w:t>2</w:t>
      </w:r>
      <w:r w:rsidRPr="00E20D0E">
        <w:t>）晶振电路</w:t>
      </w:r>
    </w:p>
    <w:p w14:paraId="132A50E2" w14:textId="370F3956" w:rsidR="002B1829" w:rsidRPr="00E20D0E" w:rsidRDefault="00E37E2B" w:rsidP="00E20D0E">
      <w:pPr>
        <w:pStyle w:val="10"/>
        <w:ind w:firstLine="480"/>
        <w:rPr>
          <w:rFonts w:hint="default"/>
        </w:rPr>
      </w:pPr>
      <w:r w:rsidRPr="00E20D0E">
        <w:t>主要为</w:t>
      </w:r>
      <w:r w:rsidR="009B4BA0" w:rsidRPr="00E20D0E">
        <w:t>STM32</w:t>
      </w:r>
      <w:r w:rsidR="009B4BA0" w:rsidRPr="00E20D0E">
        <w:t>单片机系统</w:t>
      </w:r>
      <w:r w:rsidRPr="00E20D0E">
        <w:t>提供基准时钟信号，确保单片机能够按照预定的时间间隔执行指令和操作，还为内核外设提供时钟信号让其正常运行，例如</w:t>
      </w:r>
      <w:r w:rsidRPr="00E20D0E">
        <w:t>Timer</w:t>
      </w:r>
      <w:r w:rsidRPr="00E20D0E">
        <w:t>，看门狗（</w:t>
      </w:r>
      <w:r w:rsidRPr="00E20D0E">
        <w:t>WDT</w:t>
      </w:r>
      <w:r w:rsidRPr="00E20D0E">
        <w:t>），</w:t>
      </w:r>
      <w:r w:rsidRPr="00E20D0E">
        <w:t>PWM</w:t>
      </w:r>
      <w:r w:rsidRPr="00E20D0E">
        <w:t>，</w:t>
      </w:r>
      <w:r w:rsidRPr="00E20D0E">
        <w:t>USB</w:t>
      </w:r>
      <w:r w:rsidRPr="00E20D0E">
        <w:t>，</w:t>
      </w:r>
      <w:r w:rsidRPr="00E20D0E">
        <w:t>IIC</w:t>
      </w:r>
      <w:r w:rsidRPr="00E20D0E">
        <w:t>，</w:t>
      </w:r>
      <w:r w:rsidRPr="00E20D0E">
        <w:t>UART</w:t>
      </w:r>
      <w:r w:rsidRPr="00E20D0E">
        <w:t>，</w:t>
      </w:r>
      <w:r w:rsidRPr="00E20D0E">
        <w:t>ADC</w:t>
      </w:r>
      <w:r w:rsidRPr="00E20D0E">
        <w:t>等等。</w:t>
      </w:r>
    </w:p>
    <w:p w14:paraId="46D5FCA5" w14:textId="53E96122" w:rsidR="00E37E2B" w:rsidRPr="00E20D0E" w:rsidRDefault="00E37E2B" w:rsidP="00E20D0E">
      <w:pPr>
        <w:pStyle w:val="10"/>
        <w:ind w:firstLine="480"/>
        <w:rPr>
          <w:rFonts w:hint="default"/>
        </w:rPr>
      </w:pPr>
      <w:r w:rsidRPr="00E20D0E">
        <w:t>（</w:t>
      </w:r>
      <w:r w:rsidRPr="00E20D0E">
        <w:t>3</w:t>
      </w:r>
      <w:r w:rsidRPr="00E20D0E">
        <w:t>）复位电路</w:t>
      </w:r>
    </w:p>
    <w:p w14:paraId="5FBCCD1D" w14:textId="77777777" w:rsidR="00A50255" w:rsidRPr="00E20D0E" w:rsidRDefault="00E37E2B" w:rsidP="00E20D0E">
      <w:pPr>
        <w:pStyle w:val="10"/>
        <w:ind w:firstLine="480"/>
        <w:rPr>
          <w:rFonts w:hint="default"/>
        </w:rPr>
      </w:pPr>
      <w:r w:rsidRPr="00E20D0E">
        <w:t>单片机复位会在上电时进行复位，或者看门狗（</w:t>
      </w:r>
      <w:r w:rsidRPr="00E20D0E">
        <w:t>WDT</w:t>
      </w:r>
      <w:r w:rsidRPr="00E20D0E">
        <w:t>）计数溢出时复位，还有一种就是通过将</w:t>
      </w:r>
      <w:r w:rsidRPr="00E20D0E">
        <w:t>Reset IO</w:t>
      </w:r>
      <w:r w:rsidRPr="00E20D0E">
        <w:t>置高低电平进行主动复位，此电路设计就是将</w:t>
      </w:r>
      <w:r w:rsidRPr="00E20D0E">
        <w:t>Reset IO</w:t>
      </w:r>
      <w:r w:rsidRPr="00E20D0E">
        <w:t>通过按键连接电源地，当按键按下的时候让系统产生复位，重新开始运行。</w:t>
      </w:r>
    </w:p>
    <w:p w14:paraId="61FF3ED1" w14:textId="448C6928" w:rsidR="00980649" w:rsidRPr="00E20D0E" w:rsidRDefault="00E37E2B" w:rsidP="00E20D0E">
      <w:pPr>
        <w:pStyle w:val="10"/>
        <w:ind w:firstLine="480"/>
        <w:rPr>
          <w:rFonts w:hint="default"/>
        </w:rPr>
      </w:pPr>
      <w:r w:rsidRPr="00E20D0E">
        <w:t>（</w:t>
      </w:r>
      <w:r w:rsidRPr="00E20D0E">
        <w:t>4</w:t>
      </w:r>
      <w:r w:rsidRPr="00E20D0E">
        <w:t>）</w:t>
      </w:r>
      <w:r w:rsidRPr="00E20D0E">
        <w:t>BOOT</w:t>
      </w:r>
      <w:r w:rsidRPr="00E20D0E">
        <w:t>选择电路</w:t>
      </w:r>
    </w:p>
    <w:p w14:paraId="072C208C" w14:textId="77777777" w:rsidR="00E20D0E" w:rsidRPr="00E20D0E" w:rsidRDefault="00E37E2B" w:rsidP="00E20D0E">
      <w:pPr>
        <w:pStyle w:val="10"/>
        <w:ind w:firstLine="480"/>
        <w:rPr>
          <w:rFonts w:hint="default"/>
        </w:rPr>
      </w:pPr>
      <w:r w:rsidRPr="00E20D0E">
        <w:t>单片机上电在开始的几个时钟周期内会根据不同的</w:t>
      </w:r>
      <w:r w:rsidRPr="00E20D0E">
        <w:t>BOOT IO</w:t>
      </w:r>
      <w:r w:rsidRPr="00E20D0E">
        <w:t>电平进行配置系统运行模式，例如上电后从</w:t>
      </w:r>
      <w:r w:rsidRPr="00E20D0E">
        <w:t>FLASH</w:t>
      </w:r>
      <w:r w:rsidRPr="00E20D0E">
        <w:t>区域读取并运行程序，或者从</w:t>
      </w:r>
      <w:r w:rsidRPr="00E20D0E">
        <w:t>RAM</w:t>
      </w:r>
      <w:r w:rsidRPr="00E20D0E">
        <w:t>区域读取并运行程序。</w:t>
      </w:r>
    </w:p>
    <w:p w14:paraId="4D884170" w14:textId="7FDE1DDA" w:rsidR="00E37E2B" w:rsidRPr="00E20D0E" w:rsidRDefault="00E37E2B" w:rsidP="00E20D0E">
      <w:pPr>
        <w:pStyle w:val="10"/>
        <w:ind w:firstLine="480"/>
        <w:rPr>
          <w:rFonts w:hint="default"/>
        </w:rPr>
      </w:pPr>
      <w:r w:rsidRPr="00E20D0E">
        <w:t>（</w:t>
      </w:r>
      <w:r w:rsidRPr="00E20D0E">
        <w:t>5</w:t>
      </w:r>
      <w:r w:rsidRPr="00E20D0E">
        <w:t>）</w:t>
      </w:r>
      <w:r w:rsidRPr="00E20D0E">
        <w:t>USB</w:t>
      </w:r>
      <w:r w:rsidRPr="00E20D0E">
        <w:t>通信电路</w:t>
      </w:r>
    </w:p>
    <w:p w14:paraId="492D4295" w14:textId="77777777" w:rsidR="00F46261" w:rsidRPr="00E20D0E" w:rsidRDefault="00E37E2B" w:rsidP="00E20D0E">
      <w:pPr>
        <w:pStyle w:val="10"/>
        <w:ind w:firstLine="480"/>
        <w:rPr>
          <w:rFonts w:hint="default"/>
        </w:rPr>
      </w:pPr>
      <w:r w:rsidRPr="00E20D0E">
        <w:t>STM32F103C8T6</w:t>
      </w:r>
      <w:r w:rsidRPr="00E20D0E">
        <w:t>具有</w:t>
      </w:r>
      <w:r w:rsidRPr="00E20D0E">
        <w:t>USB</w:t>
      </w:r>
      <w:r w:rsidRPr="00E20D0E">
        <w:t>外设，</w:t>
      </w:r>
      <w:r w:rsidRPr="00E20D0E">
        <w:t>USB</w:t>
      </w:r>
      <w:r w:rsidRPr="00E20D0E">
        <w:t>是差分信号，通过两线压差来表示传输的二进制数据</w:t>
      </w:r>
      <w:r w:rsidRPr="00E20D0E">
        <w:t>0</w:t>
      </w:r>
      <w:r w:rsidRPr="00E20D0E">
        <w:t>或者</w:t>
      </w:r>
      <w:r w:rsidRPr="00E20D0E">
        <w:t>1</w:t>
      </w:r>
      <w:r w:rsidRPr="00E20D0E">
        <w:t>，所以进行</w:t>
      </w:r>
      <w:r w:rsidRPr="00E20D0E">
        <w:t>USB</w:t>
      </w:r>
      <w:r w:rsidRPr="00E20D0E">
        <w:t>通信时需要把单片机输出的</w:t>
      </w:r>
      <w:r w:rsidRPr="00E20D0E">
        <w:t>TTL</w:t>
      </w:r>
      <w:r w:rsidRPr="00E20D0E">
        <w:t>电平转换成</w:t>
      </w:r>
      <w:r w:rsidRPr="00E20D0E">
        <w:t>USB</w:t>
      </w:r>
      <w:r w:rsidRPr="00E20D0E">
        <w:t>的压差信号，具体的电路设计为</w:t>
      </w:r>
      <w:r w:rsidRPr="00E20D0E">
        <w:t>USB</w:t>
      </w:r>
      <w:r w:rsidRPr="00E20D0E">
        <w:t>接口连接到</w:t>
      </w:r>
      <w:r w:rsidRPr="00E20D0E">
        <w:t>USB</w:t>
      </w:r>
      <w:r w:rsidRPr="00E20D0E">
        <w:t>电平转换芯片上，</w:t>
      </w:r>
      <w:r w:rsidRPr="00E20D0E">
        <w:t>USB</w:t>
      </w:r>
      <w:r w:rsidRPr="00E20D0E">
        <w:t>电平转换芯片再与另一个</w:t>
      </w:r>
      <w:r w:rsidRPr="00E20D0E">
        <w:t>USB</w:t>
      </w:r>
      <w:r w:rsidRPr="00E20D0E">
        <w:t>设备连接，这就构成了</w:t>
      </w:r>
      <w:r w:rsidRPr="00E20D0E">
        <w:t>USB</w:t>
      </w:r>
      <w:r w:rsidRPr="00E20D0E">
        <w:t>通信网络。</w:t>
      </w:r>
    </w:p>
    <w:p w14:paraId="32AF9D80" w14:textId="3FD77EEE" w:rsidR="00A36BAD" w:rsidRPr="00E20D0E" w:rsidRDefault="00E37E2B" w:rsidP="00E20D0E">
      <w:pPr>
        <w:pStyle w:val="10"/>
        <w:ind w:firstLine="480"/>
        <w:rPr>
          <w:rFonts w:hint="default"/>
        </w:rPr>
      </w:pPr>
      <w:r w:rsidRPr="00E20D0E">
        <w:t>（</w:t>
      </w:r>
      <w:r w:rsidRPr="00E20D0E">
        <w:t>6</w:t>
      </w:r>
      <w:r w:rsidRPr="00E20D0E">
        <w:t>）电源指示灯电路</w:t>
      </w:r>
    </w:p>
    <w:p w14:paraId="57D08178" w14:textId="35046D44" w:rsidR="00D324AC" w:rsidRPr="00E20D0E" w:rsidRDefault="00E37E2B" w:rsidP="00E20D0E">
      <w:pPr>
        <w:pStyle w:val="10"/>
        <w:ind w:firstLine="480"/>
        <w:rPr>
          <w:rFonts w:hint="default"/>
        </w:rPr>
      </w:pPr>
      <w:r w:rsidRPr="00E20D0E">
        <w:t>主要目的用来指示单片机系统是否正常供电，有点指示的</w:t>
      </w:r>
      <w:r w:rsidRPr="00E20D0E">
        <w:t>LED</w:t>
      </w:r>
      <w:r w:rsidRPr="00E20D0E">
        <w:t>灯则亮，没电则不亮。</w:t>
      </w:r>
    </w:p>
    <w:p w14:paraId="01207956" w14:textId="77777777" w:rsidR="00CC5326" w:rsidRPr="00E37E2B" w:rsidRDefault="00CC5326" w:rsidP="00E15F4C">
      <w:pPr>
        <w:pStyle w:val="10"/>
        <w:ind w:firstLineChars="0" w:firstLine="0"/>
        <w:rPr>
          <w:rFonts w:hint="default"/>
        </w:rPr>
      </w:pPr>
    </w:p>
    <w:p w14:paraId="4DFB71FD" w14:textId="5FA38E71" w:rsidR="00DE64B3" w:rsidRDefault="00E72F66" w:rsidP="00021709">
      <w:pPr>
        <w:jc w:val="center"/>
      </w:pPr>
      <w:r w:rsidRPr="00A56F7D">
        <w:rPr>
          <w:rFonts w:hint="eastAsia"/>
          <w:noProof/>
        </w:rPr>
        <w:lastRenderedPageBreak/>
        <w:drawing>
          <wp:inline distT="0" distB="0" distL="0" distR="0" wp14:anchorId="1D494325" wp14:editId="2B5445F7">
            <wp:extent cx="6103997" cy="3952754"/>
            <wp:effectExtent l="0" t="0" r="0" b="0"/>
            <wp:docPr id="163410810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6109705" cy="3956450"/>
                    </a:xfrm>
                    <a:prstGeom prst="rect">
                      <a:avLst/>
                    </a:prstGeom>
                    <a:noFill/>
                    <a:ln>
                      <a:noFill/>
                    </a:ln>
                  </pic:spPr>
                </pic:pic>
              </a:graphicData>
            </a:graphic>
          </wp:inline>
        </w:drawing>
      </w:r>
    </w:p>
    <w:p w14:paraId="1A550D0D" w14:textId="7CF690A5" w:rsidR="0079102C" w:rsidRPr="00613552" w:rsidRDefault="0002611F" w:rsidP="00613552">
      <w:pPr>
        <w:pStyle w:val="ad"/>
        <w:rPr>
          <w:rFonts w:hint="default"/>
        </w:rPr>
      </w:pPr>
      <w:r w:rsidRPr="00613552">
        <w:t>图</w:t>
      </w:r>
      <w:r w:rsidR="00DC6DE4" w:rsidRPr="00613552">
        <w:t>3</w:t>
      </w:r>
      <w:r w:rsidRPr="00613552">
        <w:t>.</w:t>
      </w:r>
      <w:r w:rsidR="006337F8" w:rsidRPr="00613552">
        <w:t>1</w:t>
      </w:r>
      <w:r w:rsidR="00181662" w:rsidRPr="00613552">
        <w:t>3</w:t>
      </w:r>
      <w:r w:rsidRPr="00613552">
        <w:t xml:space="preserve"> </w:t>
      </w:r>
      <w:r w:rsidR="000F5ADF" w:rsidRPr="00613552">
        <w:t>STM32F103C8T6</w:t>
      </w:r>
      <w:r w:rsidR="000F5ADF" w:rsidRPr="00613552">
        <w:t>核心系统</w:t>
      </w:r>
      <w:r w:rsidRPr="00613552">
        <w:t>电路图</w:t>
      </w:r>
    </w:p>
    <w:p w14:paraId="285B0E7E" w14:textId="77777777" w:rsidR="00960E47" w:rsidRPr="0002611F" w:rsidRDefault="00960E47" w:rsidP="00960E47">
      <w:pPr>
        <w:pStyle w:val="10"/>
        <w:ind w:firstLine="480"/>
        <w:rPr>
          <w:rFonts w:hint="default"/>
        </w:rPr>
      </w:pPr>
    </w:p>
    <w:p w14:paraId="246435FE" w14:textId="7E3B9360" w:rsidR="007E2ECC" w:rsidRDefault="007E2ECC" w:rsidP="00621137">
      <w:pPr>
        <w:pStyle w:val="ac"/>
        <w:rPr>
          <w:rFonts w:hint="default"/>
        </w:rPr>
      </w:pPr>
      <w:bookmarkStart w:id="109" w:name="_Toc167911776"/>
      <w:r>
        <w:t>3.4.2 TFT-LCD</w:t>
      </w:r>
      <w:r>
        <w:t>显示屏电路</w:t>
      </w:r>
      <w:bookmarkEnd w:id="109"/>
    </w:p>
    <w:p w14:paraId="125C1AFC" w14:textId="77777777" w:rsidR="00C46A6B" w:rsidRDefault="00C46A6B" w:rsidP="00C46A6B">
      <w:pPr>
        <w:pStyle w:val="10"/>
        <w:ind w:firstLine="480"/>
        <w:rPr>
          <w:rFonts w:hint="default"/>
        </w:rPr>
      </w:pPr>
    </w:p>
    <w:p w14:paraId="7B3C6185" w14:textId="6339830A" w:rsidR="00BD2C97" w:rsidRPr="004D477E" w:rsidRDefault="00F1364A" w:rsidP="004D477E">
      <w:pPr>
        <w:pStyle w:val="10"/>
        <w:ind w:firstLine="480"/>
        <w:rPr>
          <w:rFonts w:hint="default"/>
        </w:rPr>
      </w:pPr>
      <w:r w:rsidRPr="004D477E">
        <w:t>为获知传感器数据信息</w:t>
      </w:r>
      <w:r w:rsidR="00DD2878" w:rsidRPr="004D477E">
        <w:t>，</w:t>
      </w:r>
      <w:r w:rsidR="00A30350" w:rsidRPr="004D477E">
        <w:t>无线</w:t>
      </w:r>
      <w:r w:rsidR="00106E49" w:rsidRPr="004D477E">
        <w:t>控制系统</w:t>
      </w:r>
      <w:r w:rsidR="00E809DA" w:rsidRPr="004D477E">
        <w:t>使用了显示屏作为数据显示的平台</w:t>
      </w:r>
      <w:r w:rsidR="008102B4" w:rsidRPr="004D477E">
        <w:t>，本设计采用了</w:t>
      </w:r>
      <w:r w:rsidR="00FC4848" w:rsidRPr="004D477E">
        <w:t>TFT-LCD</w:t>
      </w:r>
      <w:r w:rsidR="00FC4848" w:rsidRPr="004D477E">
        <w:t>显示屏</w:t>
      </w:r>
      <w:r w:rsidR="00F7207C" w:rsidRPr="004D477E">
        <w:t>，它</w:t>
      </w:r>
      <w:r w:rsidR="008843F5" w:rsidRPr="004D477E">
        <w:t>能够显示彩色图像</w:t>
      </w:r>
      <w:r w:rsidR="00DB393B" w:rsidRPr="004D477E">
        <w:t>，并</w:t>
      </w:r>
      <w:r w:rsidR="008843F5" w:rsidRPr="004D477E">
        <w:t>支持</w:t>
      </w:r>
      <w:r w:rsidR="008843F5" w:rsidRPr="004D477E">
        <w:t>RGB</w:t>
      </w:r>
      <w:r w:rsidR="008843F5" w:rsidRPr="004D477E">
        <w:t>（红、绿、蓝）色彩模式</w:t>
      </w:r>
      <w:r w:rsidR="002D3786" w:rsidRPr="004D477E">
        <w:t>且</w:t>
      </w:r>
      <w:r w:rsidR="00CF5FC2" w:rsidRPr="004D477E">
        <w:t>有</w:t>
      </w:r>
      <w:r w:rsidR="002D3786" w:rsidRPr="004D477E">
        <w:t>非常优秀的低功耗能力</w:t>
      </w:r>
      <w:r w:rsidR="00025FF5" w:rsidRPr="004D477E">
        <w:t>，</w:t>
      </w:r>
      <w:r w:rsidR="00097BB1" w:rsidRPr="004D477E">
        <w:t>其详细参数和接口参数</w:t>
      </w:r>
      <w:r w:rsidR="00BB0C8B" w:rsidRPr="004D477E">
        <w:t>见下表</w:t>
      </w:r>
      <w:r w:rsidR="00F73B0A" w:rsidRPr="004D477E">
        <w:t>3.11</w:t>
      </w:r>
      <w:r w:rsidR="00F73B0A" w:rsidRPr="004D477E">
        <w:t>与</w:t>
      </w:r>
      <w:r w:rsidR="00F73B0A" w:rsidRPr="004D477E">
        <w:t>3.12</w:t>
      </w:r>
      <w:r w:rsidR="006E3BE1" w:rsidRPr="004D477E">
        <w:t>所示</w:t>
      </w:r>
      <w:r w:rsidR="008843F5" w:rsidRPr="004D477E">
        <w:t>。</w:t>
      </w:r>
    </w:p>
    <w:p w14:paraId="61355603" w14:textId="77777777" w:rsidR="006D6BC6" w:rsidRPr="003B3627" w:rsidRDefault="006D6BC6" w:rsidP="003B3627">
      <w:pPr>
        <w:pStyle w:val="10"/>
        <w:ind w:firstLine="480"/>
        <w:rPr>
          <w:rFonts w:hint="default"/>
        </w:rPr>
      </w:pPr>
    </w:p>
    <w:p w14:paraId="4AAB645A" w14:textId="39831296" w:rsidR="00417A88" w:rsidRPr="003B3627" w:rsidRDefault="000A263C" w:rsidP="003B3627">
      <w:pPr>
        <w:pStyle w:val="ad"/>
        <w:rPr>
          <w:rFonts w:hint="default"/>
        </w:rPr>
      </w:pPr>
      <w:r w:rsidRPr="003B3627">
        <w:t>表</w:t>
      </w:r>
      <w:r w:rsidR="0010579A" w:rsidRPr="003B3627">
        <w:t>3</w:t>
      </w:r>
      <w:r w:rsidRPr="003B3627">
        <w:t>.</w:t>
      </w:r>
      <w:r w:rsidR="0010579A" w:rsidRPr="003B3627">
        <w:t>1</w:t>
      </w:r>
      <w:r w:rsidRPr="003B3627">
        <w:t xml:space="preserve">1 </w:t>
      </w:r>
      <w:r w:rsidR="007D46AB" w:rsidRPr="003B3627">
        <w:t>TFT-LCD</w:t>
      </w:r>
      <w:r w:rsidR="007D46AB" w:rsidRPr="003B3627">
        <w:t>显示屏参数</w:t>
      </w:r>
    </w:p>
    <w:tbl>
      <w:tblPr>
        <w:tblStyle w:val="a8"/>
        <w:tblW w:w="424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80"/>
        <w:gridCol w:w="2268"/>
      </w:tblGrid>
      <w:tr w:rsidR="00EF09A4" w14:paraId="1698AB4F" w14:textId="77777777" w:rsidTr="00734F07">
        <w:trPr>
          <w:jc w:val="center"/>
        </w:trPr>
        <w:tc>
          <w:tcPr>
            <w:tcW w:w="1980" w:type="dxa"/>
            <w:tcBorders>
              <w:top w:val="single" w:sz="12" w:space="0" w:color="auto"/>
              <w:bottom w:val="single" w:sz="4" w:space="0" w:color="auto"/>
            </w:tcBorders>
          </w:tcPr>
          <w:p w14:paraId="1C86573F" w14:textId="7E7DACA9" w:rsidR="00EF09A4" w:rsidRDefault="00EF09A4" w:rsidP="009700C1">
            <w:pPr>
              <w:jc w:val="left"/>
            </w:pPr>
            <w:r>
              <w:rPr>
                <w:rFonts w:ascii="宋体" w:hAnsi="宋体" w:hint="eastAsia"/>
                <w:sz w:val="24"/>
              </w:rPr>
              <w:t>参数</w:t>
            </w:r>
          </w:p>
        </w:tc>
        <w:tc>
          <w:tcPr>
            <w:tcW w:w="2268" w:type="dxa"/>
            <w:tcBorders>
              <w:top w:val="single" w:sz="12" w:space="0" w:color="auto"/>
              <w:bottom w:val="single" w:sz="4" w:space="0" w:color="auto"/>
            </w:tcBorders>
          </w:tcPr>
          <w:p w14:paraId="68CDC834" w14:textId="3655C615" w:rsidR="00EF09A4" w:rsidRDefault="00EF09A4" w:rsidP="009700C1">
            <w:pPr>
              <w:jc w:val="left"/>
            </w:pPr>
            <w:r>
              <w:rPr>
                <w:rFonts w:ascii="宋体" w:hAnsi="宋体" w:hint="eastAsia"/>
                <w:sz w:val="24"/>
              </w:rPr>
              <w:t>参数值</w:t>
            </w:r>
          </w:p>
        </w:tc>
      </w:tr>
      <w:tr w:rsidR="00EF09A4" w14:paraId="32E288D4" w14:textId="77777777" w:rsidTr="00734F07">
        <w:trPr>
          <w:jc w:val="center"/>
        </w:trPr>
        <w:tc>
          <w:tcPr>
            <w:tcW w:w="1980" w:type="dxa"/>
            <w:tcBorders>
              <w:top w:val="single" w:sz="4" w:space="0" w:color="auto"/>
            </w:tcBorders>
          </w:tcPr>
          <w:p w14:paraId="717F44FD" w14:textId="139CE2AE" w:rsidR="00EF09A4" w:rsidRDefault="00EF09A4" w:rsidP="009700C1">
            <w:pPr>
              <w:jc w:val="left"/>
            </w:pPr>
            <w:r w:rsidRPr="007F0F77">
              <w:rPr>
                <w:rFonts w:ascii="宋体" w:hAnsi="宋体" w:hint="eastAsia"/>
                <w:sz w:val="24"/>
              </w:rPr>
              <w:t>分辨率</w:t>
            </w:r>
          </w:p>
        </w:tc>
        <w:tc>
          <w:tcPr>
            <w:tcW w:w="2268" w:type="dxa"/>
            <w:tcBorders>
              <w:top w:val="single" w:sz="4" w:space="0" w:color="auto"/>
            </w:tcBorders>
          </w:tcPr>
          <w:p w14:paraId="3A869858" w14:textId="04B0F8E4" w:rsidR="00EF09A4" w:rsidRDefault="00EF09A4" w:rsidP="009700C1">
            <w:pPr>
              <w:jc w:val="left"/>
            </w:pPr>
            <w:r w:rsidRPr="007F0F77">
              <w:rPr>
                <w:rFonts w:ascii="宋体" w:hAnsi="宋体" w:hint="eastAsia"/>
                <w:sz w:val="24"/>
              </w:rPr>
              <w:t>128*128</w:t>
            </w:r>
            <w:r>
              <w:rPr>
                <w:rFonts w:ascii="宋体" w:hAnsi="宋体" w:hint="eastAsia"/>
                <w:sz w:val="24"/>
              </w:rPr>
              <w:t>（RGB）</w:t>
            </w:r>
            <w:r w:rsidRPr="007F0F77">
              <w:rPr>
                <w:rFonts w:ascii="宋体" w:hAnsi="宋体"/>
                <w:sz w:val="24"/>
              </w:rPr>
              <w:t xml:space="preserve"> </w:t>
            </w:r>
          </w:p>
        </w:tc>
      </w:tr>
      <w:tr w:rsidR="00EF09A4" w14:paraId="0048A157" w14:textId="77777777" w:rsidTr="00734F07">
        <w:trPr>
          <w:jc w:val="center"/>
        </w:trPr>
        <w:tc>
          <w:tcPr>
            <w:tcW w:w="1980" w:type="dxa"/>
          </w:tcPr>
          <w:p w14:paraId="09BD00CF" w14:textId="144907D7" w:rsidR="00EF09A4" w:rsidRDefault="00EF09A4" w:rsidP="009700C1">
            <w:pPr>
              <w:jc w:val="left"/>
            </w:pPr>
            <w:r>
              <w:rPr>
                <w:rFonts w:ascii="宋体" w:hAnsi="宋体" w:hint="eastAsia"/>
                <w:sz w:val="24"/>
              </w:rPr>
              <w:t>驱动芯片</w:t>
            </w:r>
          </w:p>
        </w:tc>
        <w:tc>
          <w:tcPr>
            <w:tcW w:w="2268" w:type="dxa"/>
          </w:tcPr>
          <w:p w14:paraId="32D4AE56" w14:textId="50BE81BF" w:rsidR="00EF09A4" w:rsidRDefault="00EF09A4" w:rsidP="009700C1">
            <w:pPr>
              <w:jc w:val="left"/>
            </w:pPr>
            <w:r w:rsidRPr="007F0F77">
              <w:rPr>
                <w:rFonts w:ascii="宋体" w:hAnsi="宋体" w:hint="eastAsia"/>
                <w:sz w:val="24"/>
              </w:rPr>
              <w:t>ST7735</w:t>
            </w:r>
          </w:p>
        </w:tc>
      </w:tr>
      <w:tr w:rsidR="00EF09A4" w14:paraId="720C7346" w14:textId="77777777" w:rsidTr="00734F07">
        <w:trPr>
          <w:jc w:val="center"/>
        </w:trPr>
        <w:tc>
          <w:tcPr>
            <w:tcW w:w="1980" w:type="dxa"/>
          </w:tcPr>
          <w:p w14:paraId="034F30CC" w14:textId="37845088" w:rsidR="00EF09A4" w:rsidRDefault="00EF09A4" w:rsidP="009700C1">
            <w:pPr>
              <w:jc w:val="left"/>
            </w:pPr>
            <w:r w:rsidRPr="007F0F77">
              <w:rPr>
                <w:rFonts w:ascii="宋体" w:hAnsi="宋体" w:hint="eastAsia"/>
                <w:sz w:val="24"/>
              </w:rPr>
              <w:t>接口类型</w:t>
            </w:r>
          </w:p>
        </w:tc>
        <w:tc>
          <w:tcPr>
            <w:tcW w:w="2268" w:type="dxa"/>
          </w:tcPr>
          <w:p w14:paraId="100FC300" w14:textId="6A124A92" w:rsidR="00EF09A4" w:rsidRDefault="00EF09A4" w:rsidP="009700C1">
            <w:pPr>
              <w:jc w:val="left"/>
            </w:pPr>
            <w:r w:rsidRPr="007F0F77">
              <w:rPr>
                <w:rFonts w:ascii="宋体" w:hAnsi="宋体" w:hint="eastAsia"/>
                <w:sz w:val="24"/>
              </w:rPr>
              <w:t>SPI</w:t>
            </w:r>
          </w:p>
        </w:tc>
      </w:tr>
      <w:tr w:rsidR="00EF09A4" w14:paraId="4D52AA6A" w14:textId="77777777" w:rsidTr="00734F07">
        <w:trPr>
          <w:jc w:val="center"/>
        </w:trPr>
        <w:tc>
          <w:tcPr>
            <w:tcW w:w="1980" w:type="dxa"/>
          </w:tcPr>
          <w:p w14:paraId="0F5FFF15" w14:textId="5AC3A2B9" w:rsidR="00EF09A4" w:rsidRDefault="00EF09A4" w:rsidP="009700C1">
            <w:pPr>
              <w:jc w:val="left"/>
            </w:pPr>
            <w:r w:rsidRPr="007F0F77">
              <w:rPr>
                <w:rFonts w:ascii="宋体" w:hAnsi="宋体" w:hint="eastAsia"/>
                <w:sz w:val="24"/>
              </w:rPr>
              <w:t>背光类型</w:t>
            </w:r>
          </w:p>
        </w:tc>
        <w:tc>
          <w:tcPr>
            <w:tcW w:w="2268" w:type="dxa"/>
          </w:tcPr>
          <w:p w14:paraId="70C9841F" w14:textId="1E466B53" w:rsidR="00EF09A4" w:rsidRDefault="00EF09A4" w:rsidP="009700C1">
            <w:pPr>
              <w:jc w:val="left"/>
            </w:pPr>
            <w:r w:rsidRPr="007F0F77">
              <w:rPr>
                <w:rFonts w:ascii="宋体" w:hAnsi="宋体" w:hint="eastAsia"/>
                <w:sz w:val="24"/>
              </w:rPr>
              <w:t>LED*1</w:t>
            </w:r>
          </w:p>
        </w:tc>
      </w:tr>
      <w:tr w:rsidR="00EF09A4" w14:paraId="33309FBA" w14:textId="77777777" w:rsidTr="00734F07">
        <w:trPr>
          <w:jc w:val="center"/>
        </w:trPr>
        <w:tc>
          <w:tcPr>
            <w:tcW w:w="1980" w:type="dxa"/>
          </w:tcPr>
          <w:p w14:paraId="5B3A2F73" w14:textId="0E901A02" w:rsidR="00EF09A4" w:rsidRDefault="00EF09A4" w:rsidP="009700C1">
            <w:pPr>
              <w:jc w:val="left"/>
            </w:pPr>
            <w:r>
              <w:rPr>
                <w:rFonts w:ascii="宋体" w:hAnsi="宋体" w:hint="eastAsia"/>
                <w:sz w:val="24"/>
              </w:rPr>
              <w:t>工作</w:t>
            </w:r>
            <w:r w:rsidRPr="007F0F77">
              <w:rPr>
                <w:rFonts w:ascii="宋体" w:hAnsi="宋体" w:hint="eastAsia"/>
                <w:sz w:val="24"/>
              </w:rPr>
              <w:t>电压</w:t>
            </w:r>
          </w:p>
        </w:tc>
        <w:tc>
          <w:tcPr>
            <w:tcW w:w="2268" w:type="dxa"/>
          </w:tcPr>
          <w:p w14:paraId="623B25C4" w14:textId="494283CF" w:rsidR="00EF09A4" w:rsidRDefault="00EF09A4" w:rsidP="009700C1">
            <w:pPr>
              <w:jc w:val="left"/>
            </w:pPr>
            <w:r w:rsidRPr="007F0F77">
              <w:rPr>
                <w:rFonts w:ascii="宋体" w:hAnsi="宋体" w:hint="eastAsia"/>
                <w:sz w:val="24"/>
              </w:rPr>
              <w:t>2.8V~3.3V</w:t>
            </w:r>
          </w:p>
        </w:tc>
      </w:tr>
      <w:tr w:rsidR="00EF09A4" w14:paraId="4CD10C0F" w14:textId="77777777" w:rsidTr="00734F07">
        <w:trPr>
          <w:jc w:val="center"/>
        </w:trPr>
        <w:tc>
          <w:tcPr>
            <w:tcW w:w="1980" w:type="dxa"/>
          </w:tcPr>
          <w:p w14:paraId="28B25F16" w14:textId="17C7882C" w:rsidR="00EF09A4" w:rsidRDefault="00EF09A4" w:rsidP="009700C1">
            <w:pPr>
              <w:jc w:val="left"/>
            </w:pPr>
            <w:r>
              <w:rPr>
                <w:rFonts w:ascii="宋体" w:hAnsi="宋体" w:hint="eastAsia"/>
                <w:sz w:val="24"/>
              </w:rPr>
              <w:t>工作</w:t>
            </w:r>
            <w:r w:rsidRPr="007F0F77">
              <w:rPr>
                <w:rFonts w:ascii="宋体" w:hAnsi="宋体" w:hint="eastAsia"/>
                <w:sz w:val="24"/>
              </w:rPr>
              <w:t>电流</w:t>
            </w:r>
          </w:p>
        </w:tc>
        <w:tc>
          <w:tcPr>
            <w:tcW w:w="2268" w:type="dxa"/>
          </w:tcPr>
          <w:p w14:paraId="5DF68EFB" w14:textId="5CBFD002" w:rsidR="00EF09A4" w:rsidRDefault="00EF09A4" w:rsidP="009700C1">
            <w:pPr>
              <w:jc w:val="left"/>
            </w:pPr>
            <w:r w:rsidRPr="007F0F77">
              <w:rPr>
                <w:rFonts w:ascii="宋体" w:hAnsi="宋体" w:hint="eastAsia"/>
                <w:sz w:val="24"/>
              </w:rPr>
              <w:t>15</w:t>
            </w:r>
            <w:r w:rsidRPr="007F0F77">
              <w:rPr>
                <w:rFonts w:ascii="宋体" w:hAnsi="宋体"/>
                <w:sz w:val="24"/>
              </w:rPr>
              <w:t>m</w:t>
            </w:r>
            <w:r w:rsidRPr="007F0F77">
              <w:rPr>
                <w:rFonts w:ascii="宋体" w:hAnsi="宋体" w:hint="eastAsia"/>
                <w:sz w:val="24"/>
              </w:rPr>
              <w:t>A</w:t>
            </w:r>
          </w:p>
        </w:tc>
      </w:tr>
      <w:tr w:rsidR="00EF09A4" w14:paraId="5DE3E31C" w14:textId="77777777" w:rsidTr="00734F07">
        <w:trPr>
          <w:jc w:val="center"/>
        </w:trPr>
        <w:tc>
          <w:tcPr>
            <w:tcW w:w="1980" w:type="dxa"/>
          </w:tcPr>
          <w:p w14:paraId="3A2AA8D6" w14:textId="459BB644" w:rsidR="00EF09A4" w:rsidRDefault="00EF09A4" w:rsidP="009700C1">
            <w:pPr>
              <w:jc w:val="left"/>
            </w:pPr>
            <w:r w:rsidRPr="007F0F77">
              <w:rPr>
                <w:rFonts w:ascii="宋体" w:hAnsi="宋体" w:hint="eastAsia"/>
                <w:sz w:val="24"/>
              </w:rPr>
              <w:t>功耗</w:t>
            </w:r>
          </w:p>
        </w:tc>
        <w:tc>
          <w:tcPr>
            <w:tcW w:w="2268" w:type="dxa"/>
          </w:tcPr>
          <w:p w14:paraId="119BD9CF" w14:textId="01AC2ADE" w:rsidR="00EF09A4" w:rsidRDefault="00EF09A4" w:rsidP="009700C1">
            <w:pPr>
              <w:jc w:val="left"/>
            </w:pPr>
            <w:r w:rsidRPr="007F0F77">
              <w:rPr>
                <w:rFonts w:ascii="宋体" w:hAnsi="宋体" w:hint="eastAsia"/>
                <w:sz w:val="24"/>
              </w:rPr>
              <w:t>0.06W</w:t>
            </w:r>
          </w:p>
        </w:tc>
      </w:tr>
      <w:tr w:rsidR="00EF09A4" w14:paraId="41F9DAB4" w14:textId="77777777" w:rsidTr="00734F07">
        <w:trPr>
          <w:jc w:val="center"/>
        </w:trPr>
        <w:tc>
          <w:tcPr>
            <w:tcW w:w="1980" w:type="dxa"/>
          </w:tcPr>
          <w:p w14:paraId="33D0A839" w14:textId="2948036F" w:rsidR="00EF09A4" w:rsidRPr="007F0F77" w:rsidRDefault="00EF09A4" w:rsidP="009700C1">
            <w:pPr>
              <w:jc w:val="left"/>
              <w:rPr>
                <w:rFonts w:ascii="宋体" w:hAnsi="宋体"/>
                <w:sz w:val="24"/>
              </w:rPr>
            </w:pPr>
            <w:r w:rsidRPr="007F0F77">
              <w:rPr>
                <w:rFonts w:ascii="宋体" w:hAnsi="宋体" w:hint="eastAsia"/>
                <w:sz w:val="24"/>
              </w:rPr>
              <w:t>工作温度</w:t>
            </w:r>
          </w:p>
        </w:tc>
        <w:tc>
          <w:tcPr>
            <w:tcW w:w="2268" w:type="dxa"/>
          </w:tcPr>
          <w:p w14:paraId="66D260DB" w14:textId="4AB87D35" w:rsidR="00EF09A4" w:rsidRPr="007F0F77" w:rsidRDefault="00EF09A4" w:rsidP="009700C1">
            <w:pPr>
              <w:jc w:val="left"/>
              <w:rPr>
                <w:rFonts w:ascii="宋体" w:hAnsi="宋体"/>
                <w:sz w:val="24"/>
              </w:rPr>
            </w:pPr>
            <w:r w:rsidRPr="007F0F77">
              <w:rPr>
                <w:rFonts w:ascii="宋体" w:hAnsi="宋体" w:hint="eastAsia"/>
                <w:sz w:val="24"/>
              </w:rPr>
              <w:t>-20℃~+70℃</w:t>
            </w:r>
          </w:p>
        </w:tc>
      </w:tr>
    </w:tbl>
    <w:p w14:paraId="04F0B8C7" w14:textId="77777777" w:rsidR="00B8005E" w:rsidRDefault="00B8005E" w:rsidP="00AC083D">
      <w:pPr>
        <w:pStyle w:val="10"/>
        <w:ind w:firstLineChars="0" w:firstLine="0"/>
        <w:rPr>
          <w:rFonts w:hint="default"/>
        </w:rPr>
      </w:pPr>
    </w:p>
    <w:p w14:paraId="5F52FA6F" w14:textId="77777777" w:rsidR="00EB28BF" w:rsidRDefault="00EB28BF" w:rsidP="00AC083D">
      <w:pPr>
        <w:pStyle w:val="10"/>
        <w:ind w:firstLineChars="0" w:firstLine="0"/>
        <w:rPr>
          <w:rFonts w:hint="default"/>
        </w:rPr>
      </w:pPr>
    </w:p>
    <w:p w14:paraId="78D1F16E" w14:textId="77777777" w:rsidR="00EB28BF" w:rsidRDefault="00EB28BF" w:rsidP="00AC083D">
      <w:pPr>
        <w:pStyle w:val="10"/>
        <w:ind w:firstLineChars="0" w:firstLine="0"/>
        <w:rPr>
          <w:rFonts w:hint="default"/>
        </w:rPr>
      </w:pPr>
    </w:p>
    <w:p w14:paraId="07B2CD92" w14:textId="7C50B763" w:rsidR="00646A28" w:rsidRPr="003B3627" w:rsidRDefault="00646A28" w:rsidP="003B3627">
      <w:pPr>
        <w:pStyle w:val="ad"/>
        <w:rPr>
          <w:rFonts w:hint="default"/>
        </w:rPr>
      </w:pPr>
      <w:r w:rsidRPr="003B3627">
        <w:lastRenderedPageBreak/>
        <w:t>表</w:t>
      </w:r>
      <w:r w:rsidR="00CE50EE" w:rsidRPr="003B3627">
        <w:t>3</w:t>
      </w:r>
      <w:r w:rsidRPr="003B3627">
        <w:t>.</w:t>
      </w:r>
      <w:r w:rsidR="00CE50EE" w:rsidRPr="003B3627">
        <w:t>1</w:t>
      </w:r>
      <w:r w:rsidRPr="003B3627">
        <w:t xml:space="preserve">2 </w:t>
      </w:r>
      <w:r w:rsidR="0085289B" w:rsidRPr="003B3627">
        <w:t>TFT-LCD</w:t>
      </w:r>
      <w:r w:rsidR="0085289B" w:rsidRPr="003B3627">
        <w:t>显示屏接口</w:t>
      </w:r>
      <w:r w:rsidR="009E795E" w:rsidRPr="003B3627">
        <w:t>参数</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1418"/>
        <w:gridCol w:w="4819"/>
      </w:tblGrid>
      <w:tr w:rsidR="00E840A3" w14:paraId="455A7BB4" w14:textId="77777777" w:rsidTr="00100B79">
        <w:trPr>
          <w:jc w:val="center"/>
        </w:trPr>
        <w:tc>
          <w:tcPr>
            <w:tcW w:w="1129" w:type="dxa"/>
            <w:tcBorders>
              <w:bottom w:val="single" w:sz="4" w:space="0" w:color="auto"/>
            </w:tcBorders>
          </w:tcPr>
          <w:p w14:paraId="7E7A65B5" w14:textId="00CCA36E" w:rsidR="00E840A3" w:rsidRPr="00E840A3" w:rsidRDefault="00E840A3" w:rsidP="00E840A3">
            <w:pPr>
              <w:pStyle w:val="10"/>
              <w:ind w:firstLineChars="0" w:firstLine="0"/>
              <w:rPr>
                <w:rFonts w:hint="default"/>
              </w:rPr>
            </w:pPr>
            <w:r w:rsidRPr="001F4859">
              <w:rPr>
                <w:szCs w:val="32"/>
              </w:rPr>
              <w:t>序号</w:t>
            </w:r>
          </w:p>
        </w:tc>
        <w:tc>
          <w:tcPr>
            <w:tcW w:w="1418" w:type="dxa"/>
            <w:tcBorders>
              <w:bottom w:val="single" w:sz="4" w:space="0" w:color="auto"/>
            </w:tcBorders>
          </w:tcPr>
          <w:p w14:paraId="389CC0B3" w14:textId="45A6676A" w:rsidR="00E840A3" w:rsidRDefault="00E840A3" w:rsidP="00E840A3">
            <w:pPr>
              <w:pStyle w:val="10"/>
              <w:ind w:firstLineChars="0" w:firstLine="0"/>
              <w:rPr>
                <w:rFonts w:hint="default"/>
              </w:rPr>
            </w:pPr>
            <w:r w:rsidRPr="001F4859">
              <w:rPr>
                <w:szCs w:val="32"/>
              </w:rPr>
              <w:t>符号</w:t>
            </w:r>
          </w:p>
        </w:tc>
        <w:tc>
          <w:tcPr>
            <w:tcW w:w="4819" w:type="dxa"/>
            <w:tcBorders>
              <w:bottom w:val="single" w:sz="4" w:space="0" w:color="auto"/>
            </w:tcBorders>
          </w:tcPr>
          <w:p w14:paraId="709954E3" w14:textId="1BDA1DAE" w:rsidR="00E840A3" w:rsidRDefault="00E840A3" w:rsidP="00E840A3">
            <w:pPr>
              <w:pStyle w:val="10"/>
              <w:ind w:firstLineChars="0" w:firstLine="0"/>
              <w:rPr>
                <w:rFonts w:hint="default"/>
              </w:rPr>
            </w:pPr>
            <w:r w:rsidRPr="001F4859">
              <w:rPr>
                <w:szCs w:val="32"/>
              </w:rPr>
              <w:t>说明</w:t>
            </w:r>
          </w:p>
        </w:tc>
      </w:tr>
      <w:tr w:rsidR="00E840A3" w14:paraId="2B01C4E0" w14:textId="77777777" w:rsidTr="00100B79">
        <w:trPr>
          <w:jc w:val="center"/>
        </w:trPr>
        <w:tc>
          <w:tcPr>
            <w:tcW w:w="1129" w:type="dxa"/>
            <w:tcBorders>
              <w:top w:val="single" w:sz="4" w:space="0" w:color="auto"/>
            </w:tcBorders>
          </w:tcPr>
          <w:p w14:paraId="3B489051" w14:textId="36B1CEDC" w:rsidR="00E840A3" w:rsidRDefault="00E840A3" w:rsidP="00E840A3">
            <w:pPr>
              <w:pStyle w:val="10"/>
              <w:ind w:firstLineChars="0" w:firstLine="0"/>
              <w:rPr>
                <w:rFonts w:hint="default"/>
              </w:rPr>
            </w:pPr>
            <w:r w:rsidRPr="001F4859">
              <w:rPr>
                <w:szCs w:val="32"/>
              </w:rPr>
              <w:t>1</w:t>
            </w:r>
          </w:p>
        </w:tc>
        <w:tc>
          <w:tcPr>
            <w:tcW w:w="1418" w:type="dxa"/>
            <w:tcBorders>
              <w:top w:val="single" w:sz="4" w:space="0" w:color="auto"/>
            </w:tcBorders>
          </w:tcPr>
          <w:p w14:paraId="69D54ACA" w14:textId="5E59A1EA" w:rsidR="00E840A3" w:rsidRDefault="00E840A3" w:rsidP="00E840A3">
            <w:pPr>
              <w:pStyle w:val="10"/>
              <w:ind w:firstLineChars="0" w:firstLine="0"/>
              <w:rPr>
                <w:rFonts w:hint="default"/>
              </w:rPr>
            </w:pPr>
            <w:r w:rsidRPr="001F4859">
              <w:rPr>
                <w:szCs w:val="32"/>
              </w:rPr>
              <w:t>GND</w:t>
            </w:r>
          </w:p>
        </w:tc>
        <w:tc>
          <w:tcPr>
            <w:tcW w:w="4819" w:type="dxa"/>
            <w:tcBorders>
              <w:top w:val="single" w:sz="4" w:space="0" w:color="auto"/>
            </w:tcBorders>
          </w:tcPr>
          <w:p w14:paraId="36A31FA5" w14:textId="2FA57F9A" w:rsidR="00E840A3" w:rsidRDefault="00E840A3" w:rsidP="00E840A3">
            <w:pPr>
              <w:pStyle w:val="10"/>
              <w:ind w:firstLineChars="0" w:firstLine="0"/>
              <w:rPr>
                <w:rFonts w:hint="default"/>
              </w:rPr>
            </w:pPr>
            <w:r w:rsidRPr="001F4859">
              <w:rPr>
                <w:szCs w:val="32"/>
              </w:rPr>
              <w:t>电源地</w:t>
            </w:r>
          </w:p>
        </w:tc>
      </w:tr>
      <w:tr w:rsidR="00E840A3" w14:paraId="471BCE88" w14:textId="77777777" w:rsidTr="00100B79">
        <w:trPr>
          <w:jc w:val="center"/>
        </w:trPr>
        <w:tc>
          <w:tcPr>
            <w:tcW w:w="1129" w:type="dxa"/>
          </w:tcPr>
          <w:p w14:paraId="7DEA873C" w14:textId="7B1CF881" w:rsidR="00E840A3" w:rsidRDefault="00E840A3" w:rsidP="00E840A3">
            <w:pPr>
              <w:pStyle w:val="10"/>
              <w:ind w:firstLineChars="0" w:firstLine="0"/>
              <w:rPr>
                <w:rFonts w:hint="default"/>
              </w:rPr>
            </w:pPr>
            <w:r w:rsidRPr="001F4859">
              <w:rPr>
                <w:szCs w:val="32"/>
              </w:rPr>
              <w:t>2</w:t>
            </w:r>
          </w:p>
        </w:tc>
        <w:tc>
          <w:tcPr>
            <w:tcW w:w="1418" w:type="dxa"/>
          </w:tcPr>
          <w:p w14:paraId="2952FC0A" w14:textId="21766A98" w:rsidR="00E840A3" w:rsidRDefault="00E840A3" w:rsidP="00E840A3">
            <w:pPr>
              <w:pStyle w:val="10"/>
              <w:ind w:firstLineChars="0" w:firstLine="0"/>
              <w:rPr>
                <w:rFonts w:hint="default"/>
              </w:rPr>
            </w:pPr>
            <w:r w:rsidRPr="001F4859">
              <w:rPr>
                <w:szCs w:val="32"/>
              </w:rPr>
              <w:t>VCC</w:t>
            </w:r>
          </w:p>
        </w:tc>
        <w:tc>
          <w:tcPr>
            <w:tcW w:w="4819" w:type="dxa"/>
          </w:tcPr>
          <w:p w14:paraId="6F9BCD31" w14:textId="56E41B44" w:rsidR="00E840A3" w:rsidRDefault="00E840A3" w:rsidP="00E840A3">
            <w:pPr>
              <w:pStyle w:val="10"/>
              <w:ind w:firstLineChars="0" w:firstLine="0"/>
              <w:rPr>
                <w:rFonts w:hint="default"/>
              </w:rPr>
            </w:pPr>
            <w:r w:rsidRPr="001F4859">
              <w:rPr>
                <w:szCs w:val="32"/>
              </w:rPr>
              <w:t>电源正</w:t>
            </w:r>
            <w:r w:rsidRPr="001F4859">
              <w:rPr>
                <w:szCs w:val="32"/>
              </w:rPr>
              <w:t>,3.3V</w:t>
            </w:r>
          </w:p>
        </w:tc>
      </w:tr>
      <w:tr w:rsidR="00E840A3" w14:paraId="439E34D1" w14:textId="77777777" w:rsidTr="00100B79">
        <w:trPr>
          <w:jc w:val="center"/>
        </w:trPr>
        <w:tc>
          <w:tcPr>
            <w:tcW w:w="1129" w:type="dxa"/>
          </w:tcPr>
          <w:p w14:paraId="10CF0975" w14:textId="07F6D593" w:rsidR="00E840A3" w:rsidRPr="00E840A3" w:rsidRDefault="00E840A3" w:rsidP="00E840A3">
            <w:pPr>
              <w:pStyle w:val="10"/>
              <w:ind w:firstLineChars="0" w:firstLine="0"/>
              <w:rPr>
                <w:rFonts w:hint="default"/>
              </w:rPr>
            </w:pPr>
            <w:r w:rsidRPr="001F4859">
              <w:rPr>
                <w:szCs w:val="32"/>
              </w:rPr>
              <w:t>3</w:t>
            </w:r>
          </w:p>
        </w:tc>
        <w:tc>
          <w:tcPr>
            <w:tcW w:w="1418" w:type="dxa"/>
          </w:tcPr>
          <w:p w14:paraId="71AA7D01" w14:textId="236C2206" w:rsidR="00E840A3" w:rsidRDefault="00E840A3" w:rsidP="00E840A3">
            <w:pPr>
              <w:pStyle w:val="10"/>
              <w:ind w:firstLineChars="0" w:firstLine="0"/>
              <w:rPr>
                <w:rFonts w:hint="default"/>
              </w:rPr>
            </w:pPr>
            <w:r w:rsidRPr="001F4859">
              <w:rPr>
                <w:szCs w:val="32"/>
              </w:rPr>
              <w:t>SCL</w:t>
            </w:r>
          </w:p>
        </w:tc>
        <w:tc>
          <w:tcPr>
            <w:tcW w:w="4819" w:type="dxa"/>
          </w:tcPr>
          <w:p w14:paraId="348A95B6" w14:textId="06620DCF" w:rsidR="00E840A3" w:rsidRDefault="00E840A3" w:rsidP="00E840A3">
            <w:pPr>
              <w:pStyle w:val="10"/>
              <w:ind w:firstLineChars="0" w:firstLine="0"/>
              <w:rPr>
                <w:rFonts w:hint="default"/>
              </w:rPr>
            </w:pPr>
            <w:r w:rsidRPr="001F4859">
              <w:rPr>
                <w:szCs w:val="32"/>
              </w:rPr>
              <w:t>SPI</w:t>
            </w:r>
            <w:r w:rsidRPr="001F4859">
              <w:rPr>
                <w:szCs w:val="32"/>
              </w:rPr>
              <w:t>时钟线</w:t>
            </w:r>
          </w:p>
        </w:tc>
      </w:tr>
      <w:tr w:rsidR="00E840A3" w14:paraId="60019FF0" w14:textId="77777777" w:rsidTr="00100B79">
        <w:trPr>
          <w:jc w:val="center"/>
        </w:trPr>
        <w:tc>
          <w:tcPr>
            <w:tcW w:w="1129" w:type="dxa"/>
          </w:tcPr>
          <w:p w14:paraId="275D1DA1" w14:textId="7AB87891" w:rsidR="00E840A3" w:rsidRDefault="00E840A3" w:rsidP="00E840A3">
            <w:pPr>
              <w:pStyle w:val="10"/>
              <w:ind w:firstLineChars="0" w:firstLine="0"/>
              <w:rPr>
                <w:rFonts w:hint="default"/>
              </w:rPr>
            </w:pPr>
            <w:r w:rsidRPr="001F4859">
              <w:rPr>
                <w:szCs w:val="32"/>
              </w:rPr>
              <w:t>4</w:t>
            </w:r>
          </w:p>
        </w:tc>
        <w:tc>
          <w:tcPr>
            <w:tcW w:w="1418" w:type="dxa"/>
          </w:tcPr>
          <w:p w14:paraId="3A466BF3" w14:textId="11F63FA0" w:rsidR="00E840A3" w:rsidRDefault="00E840A3" w:rsidP="00E840A3">
            <w:pPr>
              <w:pStyle w:val="10"/>
              <w:ind w:firstLineChars="0" w:firstLine="0"/>
              <w:rPr>
                <w:rFonts w:hint="default"/>
              </w:rPr>
            </w:pPr>
            <w:r w:rsidRPr="001F4859">
              <w:rPr>
                <w:szCs w:val="32"/>
              </w:rPr>
              <w:t>SDA</w:t>
            </w:r>
          </w:p>
        </w:tc>
        <w:tc>
          <w:tcPr>
            <w:tcW w:w="4819" w:type="dxa"/>
          </w:tcPr>
          <w:p w14:paraId="3AA8278A" w14:textId="2EF394CC" w:rsidR="00E840A3" w:rsidRDefault="00E840A3" w:rsidP="00E840A3">
            <w:pPr>
              <w:pStyle w:val="10"/>
              <w:ind w:firstLineChars="0" w:firstLine="0"/>
              <w:rPr>
                <w:rFonts w:hint="default"/>
              </w:rPr>
            </w:pPr>
            <w:r w:rsidRPr="001F4859">
              <w:rPr>
                <w:szCs w:val="32"/>
              </w:rPr>
              <w:t>SPI</w:t>
            </w:r>
            <w:r w:rsidRPr="001F4859">
              <w:rPr>
                <w:szCs w:val="32"/>
              </w:rPr>
              <w:t>数据线</w:t>
            </w:r>
          </w:p>
        </w:tc>
      </w:tr>
      <w:tr w:rsidR="00E840A3" w14:paraId="50C3EB68" w14:textId="77777777" w:rsidTr="00100B79">
        <w:trPr>
          <w:jc w:val="center"/>
        </w:trPr>
        <w:tc>
          <w:tcPr>
            <w:tcW w:w="1129" w:type="dxa"/>
          </w:tcPr>
          <w:p w14:paraId="3961ACFA" w14:textId="51A02E60" w:rsidR="00E840A3" w:rsidRDefault="00E840A3" w:rsidP="00E840A3">
            <w:pPr>
              <w:pStyle w:val="10"/>
              <w:ind w:firstLineChars="0" w:firstLine="0"/>
              <w:rPr>
                <w:rFonts w:hint="default"/>
              </w:rPr>
            </w:pPr>
            <w:r w:rsidRPr="001F4859">
              <w:rPr>
                <w:szCs w:val="32"/>
              </w:rPr>
              <w:t>5</w:t>
            </w:r>
          </w:p>
        </w:tc>
        <w:tc>
          <w:tcPr>
            <w:tcW w:w="1418" w:type="dxa"/>
          </w:tcPr>
          <w:p w14:paraId="7335D726" w14:textId="091FF1AB" w:rsidR="00E840A3" w:rsidRDefault="00E840A3" w:rsidP="00E840A3">
            <w:pPr>
              <w:pStyle w:val="10"/>
              <w:ind w:firstLineChars="0" w:firstLine="0"/>
              <w:rPr>
                <w:rFonts w:hint="default"/>
              </w:rPr>
            </w:pPr>
            <w:r w:rsidRPr="001F4859">
              <w:rPr>
                <w:szCs w:val="32"/>
              </w:rPr>
              <w:t>RES</w:t>
            </w:r>
          </w:p>
        </w:tc>
        <w:tc>
          <w:tcPr>
            <w:tcW w:w="4819" w:type="dxa"/>
          </w:tcPr>
          <w:p w14:paraId="738BAEF5" w14:textId="2986E9F7" w:rsidR="00E840A3" w:rsidRDefault="00E840A3" w:rsidP="00E840A3">
            <w:pPr>
              <w:pStyle w:val="10"/>
              <w:ind w:firstLineChars="0" w:firstLine="0"/>
              <w:rPr>
                <w:rFonts w:hint="default"/>
              </w:rPr>
            </w:pPr>
            <w:r w:rsidRPr="001F4859">
              <w:rPr>
                <w:szCs w:val="32"/>
              </w:rPr>
              <w:t>LCD</w:t>
            </w:r>
            <w:r w:rsidRPr="001F4859">
              <w:rPr>
                <w:szCs w:val="32"/>
              </w:rPr>
              <w:t>复位</w:t>
            </w:r>
          </w:p>
        </w:tc>
      </w:tr>
      <w:tr w:rsidR="00E840A3" w14:paraId="02116951" w14:textId="77777777" w:rsidTr="00100B79">
        <w:trPr>
          <w:jc w:val="center"/>
        </w:trPr>
        <w:tc>
          <w:tcPr>
            <w:tcW w:w="1129" w:type="dxa"/>
          </w:tcPr>
          <w:p w14:paraId="072ADF1C" w14:textId="37CA6F17" w:rsidR="00E840A3" w:rsidRDefault="00E840A3" w:rsidP="00E840A3">
            <w:pPr>
              <w:pStyle w:val="10"/>
              <w:ind w:firstLineChars="0" w:firstLine="0"/>
              <w:rPr>
                <w:rFonts w:hint="default"/>
              </w:rPr>
            </w:pPr>
            <w:r w:rsidRPr="001F4859">
              <w:rPr>
                <w:szCs w:val="32"/>
              </w:rPr>
              <w:t>6</w:t>
            </w:r>
          </w:p>
        </w:tc>
        <w:tc>
          <w:tcPr>
            <w:tcW w:w="1418" w:type="dxa"/>
          </w:tcPr>
          <w:p w14:paraId="12BDDEFC" w14:textId="6C148E55" w:rsidR="00E840A3" w:rsidRDefault="00E840A3" w:rsidP="00E840A3">
            <w:pPr>
              <w:pStyle w:val="10"/>
              <w:ind w:firstLineChars="0" w:firstLine="0"/>
              <w:rPr>
                <w:rFonts w:hint="default"/>
              </w:rPr>
            </w:pPr>
            <w:r w:rsidRPr="001F4859">
              <w:rPr>
                <w:szCs w:val="32"/>
              </w:rPr>
              <w:t>DC</w:t>
            </w:r>
          </w:p>
        </w:tc>
        <w:tc>
          <w:tcPr>
            <w:tcW w:w="4819" w:type="dxa"/>
          </w:tcPr>
          <w:p w14:paraId="19202AAA" w14:textId="6BA54FEF" w:rsidR="00E840A3" w:rsidRDefault="00E840A3" w:rsidP="00E840A3">
            <w:pPr>
              <w:pStyle w:val="10"/>
              <w:ind w:firstLineChars="0" w:firstLine="0"/>
              <w:rPr>
                <w:rFonts w:hint="default"/>
              </w:rPr>
            </w:pPr>
            <w:r w:rsidRPr="001F4859">
              <w:rPr>
                <w:szCs w:val="32"/>
              </w:rPr>
              <w:t>LCD</w:t>
            </w:r>
            <w:r w:rsidRPr="001F4859">
              <w:rPr>
                <w:szCs w:val="32"/>
              </w:rPr>
              <w:t>数据</w:t>
            </w:r>
            <w:r w:rsidRPr="001F4859">
              <w:rPr>
                <w:szCs w:val="32"/>
              </w:rPr>
              <w:t>/</w:t>
            </w:r>
            <w:r w:rsidRPr="001F4859">
              <w:rPr>
                <w:szCs w:val="32"/>
              </w:rPr>
              <w:t>命令选择脚</w:t>
            </w:r>
          </w:p>
        </w:tc>
      </w:tr>
      <w:tr w:rsidR="00E840A3" w14:paraId="71A424C5" w14:textId="77777777" w:rsidTr="00100B79">
        <w:trPr>
          <w:jc w:val="center"/>
        </w:trPr>
        <w:tc>
          <w:tcPr>
            <w:tcW w:w="1129" w:type="dxa"/>
          </w:tcPr>
          <w:p w14:paraId="71020CAF" w14:textId="3FF863CF" w:rsidR="00E840A3" w:rsidRDefault="00E840A3" w:rsidP="00E840A3">
            <w:pPr>
              <w:pStyle w:val="10"/>
              <w:ind w:firstLineChars="0" w:firstLine="0"/>
              <w:rPr>
                <w:rFonts w:hint="default"/>
              </w:rPr>
            </w:pPr>
            <w:r w:rsidRPr="001F4859">
              <w:rPr>
                <w:szCs w:val="32"/>
              </w:rPr>
              <w:t>7</w:t>
            </w:r>
          </w:p>
        </w:tc>
        <w:tc>
          <w:tcPr>
            <w:tcW w:w="1418" w:type="dxa"/>
          </w:tcPr>
          <w:p w14:paraId="76AD819F" w14:textId="3719C9E7" w:rsidR="00E840A3" w:rsidRDefault="00E840A3" w:rsidP="00E840A3">
            <w:pPr>
              <w:pStyle w:val="10"/>
              <w:ind w:firstLineChars="0" w:firstLine="0"/>
              <w:rPr>
                <w:rFonts w:hint="default"/>
              </w:rPr>
            </w:pPr>
            <w:r w:rsidRPr="001F4859">
              <w:rPr>
                <w:szCs w:val="32"/>
              </w:rPr>
              <w:t>CS</w:t>
            </w:r>
          </w:p>
        </w:tc>
        <w:tc>
          <w:tcPr>
            <w:tcW w:w="4819" w:type="dxa"/>
          </w:tcPr>
          <w:p w14:paraId="79529ED4" w14:textId="73636441" w:rsidR="00E840A3" w:rsidRDefault="00E840A3" w:rsidP="00E840A3">
            <w:pPr>
              <w:pStyle w:val="10"/>
              <w:ind w:firstLineChars="0" w:firstLine="0"/>
              <w:rPr>
                <w:rFonts w:hint="default"/>
              </w:rPr>
            </w:pPr>
            <w:r w:rsidRPr="001F4859">
              <w:rPr>
                <w:szCs w:val="32"/>
              </w:rPr>
              <w:t>LCD</w:t>
            </w:r>
            <w:r w:rsidRPr="001F4859">
              <w:rPr>
                <w:szCs w:val="32"/>
              </w:rPr>
              <w:t>显示屏片选信号，低电平有效</w:t>
            </w:r>
          </w:p>
        </w:tc>
      </w:tr>
      <w:tr w:rsidR="00E840A3" w14:paraId="7C9D3F4C" w14:textId="77777777" w:rsidTr="00100B79">
        <w:trPr>
          <w:jc w:val="center"/>
        </w:trPr>
        <w:tc>
          <w:tcPr>
            <w:tcW w:w="1129" w:type="dxa"/>
          </w:tcPr>
          <w:p w14:paraId="232FABBF" w14:textId="4709FA70" w:rsidR="00E840A3" w:rsidRDefault="00E840A3" w:rsidP="00E840A3">
            <w:pPr>
              <w:pStyle w:val="10"/>
              <w:ind w:firstLineChars="0" w:firstLine="0"/>
              <w:rPr>
                <w:rFonts w:hint="default"/>
              </w:rPr>
            </w:pPr>
            <w:r w:rsidRPr="001F4859">
              <w:rPr>
                <w:szCs w:val="32"/>
              </w:rPr>
              <w:t>8</w:t>
            </w:r>
          </w:p>
        </w:tc>
        <w:tc>
          <w:tcPr>
            <w:tcW w:w="1418" w:type="dxa"/>
          </w:tcPr>
          <w:p w14:paraId="76DC729C" w14:textId="64D97905" w:rsidR="00E840A3" w:rsidRDefault="00E840A3" w:rsidP="00E840A3">
            <w:pPr>
              <w:pStyle w:val="10"/>
              <w:ind w:firstLineChars="0" w:firstLine="0"/>
              <w:rPr>
                <w:rFonts w:hint="default"/>
              </w:rPr>
            </w:pPr>
            <w:r w:rsidRPr="001F4859">
              <w:rPr>
                <w:szCs w:val="32"/>
              </w:rPr>
              <w:t>BLK</w:t>
            </w:r>
          </w:p>
        </w:tc>
        <w:tc>
          <w:tcPr>
            <w:tcW w:w="4819" w:type="dxa"/>
          </w:tcPr>
          <w:p w14:paraId="0225BBAB" w14:textId="0604A8F6" w:rsidR="00E840A3" w:rsidRDefault="00E840A3" w:rsidP="00E840A3">
            <w:pPr>
              <w:pStyle w:val="10"/>
              <w:ind w:firstLineChars="0" w:firstLine="0"/>
              <w:rPr>
                <w:rFonts w:hint="default"/>
              </w:rPr>
            </w:pPr>
            <w:r w:rsidRPr="001F4859">
              <w:rPr>
                <w:szCs w:val="32"/>
              </w:rPr>
              <w:t>背光控制开关，默认打开背光，低电平关闭</w:t>
            </w:r>
          </w:p>
        </w:tc>
      </w:tr>
    </w:tbl>
    <w:p w14:paraId="726F5CF6" w14:textId="77777777" w:rsidR="00E764AC" w:rsidRPr="00435B95" w:rsidRDefault="00E764AC" w:rsidP="00435B95">
      <w:pPr>
        <w:pStyle w:val="10"/>
        <w:ind w:firstLine="480"/>
        <w:rPr>
          <w:rFonts w:hint="default"/>
        </w:rPr>
      </w:pPr>
    </w:p>
    <w:p w14:paraId="15556FCA" w14:textId="53535F24" w:rsidR="00E764AC" w:rsidRDefault="002022CA" w:rsidP="008C4C2C">
      <w:pPr>
        <w:pStyle w:val="10"/>
        <w:tabs>
          <w:tab w:val="clear" w:pos="377"/>
        </w:tabs>
        <w:ind w:firstLineChars="0" w:firstLine="420"/>
        <w:rPr>
          <w:rFonts w:hint="default"/>
        </w:rPr>
      </w:pPr>
      <w:r>
        <w:t>图</w:t>
      </w:r>
      <w:r>
        <w:t>3.</w:t>
      </w:r>
      <w:r w:rsidR="00181662">
        <w:t>14</w:t>
      </w:r>
      <w:r w:rsidR="003B17EA">
        <w:t>为</w:t>
      </w:r>
      <w:r w:rsidR="00927B4B">
        <w:t>TFT-LCD</w:t>
      </w:r>
      <w:r w:rsidR="00927B4B">
        <w:t>显示屏电路</w:t>
      </w:r>
      <w:r w:rsidR="0025449F">
        <w:t>原理</w:t>
      </w:r>
      <w:r w:rsidR="00927B4B">
        <w:t>图</w:t>
      </w:r>
      <w:r>
        <w:t>，此电路</w:t>
      </w:r>
      <w:r w:rsidR="007C1597">
        <w:t>设计</w:t>
      </w:r>
      <w:r>
        <w:t>要包含了电源电路，和滤波抗干扰电路，电源电路为</w:t>
      </w:r>
      <w:r>
        <w:t>LCD</w:t>
      </w:r>
      <w:r>
        <w:t>显示屏进行供电保证</w:t>
      </w:r>
      <w:r>
        <w:t>LCD</w:t>
      </w:r>
      <w:r>
        <w:t>显示屏能正常工作，滤波电路抗干扰电路主要是除去噪声信号，保证</w:t>
      </w:r>
      <w:r>
        <w:t>LCD</w:t>
      </w:r>
      <w:r>
        <w:t>显示屏能稳定工作。</w:t>
      </w:r>
    </w:p>
    <w:p w14:paraId="264C7780" w14:textId="77777777" w:rsidR="00613552" w:rsidRPr="00613552" w:rsidRDefault="00613552" w:rsidP="00613552">
      <w:pPr>
        <w:pStyle w:val="10"/>
        <w:ind w:firstLine="480"/>
        <w:rPr>
          <w:rFonts w:hint="default"/>
        </w:rPr>
      </w:pPr>
    </w:p>
    <w:p w14:paraId="1819315A" w14:textId="3F80FF06" w:rsidR="00DC539B" w:rsidRDefault="00DE5B70" w:rsidP="00DE5B70">
      <w:pPr>
        <w:jc w:val="center"/>
      </w:pPr>
      <w:r w:rsidRPr="00DE5B70">
        <w:rPr>
          <w:noProof/>
        </w:rPr>
        <w:drawing>
          <wp:inline distT="0" distB="0" distL="0" distR="0" wp14:anchorId="0A193FA3" wp14:editId="29BBDFCF">
            <wp:extent cx="4176222" cy="2077656"/>
            <wp:effectExtent l="0" t="0" r="0" b="0"/>
            <wp:docPr id="186047058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207877" cy="2093404"/>
                    </a:xfrm>
                    <a:prstGeom prst="rect">
                      <a:avLst/>
                    </a:prstGeom>
                    <a:noFill/>
                    <a:ln>
                      <a:noFill/>
                    </a:ln>
                  </pic:spPr>
                </pic:pic>
              </a:graphicData>
            </a:graphic>
          </wp:inline>
        </w:drawing>
      </w:r>
    </w:p>
    <w:p w14:paraId="0FCF2C76" w14:textId="0E225720" w:rsidR="00037BC3" w:rsidRDefault="000A14D3" w:rsidP="00435B95">
      <w:pPr>
        <w:pStyle w:val="ad"/>
        <w:rPr>
          <w:rFonts w:hint="default"/>
        </w:rPr>
      </w:pPr>
      <w:r>
        <w:t>图</w:t>
      </w:r>
      <w:r w:rsidR="00A16B6E">
        <w:t>3</w:t>
      </w:r>
      <w:r>
        <w:t>.1</w:t>
      </w:r>
      <w:r w:rsidR="00181662">
        <w:t>4</w:t>
      </w:r>
      <w:r>
        <w:t xml:space="preserve"> </w:t>
      </w:r>
      <w:r w:rsidR="0099597E">
        <w:t>TFT-LCD</w:t>
      </w:r>
      <w:r w:rsidR="0099597E">
        <w:t>工作</w:t>
      </w:r>
      <w:r>
        <w:t>电路图</w:t>
      </w:r>
    </w:p>
    <w:p w14:paraId="19B3A5C1" w14:textId="77777777" w:rsidR="006A3EBB" w:rsidRPr="00E20D0E" w:rsidRDefault="006A3EBB" w:rsidP="00E20D0E">
      <w:pPr>
        <w:pStyle w:val="10"/>
        <w:ind w:firstLine="480"/>
        <w:rPr>
          <w:rFonts w:hint="default"/>
        </w:rPr>
      </w:pPr>
    </w:p>
    <w:p w14:paraId="65F74342" w14:textId="0A3D6BE0" w:rsidR="000056FC" w:rsidRDefault="000056FC" w:rsidP="000056FC">
      <w:pPr>
        <w:pStyle w:val="ac"/>
        <w:rPr>
          <w:rFonts w:hint="default"/>
        </w:rPr>
      </w:pPr>
      <w:bookmarkStart w:id="110" w:name="_Toc167911777"/>
      <w:r>
        <w:t>3.4.3</w:t>
      </w:r>
      <w:r w:rsidR="00EA7449">
        <w:t xml:space="preserve"> </w:t>
      </w:r>
      <w:r w:rsidR="00FE3B4C">
        <w:t>摇杆</w:t>
      </w:r>
      <w:r>
        <w:t>电路</w:t>
      </w:r>
      <w:bookmarkEnd w:id="110"/>
    </w:p>
    <w:p w14:paraId="2EBAD539" w14:textId="77777777" w:rsidR="00087B3E" w:rsidRPr="00E20D0E" w:rsidRDefault="00087B3E" w:rsidP="00E20D0E">
      <w:pPr>
        <w:pStyle w:val="10"/>
        <w:ind w:firstLine="480"/>
        <w:rPr>
          <w:rFonts w:hint="default"/>
        </w:rPr>
      </w:pPr>
    </w:p>
    <w:p w14:paraId="7F538D78" w14:textId="6CBE1514" w:rsidR="00843C0F" w:rsidRPr="00E20D0E" w:rsidRDefault="002F5C3E" w:rsidP="00E20D0E">
      <w:pPr>
        <w:pStyle w:val="10"/>
        <w:ind w:firstLine="480"/>
        <w:rPr>
          <w:rFonts w:hint="default"/>
        </w:rPr>
      </w:pPr>
      <w:r w:rsidRPr="00E20D0E">
        <w:t>本系统设计中</w:t>
      </w:r>
      <w:r w:rsidR="00B63227" w:rsidRPr="00E20D0E">
        <w:t>摇杆主要作用就是</w:t>
      </w:r>
      <w:r w:rsidR="003A141E" w:rsidRPr="00E20D0E">
        <w:t>为</w:t>
      </w:r>
      <w:r w:rsidR="00B63227" w:rsidRPr="00E20D0E">
        <w:t>采集机器人运动控制的命令信息</w:t>
      </w:r>
      <w:r w:rsidR="00DE3160" w:rsidRPr="00E20D0E">
        <w:t>，</w:t>
      </w:r>
      <w:r w:rsidR="00421B0D" w:rsidRPr="00E20D0E">
        <w:t>摇杆类似于一个传感器</w:t>
      </w:r>
      <w:r w:rsidR="002D5C3F" w:rsidRPr="00E20D0E">
        <w:t>，通过</w:t>
      </w:r>
      <w:r w:rsidR="0019480A" w:rsidRPr="00E20D0E">
        <w:t>上下左右</w:t>
      </w:r>
      <w:r w:rsidR="002D5C3F" w:rsidRPr="00E20D0E">
        <w:t>拨动摇杆</w:t>
      </w:r>
      <w:r w:rsidR="00133199" w:rsidRPr="00E20D0E">
        <w:t>其</w:t>
      </w:r>
      <w:r w:rsidR="00133199" w:rsidRPr="00E20D0E">
        <w:t>X</w:t>
      </w:r>
      <w:r w:rsidR="00133199" w:rsidRPr="00E20D0E">
        <w:t>轴电压和</w:t>
      </w:r>
      <w:r w:rsidR="00133199" w:rsidRPr="00E20D0E">
        <w:t>Y</w:t>
      </w:r>
      <w:r w:rsidR="00133199" w:rsidRPr="00E20D0E">
        <w:t>轴电压值会有不同，</w:t>
      </w:r>
      <w:r w:rsidR="001A6F27" w:rsidRPr="00E20D0E">
        <w:t>然后通过单片机</w:t>
      </w:r>
      <w:r w:rsidR="001A6F27" w:rsidRPr="00E20D0E">
        <w:t>ADC</w:t>
      </w:r>
      <w:r w:rsidR="001A6F27" w:rsidRPr="00E20D0E">
        <w:t>外设就可以采集摇杆的</w:t>
      </w:r>
      <w:r w:rsidR="001A6F27" w:rsidRPr="00E20D0E">
        <w:t>X</w:t>
      </w:r>
      <w:r w:rsidR="001A6F27" w:rsidRPr="00E20D0E">
        <w:t>轴</w:t>
      </w:r>
      <w:r w:rsidR="001A6F27" w:rsidRPr="00E20D0E">
        <w:t>Y</w:t>
      </w:r>
      <w:r w:rsidR="001A6F27" w:rsidRPr="00E20D0E">
        <w:t>轴电压值了</w:t>
      </w:r>
      <w:r w:rsidR="00910AE7" w:rsidRPr="00E20D0E">
        <w:t>，经过处理算法的处理就得到了摇杆的推动信息</w:t>
      </w:r>
      <w:r w:rsidR="002B2673" w:rsidRPr="00E20D0E">
        <w:t>。</w:t>
      </w:r>
      <w:r w:rsidR="00C11A4B" w:rsidRPr="00E20D0E">
        <w:t>其电路设计如下图</w:t>
      </w:r>
      <w:r w:rsidR="009B1DC3" w:rsidRPr="00E20D0E">
        <w:t>3</w:t>
      </w:r>
      <w:r w:rsidR="00DC2CDD" w:rsidRPr="00E20D0E">
        <w:t>.</w:t>
      </w:r>
      <w:r w:rsidR="00E23503" w:rsidRPr="00E20D0E">
        <w:t>1</w:t>
      </w:r>
      <w:r w:rsidR="00181662" w:rsidRPr="00E20D0E">
        <w:t>5</w:t>
      </w:r>
      <w:r w:rsidR="001953C2" w:rsidRPr="00E20D0E">
        <w:t>，</w:t>
      </w:r>
      <w:r w:rsidR="00C25C10" w:rsidRPr="00E20D0E">
        <w:t>主要包含了电源电路和</w:t>
      </w:r>
      <w:r w:rsidR="009C5AFE" w:rsidRPr="00E20D0E">
        <w:t>滤波设计</w:t>
      </w:r>
      <w:r w:rsidR="00160720" w:rsidRPr="00E20D0E">
        <w:t>，</w:t>
      </w:r>
      <w:r w:rsidR="00491BE9" w:rsidRPr="00E20D0E">
        <w:t>电源电路为摇杆进行供电，滤波电路抗干扰电路主要是除去噪声信号，保证</w:t>
      </w:r>
      <w:r w:rsidR="00AB68D8" w:rsidRPr="00E20D0E">
        <w:t>输入到摇杆的电压信号</w:t>
      </w:r>
      <w:r w:rsidR="008C1DA9" w:rsidRPr="00E20D0E">
        <w:t>是正确的</w:t>
      </w:r>
      <w:r w:rsidR="00491BE9" w:rsidRPr="00E20D0E">
        <w:t>。</w:t>
      </w:r>
    </w:p>
    <w:p w14:paraId="75963CB7" w14:textId="618C2894" w:rsidR="00340A01" w:rsidRDefault="00EC1B81" w:rsidP="00196932">
      <w:pPr>
        <w:jc w:val="center"/>
      </w:pPr>
      <w:r w:rsidRPr="00EC1B81">
        <w:rPr>
          <w:noProof/>
        </w:rPr>
        <w:lastRenderedPageBreak/>
        <w:drawing>
          <wp:inline distT="0" distB="0" distL="0" distR="0" wp14:anchorId="5385508F" wp14:editId="71DD8274">
            <wp:extent cx="2088849" cy="2389846"/>
            <wp:effectExtent l="0" t="0" r="0" b="0"/>
            <wp:docPr id="199061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092854" cy="2394428"/>
                    </a:xfrm>
                    <a:prstGeom prst="rect">
                      <a:avLst/>
                    </a:prstGeom>
                    <a:noFill/>
                    <a:ln>
                      <a:noFill/>
                    </a:ln>
                  </pic:spPr>
                </pic:pic>
              </a:graphicData>
            </a:graphic>
          </wp:inline>
        </w:drawing>
      </w:r>
    </w:p>
    <w:p w14:paraId="46320F01" w14:textId="002A2B38" w:rsidR="004F414D" w:rsidRPr="00E20D0E" w:rsidRDefault="004F414D" w:rsidP="00E20D0E">
      <w:pPr>
        <w:pStyle w:val="ad"/>
        <w:rPr>
          <w:rFonts w:hint="default"/>
        </w:rPr>
      </w:pPr>
      <w:r w:rsidRPr="00E20D0E">
        <w:t>图</w:t>
      </w:r>
      <w:r w:rsidR="006C2B1B" w:rsidRPr="00E20D0E">
        <w:t>3</w:t>
      </w:r>
      <w:r w:rsidRPr="00E20D0E">
        <w:t>.</w:t>
      </w:r>
      <w:r w:rsidR="007E34AF" w:rsidRPr="00E20D0E">
        <w:t>1</w:t>
      </w:r>
      <w:r w:rsidR="00181662" w:rsidRPr="00E20D0E">
        <w:t>5</w:t>
      </w:r>
      <w:r w:rsidRPr="00E20D0E">
        <w:t xml:space="preserve"> </w:t>
      </w:r>
      <w:r w:rsidR="004C64BE" w:rsidRPr="00E20D0E">
        <w:t>摇杆</w:t>
      </w:r>
      <w:r w:rsidRPr="00E20D0E">
        <w:t>工作电路图</w:t>
      </w:r>
    </w:p>
    <w:p w14:paraId="12FB3F33" w14:textId="77777777" w:rsidR="003551E3" w:rsidRPr="00275D53" w:rsidRDefault="003551E3" w:rsidP="00275D53">
      <w:pPr>
        <w:pStyle w:val="10"/>
        <w:ind w:firstLine="480"/>
        <w:rPr>
          <w:rFonts w:hint="default"/>
        </w:rPr>
      </w:pPr>
    </w:p>
    <w:p w14:paraId="4543E2CB" w14:textId="03B47E88" w:rsidR="005037F2" w:rsidRDefault="00867696" w:rsidP="00C01578">
      <w:pPr>
        <w:pStyle w:val="ab"/>
        <w:rPr>
          <w:rFonts w:hint="default"/>
        </w:rPr>
      </w:pPr>
      <w:bookmarkStart w:id="111" w:name="_Toc29465"/>
      <w:bookmarkStart w:id="112" w:name="_Toc162211814"/>
      <w:bookmarkStart w:id="113" w:name="_Toc162212365"/>
      <w:bookmarkStart w:id="114" w:name="_Toc162212845"/>
      <w:bookmarkStart w:id="115" w:name="_Toc167911778"/>
      <w:r>
        <w:t>3</w:t>
      </w:r>
      <w:r w:rsidR="00A627CD">
        <w:t xml:space="preserve">.5 </w:t>
      </w:r>
      <w:r w:rsidR="00A627CD">
        <w:t>本章</w:t>
      </w:r>
      <w:r w:rsidR="007B541B">
        <w:t>小</w:t>
      </w:r>
      <w:r w:rsidR="00A627CD">
        <w:t>结</w:t>
      </w:r>
      <w:bookmarkEnd w:id="111"/>
      <w:bookmarkEnd w:id="112"/>
      <w:bookmarkEnd w:id="113"/>
      <w:bookmarkEnd w:id="114"/>
      <w:bookmarkEnd w:id="115"/>
    </w:p>
    <w:p w14:paraId="773EC532" w14:textId="77777777" w:rsidR="00B063E3" w:rsidRPr="00275D53" w:rsidRDefault="00B063E3" w:rsidP="00275D53">
      <w:pPr>
        <w:pStyle w:val="10"/>
        <w:ind w:firstLine="480"/>
        <w:rPr>
          <w:rFonts w:hint="default"/>
        </w:rPr>
      </w:pPr>
    </w:p>
    <w:p w14:paraId="167FBDFE" w14:textId="7ABCD98E" w:rsidR="005037F2" w:rsidRPr="00415339" w:rsidRDefault="005037F2" w:rsidP="00415339">
      <w:pPr>
        <w:pStyle w:val="10"/>
        <w:ind w:firstLine="480"/>
        <w:rPr>
          <w:rFonts w:hint="default"/>
        </w:rPr>
      </w:pPr>
      <w:r w:rsidRPr="00415339">
        <w:t>本章</w:t>
      </w:r>
      <w:r w:rsidR="00DC5041" w:rsidRPr="00415339">
        <w:t>主要</w:t>
      </w:r>
      <w:r w:rsidR="00F558F9" w:rsidRPr="00415339">
        <w:t>介绍了机器人硬件电路系统设计的各个</w:t>
      </w:r>
      <w:r w:rsidR="00283099">
        <w:t>部分</w:t>
      </w:r>
      <w:r w:rsidR="00876376" w:rsidRPr="00415339">
        <w:t>，</w:t>
      </w:r>
      <w:r w:rsidR="00F558F9" w:rsidRPr="00415339">
        <w:t>主要包括机器人主控系统硬件电路、机器人传感器数据采集及驱动系统硬件电路、以及机器人无线控制系统硬件电路。在每个部分中，详细讨论了</w:t>
      </w:r>
      <w:r w:rsidR="00E06FEB" w:rsidRPr="00415339">
        <w:t>单片机</w:t>
      </w:r>
      <w:r w:rsidR="00F558F9" w:rsidRPr="00415339">
        <w:t>核心工作电路、各种传感器电路以及显示屏</w:t>
      </w:r>
      <w:r w:rsidR="00F55AC9" w:rsidRPr="00415339">
        <w:t>，</w:t>
      </w:r>
      <w:r w:rsidR="00F558F9" w:rsidRPr="00415339">
        <w:t>摇杆</w:t>
      </w:r>
      <w:r w:rsidR="00F55AC9" w:rsidRPr="00415339">
        <w:t>，</w:t>
      </w:r>
      <w:proofErr w:type="gramStart"/>
      <w:r w:rsidR="00F55AC9" w:rsidRPr="00415339">
        <w:t>蓝牙</w:t>
      </w:r>
      <w:r w:rsidR="00F558F9" w:rsidRPr="00415339">
        <w:t>等</w:t>
      </w:r>
      <w:proofErr w:type="gramEnd"/>
      <w:r w:rsidR="006673C4" w:rsidRPr="00415339">
        <w:t>模块</w:t>
      </w:r>
      <w:r w:rsidR="00F558F9" w:rsidRPr="00415339">
        <w:t>的电路设计。</w:t>
      </w:r>
      <w:r w:rsidR="003E1038" w:rsidRPr="00415339">
        <w:t xml:space="preserve"> </w:t>
      </w:r>
    </w:p>
    <w:p w14:paraId="4FEC53FD" w14:textId="77777777" w:rsidR="00791874" w:rsidRDefault="00791874" w:rsidP="002A4535">
      <w:pPr>
        <w:pStyle w:val="10"/>
        <w:ind w:firstLine="480"/>
        <w:rPr>
          <w:rFonts w:hint="default"/>
        </w:rPr>
      </w:pPr>
    </w:p>
    <w:p w14:paraId="2FC1D27F" w14:textId="77777777" w:rsidR="00791874" w:rsidRDefault="00791874" w:rsidP="002A4535">
      <w:pPr>
        <w:pStyle w:val="10"/>
        <w:ind w:firstLine="480"/>
        <w:rPr>
          <w:rFonts w:hint="default"/>
        </w:rPr>
      </w:pPr>
    </w:p>
    <w:p w14:paraId="74681E61" w14:textId="77777777" w:rsidR="00791874" w:rsidRDefault="00791874" w:rsidP="002A4535">
      <w:pPr>
        <w:pStyle w:val="10"/>
        <w:ind w:firstLine="480"/>
        <w:rPr>
          <w:rFonts w:hint="default"/>
        </w:rPr>
      </w:pPr>
    </w:p>
    <w:p w14:paraId="38A34352" w14:textId="439D6B97" w:rsidR="00791874" w:rsidRDefault="00791874" w:rsidP="002A4535">
      <w:pPr>
        <w:pStyle w:val="10"/>
        <w:ind w:firstLine="480"/>
        <w:rPr>
          <w:rFonts w:hint="default"/>
        </w:rPr>
        <w:sectPr w:rsidR="00791874" w:rsidSect="00131431">
          <w:headerReference w:type="default" r:id="rId59"/>
          <w:pgSz w:w="11906" w:h="16838"/>
          <w:pgMar w:top="1701" w:right="1134" w:bottom="1417" w:left="1417" w:header="1134" w:footer="992" w:gutter="0"/>
          <w:cols w:space="0"/>
          <w:docGrid w:type="lines" w:linePitch="312"/>
        </w:sectPr>
      </w:pPr>
    </w:p>
    <w:p w14:paraId="0AF06DC7" w14:textId="77777777" w:rsidR="00D32F14" w:rsidRPr="00275D53" w:rsidRDefault="00D32F14" w:rsidP="00275D53">
      <w:pPr>
        <w:pStyle w:val="10"/>
        <w:ind w:firstLine="480"/>
        <w:rPr>
          <w:rFonts w:hint="default"/>
        </w:rPr>
      </w:pPr>
      <w:bookmarkStart w:id="116" w:name="_Toc23443"/>
      <w:bookmarkStart w:id="117" w:name="_Toc162211815"/>
      <w:bookmarkStart w:id="118" w:name="_Toc162212366"/>
      <w:bookmarkStart w:id="119" w:name="_Toc162212846"/>
    </w:p>
    <w:p w14:paraId="296D6333" w14:textId="4C6D81DC" w:rsidR="00340A01" w:rsidRDefault="009B29F7" w:rsidP="005B312C">
      <w:pPr>
        <w:pStyle w:val="aa"/>
        <w:rPr>
          <w:rFonts w:hint="default"/>
        </w:rPr>
      </w:pPr>
      <w:bookmarkStart w:id="120" w:name="_Toc167911779"/>
      <w:r w:rsidRPr="005B312C">
        <w:t>第</w:t>
      </w:r>
      <w:r w:rsidR="003F473A" w:rsidRPr="005B312C">
        <w:t>4</w:t>
      </w:r>
      <w:r w:rsidRPr="005B312C">
        <w:t>章</w:t>
      </w:r>
      <w:bookmarkEnd w:id="116"/>
      <w:r w:rsidR="00273859">
        <w:t xml:space="preserve">  </w:t>
      </w:r>
      <w:r w:rsidR="00363519" w:rsidRPr="005B312C">
        <w:t>机器人</w:t>
      </w:r>
      <w:r w:rsidR="00917207" w:rsidRPr="005B312C">
        <w:t>软件系统设计</w:t>
      </w:r>
      <w:bookmarkEnd w:id="117"/>
      <w:bookmarkEnd w:id="118"/>
      <w:bookmarkEnd w:id="119"/>
      <w:bookmarkEnd w:id="120"/>
    </w:p>
    <w:p w14:paraId="367BCC31" w14:textId="77777777" w:rsidR="00D32F14" w:rsidRPr="00275D53" w:rsidRDefault="00D32F14" w:rsidP="00275D53">
      <w:pPr>
        <w:pStyle w:val="10"/>
        <w:ind w:firstLine="480"/>
        <w:rPr>
          <w:rFonts w:hint="default"/>
        </w:rPr>
      </w:pPr>
    </w:p>
    <w:p w14:paraId="615F4A94" w14:textId="7AA770E0" w:rsidR="00340A01" w:rsidRDefault="00911472" w:rsidP="00CD0362">
      <w:pPr>
        <w:pStyle w:val="ab"/>
        <w:rPr>
          <w:rFonts w:hint="default"/>
        </w:rPr>
      </w:pPr>
      <w:bookmarkStart w:id="121" w:name="_Toc31943"/>
      <w:bookmarkStart w:id="122" w:name="_Toc162211816"/>
      <w:bookmarkStart w:id="123" w:name="_Toc162212367"/>
      <w:bookmarkStart w:id="124" w:name="_Toc162212847"/>
      <w:bookmarkStart w:id="125" w:name="_Toc167911780"/>
      <w:r>
        <w:t>4</w:t>
      </w:r>
      <w:r w:rsidR="005727ED">
        <w:rPr>
          <w:rFonts w:hint="default"/>
        </w:rPr>
        <w:t xml:space="preserve">.1 </w:t>
      </w:r>
      <w:r w:rsidR="005727ED">
        <w:rPr>
          <w:rFonts w:hint="default"/>
        </w:rPr>
        <w:t>引言</w:t>
      </w:r>
      <w:bookmarkEnd w:id="121"/>
      <w:bookmarkEnd w:id="122"/>
      <w:bookmarkEnd w:id="123"/>
      <w:bookmarkEnd w:id="124"/>
      <w:bookmarkEnd w:id="125"/>
    </w:p>
    <w:p w14:paraId="4DB4AD5B" w14:textId="77777777" w:rsidR="001555DD" w:rsidRPr="00275D53" w:rsidRDefault="001555DD" w:rsidP="00275D53">
      <w:pPr>
        <w:pStyle w:val="10"/>
        <w:ind w:firstLine="480"/>
        <w:rPr>
          <w:rFonts w:hint="default"/>
        </w:rPr>
      </w:pPr>
    </w:p>
    <w:p w14:paraId="307CACE6" w14:textId="0DA70AA2" w:rsidR="00340A01" w:rsidRDefault="00BA5272" w:rsidP="00E95C6E">
      <w:pPr>
        <w:pStyle w:val="10"/>
        <w:ind w:firstLine="480"/>
        <w:rPr>
          <w:rFonts w:hint="default"/>
        </w:rPr>
      </w:pPr>
      <w:r>
        <w:t>机器人软件系统</w:t>
      </w:r>
      <w:r w:rsidR="00CB01F4">
        <w:t>是机器人智能化的前提</w:t>
      </w:r>
      <w:r w:rsidR="00161D71">
        <w:t>，</w:t>
      </w:r>
      <w:r w:rsidR="00374831">
        <w:t>软件系统</w:t>
      </w:r>
      <w:r w:rsidR="00695F87">
        <w:t>并不是单独而存在</w:t>
      </w:r>
      <w:r w:rsidR="005911A9">
        <w:t>的</w:t>
      </w:r>
      <w:r w:rsidR="00695F87">
        <w:t>，而是与感知系统</w:t>
      </w:r>
      <w:r w:rsidR="00BF755C">
        <w:t>，</w:t>
      </w:r>
      <w:r w:rsidR="005D66A9">
        <w:t>控制系统</w:t>
      </w:r>
      <w:r w:rsidR="00DC5E08">
        <w:t>交叉融合共存</w:t>
      </w:r>
      <w:r w:rsidR="00B2742C">
        <w:t>，并且软件系统也作为一个平台</w:t>
      </w:r>
      <w:r w:rsidR="00CF16E3">
        <w:t>为感知系统，运动控制系统提供</w:t>
      </w:r>
      <w:r w:rsidR="00671D5B">
        <w:t>发展的基石</w:t>
      </w:r>
      <w:r w:rsidR="007E6EEF">
        <w:t>。</w:t>
      </w:r>
      <w:r w:rsidR="00BA5CC7">
        <w:t>本章主要介绍</w:t>
      </w:r>
      <w:r w:rsidR="009F0283">
        <w:t>机器人主控在嵌入式</w:t>
      </w:r>
      <w:r w:rsidR="009F0283">
        <w:t>Linux</w:t>
      </w:r>
      <w:r w:rsidR="009F0283">
        <w:t>系统平台上的</w:t>
      </w:r>
      <w:r w:rsidR="00016D1B">
        <w:t>任务</w:t>
      </w:r>
      <w:r w:rsidR="009F0283">
        <w:t>开发，与单片机（</w:t>
      </w:r>
      <w:r w:rsidR="009F0283">
        <w:t>MCU</w:t>
      </w:r>
      <w:r w:rsidR="009F0283">
        <w:t>）在嵌入式实时操作系统（</w:t>
      </w:r>
      <w:r w:rsidR="009F0283">
        <w:t>RTOS</w:t>
      </w:r>
      <w:r w:rsidR="009F0283">
        <w:t>）平台上的</w:t>
      </w:r>
      <w:r w:rsidR="00BD7B4B">
        <w:t>任务</w:t>
      </w:r>
      <w:r w:rsidR="009F0283">
        <w:t>开发</w:t>
      </w:r>
      <w:r w:rsidR="00ED5685">
        <w:t>。</w:t>
      </w:r>
    </w:p>
    <w:p w14:paraId="509783FA" w14:textId="77777777" w:rsidR="001555DD" w:rsidRPr="00275D53" w:rsidRDefault="001555DD" w:rsidP="00275D53">
      <w:pPr>
        <w:pStyle w:val="10"/>
        <w:ind w:firstLine="480"/>
        <w:rPr>
          <w:rFonts w:hint="default"/>
        </w:rPr>
      </w:pPr>
    </w:p>
    <w:p w14:paraId="1F6EF8D8" w14:textId="5BACFA49" w:rsidR="002668E7" w:rsidRDefault="00C7789C" w:rsidP="002668E7">
      <w:pPr>
        <w:pStyle w:val="ab"/>
        <w:rPr>
          <w:rFonts w:hint="default"/>
        </w:rPr>
      </w:pPr>
      <w:bookmarkStart w:id="126" w:name="_Toc30516"/>
      <w:bookmarkStart w:id="127" w:name="_Toc162211817"/>
      <w:bookmarkStart w:id="128" w:name="_Toc162212368"/>
      <w:bookmarkStart w:id="129" w:name="_Toc162212848"/>
      <w:bookmarkStart w:id="130" w:name="_Toc167911781"/>
      <w:r>
        <w:t>4</w:t>
      </w:r>
      <w:r w:rsidR="00F95BE4">
        <w:rPr>
          <w:rFonts w:hint="default"/>
        </w:rPr>
        <w:t xml:space="preserve">.2 </w:t>
      </w:r>
      <w:bookmarkEnd w:id="126"/>
      <w:r w:rsidR="005B17A9">
        <w:t>机器人主</w:t>
      </w:r>
      <w:r w:rsidR="00755773">
        <w:t>控</w:t>
      </w:r>
      <w:r w:rsidR="00613F60">
        <w:t>嵌入式</w:t>
      </w:r>
      <w:proofErr w:type="spellStart"/>
      <w:r w:rsidR="00613F60">
        <w:t>linux</w:t>
      </w:r>
      <w:proofErr w:type="spellEnd"/>
      <w:r w:rsidR="00613F60">
        <w:t>系统</w:t>
      </w:r>
      <w:bookmarkEnd w:id="127"/>
      <w:bookmarkEnd w:id="128"/>
      <w:bookmarkEnd w:id="129"/>
      <w:bookmarkEnd w:id="130"/>
      <w:r w:rsidR="002668E7">
        <w:t xml:space="preserve"> </w:t>
      </w:r>
    </w:p>
    <w:p w14:paraId="4F3253B9" w14:textId="77777777" w:rsidR="001555DD" w:rsidRPr="00275D53" w:rsidRDefault="001555DD" w:rsidP="00275D53">
      <w:pPr>
        <w:pStyle w:val="10"/>
        <w:ind w:firstLine="480"/>
        <w:rPr>
          <w:rFonts w:hint="default"/>
        </w:rPr>
      </w:pPr>
    </w:p>
    <w:p w14:paraId="4DB71B31" w14:textId="5BACFA49" w:rsidR="00340A01" w:rsidRDefault="00C7789C" w:rsidP="00125414">
      <w:pPr>
        <w:pStyle w:val="ac"/>
        <w:rPr>
          <w:rFonts w:hint="default"/>
        </w:rPr>
      </w:pPr>
      <w:bookmarkStart w:id="131" w:name="_Toc25604"/>
      <w:bookmarkStart w:id="132" w:name="_Toc162211818"/>
      <w:bookmarkStart w:id="133" w:name="_Toc162212369"/>
      <w:bookmarkStart w:id="134" w:name="_Toc162212849"/>
      <w:bookmarkStart w:id="135" w:name="_Toc167911782"/>
      <w:r w:rsidRPr="00352545">
        <w:t>4</w:t>
      </w:r>
      <w:r w:rsidR="004C05F9" w:rsidRPr="00352545">
        <w:rPr>
          <w:rFonts w:hint="default"/>
        </w:rPr>
        <w:t>.2.1</w:t>
      </w:r>
      <w:r w:rsidR="004C05F9" w:rsidRPr="00352545">
        <w:t xml:space="preserve"> </w:t>
      </w:r>
      <w:bookmarkEnd w:id="131"/>
      <w:r w:rsidR="008F6829" w:rsidRPr="00352545">
        <w:t>Linux CA</w:t>
      </w:r>
      <w:r w:rsidR="00404C84" w:rsidRPr="00352545">
        <w:t>N</w:t>
      </w:r>
      <w:r w:rsidR="00686B63" w:rsidRPr="00352545">
        <w:t>驱动</w:t>
      </w:r>
      <w:bookmarkEnd w:id="132"/>
      <w:bookmarkEnd w:id="133"/>
      <w:bookmarkEnd w:id="134"/>
      <w:bookmarkEnd w:id="135"/>
    </w:p>
    <w:p w14:paraId="4BA620EE" w14:textId="77777777" w:rsidR="001555DD" w:rsidRPr="00275D53" w:rsidRDefault="001555DD" w:rsidP="00275D53">
      <w:pPr>
        <w:pStyle w:val="10"/>
        <w:ind w:firstLine="480"/>
        <w:rPr>
          <w:rFonts w:hint="default"/>
        </w:rPr>
      </w:pPr>
    </w:p>
    <w:p w14:paraId="373D58D5" w14:textId="3B0AEAA9" w:rsidR="00750F7D" w:rsidRPr="00E20D0E" w:rsidRDefault="00615973" w:rsidP="00E20D0E">
      <w:pPr>
        <w:pStyle w:val="10"/>
        <w:ind w:firstLine="480"/>
        <w:rPr>
          <w:rFonts w:hint="default"/>
        </w:rPr>
      </w:pPr>
      <w:r w:rsidRPr="00E20D0E">
        <w:t>Linux CAN</w:t>
      </w:r>
      <w:r w:rsidRPr="00E20D0E">
        <w:t>驱动是用于</w:t>
      </w:r>
      <w:r w:rsidRPr="00E20D0E">
        <w:t>Linux</w:t>
      </w:r>
      <w:r w:rsidRPr="00E20D0E">
        <w:t>操作系统中控制器局域网络（</w:t>
      </w:r>
      <w:r w:rsidRPr="00E20D0E">
        <w:t>CAN</w:t>
      </w:r>
      <w:r w:rsidRPr="00E20D0E">
        <w:t>）通信的驱动程序。</w:t>
      </w:r>
      <w:r w:rsidRPr="00E20D0E">
        <w:t>CAN</w:t>
      </w:r>
      <w:r w:rsidRPr="00E20D0E">
        <w:t>总线是一种在汽车和工业自动化领域广泛应用的串行通信协议</w:t>
      </w:r>
      <w:r w:rsidR="005241DE">
        <w:rPr>
          <w:rFonts w:hint="default"/>
          <w:vertAlign w:val="superscript"/>
        </w:rPr>
        <w:fldChar w:fldCharType="begin"/>
      </w:r>
      <w:r w:rsidR="005241DE">
        <w:rPr>
          <w:rFonts w:hint="default"/>
          <w:vertAlign w:val="superscript"/>
        </w:rPr>
        <w:instrText xml:space="preserve"> </w:instrText>
      </w:r>
      <w:r w:rsidR="005241DE">
        <w:rPr>
          <w:vertAlign w:val="superscript"/>
        </w:rPr>
        <w:instrText>REF _Ref166074341 \r \h</w:instrText>
      </w:r>
      <w:r w:rsidR="005241DE">
        <w:rPr>
          <w:rFonts w:hint="default"/>
          <w:vertAlign w:val="superscript"/>
        </w:rPr>
        <w:instrText xml:space="preserve"> </w:instrText>
      </w:r>
      <w:r w:rsidR="005241DE">
        <w:rPr>
          <w:rFonts w:hint="default"/>
          <w:vertAlign w:val="superscript"/>
        </w:rPr>
      </w:r>
      <w:r w:rsidR="005241DE">
        <w:rPr>
          <w:rFonts w:hint="default"/>
          <w:vertAlign w:val="superscript"/>
        </w:rPr>
        <w:fldChar w:fldCharType="separate"/>
      </w:r>
      <w:r w:rsidR="00690980">
        <w:rPr>
          <w:rFonts w:hint="default"/>
          <w:vertAlign w:val="superscript"/>
        </w:rPr>
        <w:t>[26]</w:t>
      </w:r>
      <w:r w:rsidR="005241DE">
        <w:rPr>
          <w:rFonts w:hint="default"/>
          <w:vertAlign w:val="superscript"/>
        </w:rPr>
        <w:fldChar w:fldCharType="end"/>
      </w:r>
      <w:r w:rsidRPr="00E20D0E">
        <w:t>，它允许多个设备在不需要主机控制的情况下进行通信。</w:t>
      </w:r>
      <w:r w:rsidRPr="00E20D0E">
        <w:t>Linux CAN</w:t>
      </w:r>
      <w:r w:rsidRPr="00E20D0E">
        <w:t>驱动的主要作用是提供对</w:t>
      </w:r>
      <w:r w:rsidRPr="00E20D0E">
        <w:t>CAN</w:t>
      </w:r>
      <w:r w:rsidRPr="00E20D0E">
        <w:t>总线设备的访问和控制，使得应用层程序能够与</w:t>
      </w:r>
      <w:r w:rsidRPr="00E20D0E">
        <w:t>CAN</w:t>
      </w:r>
      <w:r w:rsidRPr="00E20D0E">
        <w:t>总线上的其他设备进行数据交换</w:t>
      </w:r>
      <w:r w:rsidR="00831AB0" w:rsidRPr="00E20D0E">
        <w:t>。</w:t>
      </w:r>
      <w:r w:rsidR="00E92A3E" w:rsidRPr="00E20D0E">
        <w:t>具体的</w:t>
      </w:r>
      <w:r w:rsidR="00E92A3E" w:rsidRPr="00E20D0E">
        <w:t>L</w:t>
      </w:r>
      <w:r w:rsidR="00E92A3E" w:rsidRPr="00E20D0E">
        <w:rPr>
          <w:rFonts w:hint="default"/>
        </w:rPr>
        <w:t>i</w:t>
      </w:r>
      <w:r w:rsidR="00E92A3E" w:rsidRPr="00E20D0E">
        <w:t>nux CAN</w:t>
      </w:r>
      <w:r w:rsidR="00E92A3E" w:rsidRPr="00E20D0E">
        <w:t>工作流程如</w:t>
      </w:r>
      <w:r w:rsidR="004A627F" w:rsidRPr="00E20D0E">
        <w:t>下</w:t>
      </w:r>
      <w:r w:rsidR="0025595E" w:rsidRPr="00E20D0E">
        <w:t>图</w:t>
      </w:r>
      <w:r w:rsidR="00997F43" w:rsidRPr="00E20D0E">
        <w:t>4.</w:t>
      </w:r>
      <w:r w:rsidR="0050664C" w:rsidRPr="00E20D0E">
        <w:t>1</w:t>
      </w:r>
      <w:r w:rsidR="00B85244" w:rsidRPr="00E20D0E">
        <w:t>，首先进行</w:t>
      </w:r>
      <w:r w:rsidR="00B85244" w:rsidRPr="00E20D0E">
        <w:t>CAN</w:t>
      </w:r>
      <w:r w:rsidR="00B85244" w:rsidRPr="00E20D0E">
        <w:t>设备创建</w:t>
      </w:r>
      <w:r w:rsidR="00D76F89" w:rsidRPr="00E20D0E">
        <w:t>，其次就是创建</w:t>
      </w:r>
      <w:r w:rsidR="00D76F89" w:rsidRPr="00E20D0E">
        <w:t>CAN Socket</w:t>
      </w:r>
      <w:r w:rsidR="00E51B6E" w:rsidRPr="00E20D0E">
        <w:t>，之后就是绑定</w:t>
      </w:r>
      <w:r w:rsidR="00E51B6E" w:rsidRPr="00E20D0E">
        <w:t>Socket</w:t>
      </w:r>
      <w:r w:rsidR="00E51B6E" w:rsidRPr="00E20D0E">
        <w:t>与</w:t>
      </w:r>
      <w:r w:rsidR="00E51B6E" w:rsidRPr="00E20D0E">
        <w:t>CAN</w:t>
      </w:r>
      <w:r w:rsidR="00E51B6E" w:rsidRPr="00E20D0E">
        <w:t>设备</w:t>
      </w:r>
      <w:r w:rsidR="0034056C" w:rsidRPr="00E20D0E">
        <w:t>，</w:t>
      </w:r>
      <w:r w:rsidR="000F3EAE" w:rsidRPr="00E20D0E">
        <w:t>配置</w:t>
      </w:r>
      <w:r w:rsidR="000F3EAE" w:rsidRPr="00E20D0E">
        <w:t>CAN</w:t>
      </w:r>
      <w:r w:rsidR="00204526" w:rsidRPr="00E20D0E">
        <w:t>数据</w:t>
      </w:r>
      <w:r w:rsidR="00D40A7D" w:rsidRPr="00E20D0E">
        <w:t>结构</w:t>
      </w:r>
      <w:r w:rsidR="00A43FD7" w:rsidRPr="00E20D0E">
        <w:t>体</w:t>
      </w:r>
      <w:r w:rsidR="009B564A" w:rsidRPr="00E20D0E">
        <w:t>，所有的配置工作都完成之后</w:t>
      </w:r>
      <w:r w:rsidR="00C15C28" w:rsidRPr="00E20D0E">
        <w:t>就要进行</w:t>
      </w:r>
      <w:r w:rsidR="00C15C28" w:rsidRPr="00E20D0E">
        <w:t>CAN</w:t>
      </w:r>
      <w:r w:rsidR="00C15C28" w:rsidRPr="00E20D0E">
        <w:t>收发工作了。</w:t>
      </w:r>
    </w:p>
    <w:p w14:paraId="41BB74DE" w14:textId="3BBD74C3" w:rsidR="002D53A0" w:rsidRPr="00E20D0E" w:rsidRDefault="008E6C5E" w:rsidP="00E20D0E">
      <w:pPr>
        <w:pStyle w:val="10"/>
        <w:ind w:firstLine="480"/>
        <w:rPr>
          <w:rFonts w:hint="default"/>
        </w:rPr>
      </w:pPr>
      <w:r w:rsidRPr="00E20D0E">
        <w:t>（</w:t>
      </w:r>
      <w:r w:rsidRPr="00E20D0E">
        <w:t>1</w:t>
      </w:r>
      <w:r w:rsidRPr="00E20D0E">
        <w:t>）</w:t>
      </w:r>
      <w:r w:rsidR="00192871" w:rsidRPr="00E20D0E">
        <w:t>创建</w:t>
      </w:r>
      <w:r w:rsidR="00192871" w:rsidRPr="00E20D0E">
        <w:t>CAN</w:t>
      </w:r>
      <w:r w:rsidR="00192871" w:rsidRPr="00E20D0E">
        <w:t>设备</w:t>
      </w:r>
    </w:p>
    <w:p w14:paraId="5621F70D" w14:textId="77777777" w:rsidR="001D6D99" w:rsidRPr="00E20D0E" w:rsidRDefault="00DB09D8" w:rsidP="00E20D0E">
      <w:pPr>
        <w:pStyle w:val="10"/>
        <w:ind w:firstLine="480"/>
        <w:rPr>
          <w:rFonts w:hint="default"/>
        </w:rPr>
      </w:pPr>
      <w:r w:rsidRPr="00E20D0E">
        <w:t>Linux</w:t>
      </w:r>
      <w:r w:rsidRPr="00E20D0E">
        <w:t>系统中所有的设备都是以文件的形式存在，</w:t>
      </w:r>
      <w:r w:rsidR="00C66755" w:rsidRPr="00E20D0E">
        <w:t>所以使用设备前需要先创建设备</w:t>
      </w:r>
      <w:r w:rsidR="00F23052" w:rsidRPr="00E20D0E">
        <w:t>，</w:t>
      </w:r>
      <w:r w:rsidR="00F2581A" w:rsidRPr="00E20D0E">
        <w:t>具体步骤为使用</w:t>
      </w:r>
      <w:r w:rsidR="00F2581A" w:rsidRPr="00E20D0E">
        <w:t>System(</w:t>
      </w:r>
      <w:r w:rsidR="00FC3A0B" w:rsidRPr="00E20D0E">
        <w:t>“</w:t>
      </w:r>
      <w:proofErr w:type="spellStart"/>
      <w:r w:rsidR="00FC3A0B" w:rsidRPr="00E20D0E">
        <w:t>ip</w:t>
      </w:r>
      <w:proofErr w:type="spellEnd"/>
      <w:r w:rsidR="00FC3A0B" w:rsidRPr="00E20D0E">
        <w:t xml:space="preserve"> link set can0 up type can bitrate 100000 triple-sampling on</w:t>
      </w:r>
      <w:r w:rsidR="00FC3A0B" w:rsidRPr="00E20D0E">
        <w:t>”</w:t>
      </w:r>
      <w:r w:rsidR="00F2581A" w:rsidRPr="00E20D0E">
        <w:t>)API</w:t>
      </w:r>
      <w:r w:rsidR="00561910" w:rsidRPr="00E20D0E">
        <w:t>来</w:t>
      </w:r>
      <w:r w:rsidR="00F23052" w:rsidRPr="00E20D0E">
        <w:t>创建</w:t>
      </w:r>
      <w:r w:rsidR="00F23052" w:rsidRPr="00E20D0E">
        <w:t>CAN</w:t>
      </w:r>
      <w:r w:rsidR="00F23052" w:rsidRPr="00E20D0E">
        <w:t>设备</w:t>
      </w:r>
      <w:r w:rsidR="00F2581A" w:rsidRPr="00E20D0E">
        <w:t>和</w:t>
      </w:r>
      <w:r w:rsidR="00F23052" w:rsidRPr="00E20D0E">
        <w:t>设置相应</w:t>
      </w:r>
      <w:r w:rsidR="00FC3A0B" w:rsidRPr="00E20D0E">
        <w:t>的</w:t>
      </w:r>
      <w:r w:rsidR="00F23052" w:rsidRPr="00E20D0E">
        <w:t>波特率。</w:t>
      </w:r>
    </w:p>
    <w:p w14:paraId="7A6CADB9" w14:textId="3599536B" w:rsidR="004E3189" w:rsidRPr="00E20D0E" w:rsidRDefault="00E5081B" w:rsidP="00E20D0E">
      <w:pPr>
        <w:pStyle w:val="10"/>
        <w:ind w:firstLine="480"/>
        <w:rPr>
          <w:rFonts w:hint="default"/>
        </w:rPr>
      </w:pPr>
      <w:r w:rsidRPr="00E20D0E">
        <w:t>（</w:t>
      </w:r>
      <w:r w:rsidRPr="00E20D0E">
        <w:t>2</w:t>
      </w:r>
      <w:r w:rsidRPr="00E20D0E">
        <w:t>）</w:t>
      </w:r>
      <w:r w:rsidR="00950F2B" w:rsidRPr="00E20D0E">
        <w:t>创建</w:t>
      </w:r>
      <w:r w:rsidR="00950F2B" w:rsidRPr="00E20D0E">
        <w:t>CAN Socket</w:t>
      </w:r>
    </w:p>
    <w:p w14:paraId="721C1894" w14:textId="77777777" w:rsidR="00A50730" w:rsidRPr="00E20D0E" w:rsidRDefault="00950F2B" w:rsidP="00E20D0E">
      <w:pPr>
        <w:pStyle w:val="10"/>
        <w:ind w:firstLine="480"/>
        <w:rPr>
          <w:rFonts w:hint="default"/>
        </w:rPr>
      </w:pPr>
      <w:r w:rsidRPr="00E20D0E">
        <w:t>使用</w:t>
      </w:r>
      <w:r w:rsidRPr="00E20D0E">
        <w:t>socket</w:t>
      </w:r>
      <w:r w:rsidRPr="00E20D0E">
        <w:t>函数创建一个</w:t>
      </w:r>
      <w:r w:rsidRPr="00E20D0E">
        <w:t>CAN</w:t>
      </w:r>
      <w:r w:rsidRPr="00E20D0E">
        <w:t>套接字</w:t>
      </w:r>
      <w:r w:rsidR="005A2627" w:rsidRPr="00E20D0E">
        <w:t>，</w:t>
      </w:r>
      <w:r w:rsidRPr="00E20D0E">
        <w:t>并指定通信域为</w:t>
      </w:r>
      <w:r w:rsidRPr="00E20D0E">
        <w:t>PF_CAN</w:t>
      </w:r>
      <w:r w:rsidRPr="00E20D0E">
        <w:t>，套接</w:t>
      </w:r>
      <w:proofErr w:type="gramStart"/>
      <w:r w:rsidRPr="00E20D0E">
        <w:t>字类型</w:t>
      </w:r>
      <w:proofErr w:type="gramEnd"/>
      <w:r w:rsidRPr="00E20D0E">
        <w:t>为</w:t>
      </w:r>
      <w:r w:rsidRPr="00E20D0E">
        <w:t>SOCK_RAW</w:t>
      </w:r>
      <w:r w:rsidRPr="00E20D0E">
        <w:t>，以及</w:t>
      </w:r>
      <w:r w:rsidRPr="00E20D0E">
        <w:t>CAN_RAW</w:t>
      </w:r>
      <w:r w:rsidRPr="00E20D0E">
        <w:t>协议</w:t>
      </w:r>
      <w:r w:rsidR="00DB3BBD" w:rsidRPr="00E20D0E">
        <w:t>。</w:t>
      </w:r>
    </w:p>
    <w:p w14:paraId="3DEFC0D6" w14:textId="4A77D466" w:rsidR="00D24058" w:rsidRPr="00E20D0E" w:rsidRDefault="00EA669C" w:rsidP="00E20D0E">
      <w:pPr>
        <w:pStyle w:val="10"/>
        <w:ind w:firstLine="480"/>
        <w:rPr>
          <w:rFonts w:hint="default"/>
        </w:rPr>
      </w:pPr>
      <w:r w:rsidRPr="00E20D0E">
        <w:t>（</w:t>
      </w:r>
      <w:r w:rsidR="008D7310" w:rsidRPr="00E20D0E">
        <w:t>3</w:t>
      </w:r>
      <w:r w:rsidRPr="00E20D0E">
        <w:t>）</w:t>
      </w:r>
      <w:r w:rsidR="00E45A50" w:rsidRPr="00E20D0E">
        <w:t>将</w:t>
      </w:r>
      <w:r w:rsidR="00E45A50" w:rsidRPr="00E20D0E">
        <w:t>CAN</w:t>
      </w:r>
      <w:r w:rsidR="00E45A50" w:rsidRPr="00E20D0E">
        <w:t>与</w:t>
      </w:r>
      <w:r w:rsidR="00E45A50" w:rsidRPr="00E20D0E">
        <w:t>S</w:t>
      </w:r>
      <w:r w:rsidR="00E45A50" w:rsidRPr="00E20D0E">
        <w:rPr>
          <w:rFonts w:hint="default"/>
        </w:rPr>
        <w:t>o</w:t>
      </w:r>
      <w:r w:rsidR="00E45A50" w:rsidRPr="00E20D0E">
        <w:t>cket</w:t>
      </w:r>
      <w:r w:rsidR="00E45A50" w:rsidRPr="00E20D0E">
        <w:t>绑定</w:t>
      </w:r>
    </w:p>
    <w:p w14:paraId="7272C911" w14:textId="4B8CA1F8" w:rsidR="00A00104" w:rsidRPr="00E20D0E" w:rsidRDefault="00DA7983" w:rsidP="00E20D0E">
      <w:pPr>
        <w:pStyle w:val="10"/>
        <w:ind w:firstLine="480"/>
        <w:rPr>
          <w:rFonts w:hint="default"/>
        </w:rPr>
      </w:pPr>
      <w:r w:rsidRPr="00E20D0E">
        <w:t>Socket</w:t>
      </w:r>
      <w:r w:rsidR="002F3528" w:rsidRPr="00E20D0E">
        <w:t>与</w:t>
      </w:r>
      <w:r w:rsidR="002F3528" w:rsidRPr="00E20D0E">
        <w:t>CAN</w:t>
      </w:r>
      <w:r w:rsidR="002F3528" w:rsidRPr="00E20D0E">
        <w:t>设备进行绑定，以便通过套接字进行</w:t>
      </w:r>
      <w:r w:rsidR="002F3528" w:rsidRPr="00E20D0E">
        <w:t>CAN</w:t>
      </w:r>
      <w:r w:rsidR="002F3528" w:rsidRPr="00E20D0E">
        <w:t>数据的发送和接收。</w:t>
      </w:r>
    </w:p>
    <w:p w14:paraId="0D652410" w14:textId="35AD11B2" w:rsidR="00FC7176" w:rsidRPr="00E20D0E" w:rsidRDefault="00EA669C" w:rsidP="00E20D0E">
      <w:pPr>
        <w:pStyle w:val="10"/>
        <w:ind w:firstLine="480"/>
        <w:rPr>
          <w:rFonts w:hint="default"/>
        </w:rPr>
      </w:pPr>
      <w:r w:rsidRPr="00E20D0E">
        <w:t>（</w:t>
      </w:r>
      <w:r w:rsidR="003B43BE" w:rsidRPr="00E20D0E">
        <w:t>4</w:t>
      </w:r>
      <w:r w:rsidRPr="00E20D0E">
        <w:t>）</w:t>
      </w:r>
      <w:r w:rsidR="00106D99" w:rsidRPr="00E20D0E">
        <w:t>配置</w:t>
      </w:r>
      <w:r w:rsidR="00106D99" w:rsidRPr="00E20D0E">
        <w:t>CAN</w:t>
      </w:r>
      <w:r w:rsidR="00A20F55" w:rsidRPr="00E20D0E">
        <w:t>设备参数</w:t>
      </w:r>
    </w:p>
    <w:p w14:paraId="3CAFF28C" w14:textId="4953C110" w:rsidR="00835C62" w:rsidRPr="00E20D0E" w:rsidRDefault="003C7703" w:rsidP="00E20D0E">
      <w:pPr>
        <w:pStyle w:val="10"/>
        <w:ind w:firstLine="480"/>
        <w:rPr>
          <w:rFonts w:hint="default"/>
        </w:rPr>
      </w:pPr>
      <w:r w:rsidRPr="00E20D0E">
        <w:t>Linux</w:t>
      </w:r>
      <w:r w:rsidRPr="00E20D0E">
        <w:t>系统对</w:t>
      </w:r>
      <w:r w:rsidR="000A404E" w:rsidRPr="00E20D0E">
        <w:t>CAN</w:t>
      </w:r>
      <w:r w:rsidRPr="00E20D0E">
        <w:t>寄存器进行了高度的封装，不必再像单片机寄存器编程那种繁杂的方式去编程了，而是直接配置</w:t>
      </w:r>
      <w:r w:rsidRPr="00E20D0E">
        <w:t>Linux</w:t>
      </w:r>
      <w:r w:rsidRPr="00E20D0E">
        <w:t>系统的</w:t>
      </w:r>
      <w:r w:rsidR="000A404E" w:rsidRPr="00E20D0E">
        <w:t>CAN</w:t>
      </w:r>
      <w:r w:rsidRPr="00E20D0E">
        <w:t>结构体参数就可以配置其</w:t>
      </w:r>
      <w:r w:rsidRPr="00E20D0E">
        <w:t>UART</w:t>
      </w:r>
      <w:r w:rsidRPr="00E20D0E">
        <w:t>的相应寄存器的数值了。</w:t>
      </w:r>
      <w:r w:rsidR="00E63174" w:rsidRPr="00E20D0E">
        <w:t>例如：</w:t>
      </w:r>
      <w:r w:rsidR="00A35EC1" w:rsidRPr="00E20D0E">
        <w:t>通过</w:t>
      </w:r>
      <w:proofErr w:type="spellStart"/>
      <w:r w:rsidR="00A35EC1" w:rsidRPr="00E20D0E">
        <w:t>CAN_TxFrame.can_dlc</w:t>
      </w:r>
      <w:proofErr w:type="spellEnd"/>
      <w:r w:rsidR="00355351" w:rsidRPr="00E20D0E">
        <w:t>结构体参数</w:t>
      </w:r>
      <w:r w:rsidR="00E63174" w:rsidRPr="00E20D0E">
        <w:t>配置</w:t>
      </w:r>
      <w:r w:rsidR="00E63174" w:rsidRPr="00E20D0E">
        <w:t>CAN</w:t>
      </w:r>
      <w:r w:rsidR="00E63174" w:rsidRPr="00E20D0E">
        <w:t>的数据长度（</w:t>
      </w:r>
      <w:r w:rsidR="00E63174" w:rsidRPr="00E20D0E">
        <w:t>DLC</w:t>
      </w:r>
      <w:r w:rsidR="00E63174" w:rsidRPr="00E20D0E">
        <w:t>）</w:t>
      </w:r>
      <w:r w:rsidR="00436B0F" w:rsidRPr="00E20D0E">
        <w:t>，</w:t>
      </w:r>
      <w:r w:rsidR="00B50723" w:rsidRPr="00E20D0E">
        <w:t>通过</w:t>
      </w:r>
      <w:proofErr w:type="spellStart"/>
      <w:r w:rsidR="00B50723" w:rsidRPr="00E20D0E">
        <w:t>CAN_TxFrame.can_</w:t>
      </w:r>
      <w:r w:rsidR="00DD6524" w:rsidRPr="00E20D0E">
        <w:t>id</w:t>
      </w:r>
      <w:proofErr w:type="spellEnd"/>
      <w:r w:rsidR="00B50723" w:rsidRPr="00E20D0E">
        <w:t>结构体参数</w:t>
      </w:r>
      <w:r w:rsidR="00E63174" w:rsidRPr="00E20D0E">
        <w:t>CAN</w:t>
      </w:r>
      <w:r w:rsidR="00E63174" w:rsidRPr="00E20D0E">
        <w:t>设备</w:t>
      </w:r>
      <w:r w:rsidR="00E63174" w:rsidRPr="00E20D0E">
        <w:t>ID</w:t>
      </w:r>
      <w:r w:rsidR="00E63174" w:rsidRPr="00E20D0E">
        <w:t>以便于与其他</w:t>
      </w:r>
      <w:r w:rsidR="00E63174" w:rsidRPr="00E20D0E">
        <w:t>CAN</w:t>
      </w:r>
      <w:r w:rsidR="00E63174" w:rsidRPr="00E20D0E">
        <w:t>设备通信。</w:t>
      </w:r>
    </w:p>
    <w:p w14:paraId="6A8DF28E" w14:textId="6D2E8BCC" w:rsidR="00EA669C" w:rsidRPr="00E20D0E" w:rsidRDefault="00EA669C" w:rsidP="00E20D0E">
      <w:pPr>
        <w:pStyle w:val="10"/>
        <w:ind w:firstLine="480"/>
        <w:rPr>
          <w:rFonts w:hint="default"/>
        </w:rPr>
      </w:pPr>
      <w:r w:rsidRPr="00E20D0E">
        <w:t>（</w:t>
      </w:r>
      <w:r w:rsidR="003B43BE" w:rsidRPr="00E20D0E">
        <w:t>5</w:t>
      </w:r>
      <w:r w:rsidRPr="00E20D0E">
        <w:t>）</w:t>
      </w:r>
      <w:r w:rsidR="005A4B49" w:rsidRPr="00E20D0E">
        <w:t>发送</w:t>
      </w:r>
      <w:r w:rsidR="005A4B49" w:rsidRPr="00E20D0E">
        <w:t>CAN</w:t>
      </w:r>
      <w:r w:rsidR="005A4B49" w:rsidRPr="00E20D0E">
        <w:t>数据</w:t>
      </w:r>
    </w:p>
    <w:p w14:paraId="7A60E54F" w14:textId="0257BB01" w:rsidR="00DD5479" w:rsidRPr="00E20D0E" w:rsidRDefault="005A4B49" w:rsidP="00E20D0E">
      <w:pPr>
        <w:pStyle w:val="10"/>
        <w:ind w:firstLine="480"/>
        <w:rPr>
          <w:rFonts w:hint="default"/>
        </w:rPr>
      </w:pPr>
      <w:r w:rsidRPr="00E20D0E">
        <w:t>将</w:t>
      </w:r>
      <w:r w:rsidRPr="00E20D0E">
        <w:t>UART</w:t>
      </w:r>
      <w:r w:rsidRPr="00E20D0E">
        <w:t>接收</w:t>
      </w:r>
      <w:r w:rsidR="001568E2" w:rsidRPr="00E20D0E">
        <w:t>数据</w:t>
      </w:r>
      <w:r w:rsidRPr="00E20D0E">
        <w:t>缓冲区的数据复制到</w:t>
      </w:r>
      <w:r w:rsidRPr="00E20D0E">
        <w:t>CAN</w:t>
      </w:r>
      <w:r w:rsidR="007E7296" w:rsidRPr="00E20D0E">
        <w:t>发送数据缓冲区</w:t>
      </w:r>
      <w:r w:rsidR="00262C47" w:rsidRPr="00E20D0E">
        <w:t>，</w:t>
      </w:r>
      <w:r w:rsidR="00C7663A" w:rsidRPr="00E20D0E">
        <w:t>实现了</w:t>
      </w:r>
      <w:r w:rsidR="00677F22" w:rsidRPr="00E20D0E">
        <w:t>将无线控制系</w:t>
      </w:r>
      <w:r w:rsidR="00677F22" w:rsidRPr="00E20D0E">
        <w:lastRenderedPageBreak/>
        <w:t>统发来的机器人运动控制命令数据</w:t>
      </w:r>
      <w:proofErr w:type="gramStart"/>
      <w:r w:rsidR="00677F22" w:rsidRPr="00E20D0E">
        <w:t>通过蓝牙串口</w:t>
      </w:r>
      <w:proofErr w:type="gramEnd"/>
      <w:r w:rsidR="00677F22" w:rsidRPr="00E20D0E">
        <w:t>模块接收到</w:t>
      </w:r>
      <w:r w:rsidR="00677F22" w:rsidRPr="00E20D0E">
        <w:t>UART</w:t>
      </w:r>
      <w:r w:rsidR="00677F22" w:rsidRPr="00E20D0E">
        <w:t>接收数据缓冲区中</w:t>
      </w:r>
      <w:r w:rsidR="00217B80" w:rsidRPr="00E20D0E">
        <w:t>，然后再把此数据通过</w:t>
      </w:r>
      <w:r w:rsidR="00217B80" w:rsidRPr="00E20D0E">
        <w:t>CAN</w:t>
      </w:r>
      <w:r w:rsidR="00217B80" w:rsidRPr="00E20D0E">
        <w:t>发送到机器人传感及驱动系统中</w:t>
      </w:r>
      <w:r w:rsidR="003C7526" w:rsidRPr="00E20D0E">
        <w:t>，传感及驱动系统</w:t>
      </w:r>
      <w:r w:rsidR="00116AB3" w:rsidRPr="00E20D0E">
        <w:t>控制电机驱动</w:t>
      </w:r>
      <w:r w:rsidR="00217B80" w:rsidRPr="00E20D0E">
        <w:t>。</w:t>
      </w:r>
    </w:p>
    <w:p w14:paraId="39EB8D06" w14:textId="201EC024" w:rsidR="00934D84" w:rsidRPr="00E20D0E" w:rsidRDefault="00EA669C" w:rsidP="00E20D0E">
      <w:pPr>
        <w:pStyle w:val="10"/>
        <w:ind w:firstLine="480"/>
        <w:rPr>
          <w:rFonts w:hint="default"/>
        </w:rPr>
      </w:pPr>
      <w:r w:rsidRPr="00E20D0E">
        <w:t>（</w:t>
      </w:r>
      <w:r w:rsidR="008D717D" w:rsidRPr="00E20D0E">
        <w:t>6</w:t>
      </w:r>
      <w:r w:rsidRPr="00E20D0E">
        <w:t>）</w:t>
      </w:r>
      <w:r w:rsidR="00454F2D" w:rsidRPr="00E20D0E">
        <w:t>接收</w:t>
      </w:r>
      <w:r w:rsidR="00454F2D" w:rsidRPr="00E20D0E">
        <w:t>CAN</w:t>
      </w:r>
      <w:r w:rsidR="00454F2D" w:rsidRPr="00E20D0E">
        <w:t>总线数据</w:t>
      </w:r>
    </w:p>
    <w:p w14:paraId="437D4083" w14:textId="56BDE584" w:rsidR="004E3189" w:rsidRPr="00E20D0E" w:rsidRDefault="00DB153E" w:rsidP="00E20D0E">
      <w:pPr>
        <w:pStyle w:val="10"/>
        <w:ind w:firstLine="480"/>
        <w:rPr>
          <w:rFonts w:hint="default"/>
        </w:rPr>
      </w:pPr>
      <w:r w:rsidRPr="00E20D0E">
        <w:t>将</w:t>
      </w:r>
      <w:r w:rsidRPr="00E20D0E">
        <w:t>CAN</w:t>
      </w:r>
      <w:r w:rsidRPr="00E20D0E">
        <w:t>接收数据缓冲区中的</w:t>
      </w:r>
      <w:r w:rsidR="00D17EC9" w:rsidRPr="00E20D0E">
        <w:t>数据读取出来</w:t>
      </w:r>
      <w:r w:rsidR="00CF7F76" w:rsidRPr="00E20D0E">
        <w:t>，复制到</w:t>
      </w:r>
      <w:r w:rsidR="00CF7F76" w:rsidRPr="00E20D0E">
        <w:t>UART</w:t>
      </w:r>
      <w:r w:rsidR="00CF7F76" w:rsidRPr="00E20D0E">
        <w:t>发送数据缓冲区中</w:t>
      </w:r>
      <w:r w:rsidR="001723A1" w:rsidRPr="00E20D0E">
        <w:t>，实现将传感及驱动系统发来</w:t>
      </w:r>
      <w:r w:rsidR="005640B5" w:rsidRPr="00E20D0E">
        <w:t>数据经过机器人主控发送到无线控制系统中</w:t>
      </w:r>
      <w:r w:rsidR="00CA3C33" w:rsidRPr="00E20D0E">
        <w:t>。</w:t>
      </w:r>
    </w:p>
    <w:p w14:paraId="2BE6B97F" w14:textId="77777777" w:rsidR="000A4809" w:rsidRDefault="000A4809" w:rsidP="00934D84">
      <w:pPr>
        <w:pStyle w:val="10"/>
        <w:ind w:firstLineChars="0" w:firstLine="0"/>
        <w:rPr>
          <w:rFonts w:hint="default"/>
        </w:rPr>
      </w:pPr>
    </w:p>
    <w:p w14:paraId="709C7915" w14:textId="7407972D" w:rsidR="004E3189" w:rsidRPr="003477DC" w:rsidRDefault="00874B29" w:rsidP="003477DC">
      <w:pPr>
        <w:jc w:val="center"/>
      </w:pPr>
      <w:r>
        <w:object w:dxaOrig="2080" w:dyaOrig="7300" w14:anchorId="2AFAD69A">
          <v:shape id="_x0000_i1027" type="#_x0000_t75" style="width:103.9pt;height:365pt" o:ole="">
            <v:imagedata r:id="rId60" o:title=""/>
          </v:shape>
          <o:OLEObject Type="Embed" ProgID="Visio.Drawing.15" ShapeID="_x0000_i1027" DrawAspect="Content" ObjectID="_1778524987" r:id="rId61"/>
        </w:object>
      </w:r>
    </w:p>
    <w:p w14:paraId="77B0D0AA" w14:textId="7CEFAA6F" w:rsidR="009326D5" w:rsidRPr="00E20D0E" w:rsidRDefault="00031204" w:rsidP="00E20D0E">
      <w:pPr>
        <w:pStyle w:val="ad"/>
        <w:rPr>
          <w:rFonts w:hint="default"/>
        </w:rPr>
      </w:pPr>
      <w:r w:rsidRPr="00E20D0E">
        <w:t>图</w:t>
      </w:r>
      <w:r w:rsidRPr="00E20D0E">
        <w:t>4.</w:t>
      </w:r>
      <w:r w:rsidR="0050664C" w:rsidRPr="00E20D0E">
        <w:t>1</w:t>
      </w:r>
      <w:r w:rsidR="006D633B" w:rsidRPr="00E20D0E">
        <w:t xml:space="preserve"> </w:t>
      </w:r>
      <w:r w:rsidR="004B1D20" w:rsidRPr="00E20D0E">
        <w:t>Linux CAN</w:t>
      </w:r>
      <w:r w:rsidR="004B1D20" w:rsidRPr="00E20D0E">
        <w:t>工作流程图</w:t>
      </w:r>
    </w:p>
    <w:p w14:paraId="7EA7FB6E" w14:textId="77777777" w:rsidR="001555DD" w:rsidRPr="00275D53" w:rsidRDefault="001555DD" w:rsidP="00275D53">
      <w:pPr>
        <w:pStyle w:val="10"/>
        <w:ind w:firstLine="480"/>
        <w:rPr>
          <w:rFonts w:hint="default"/>
        </w:rPr>
      </w:pPr>
    </w:p>
    <w:p w14:paraId="51E70A6D" w14:textId="0BDCB11D" w:rsidR="00404C84" w:rsidRDefault="00C7789C" w:rsidP="007B5233">
      <w:pPr>
        <w:pStyle w:val="ac"/>
        <w:rPr>
          <w:rFonts w:hint="default"/>
        </w:rPr>
      </w:pPr>
      <w:bookmarkStart w:id="136" w:name="_Toc162211819"/>
      <w:bookmarkStart w:id="137" w:name="_Toc162212370"/>
      <w:bookmarkStart w:id="138" w:name="_Toc162212850"/>
      <w:bookmarkStart w:id="139" w:name="_Toc167911783"/>
      <w:r w:rsidRPr="007B5233">
        <w:t>4</w:t>
      </w:r>
      <w:r w:rsidR="00404C84" w:rsidRPr="007B5233">
        <w:t xml:space="preserve">.2.2 Linux </w:t>
      </w:r>
      <w:proofErr w:type="spellStart"/>
      <w:r w:rsidR="00404C84" w:rsidRPr="007B5233">
        <w:t>Uart</w:t>
      </w:r>
      <w:proofErr w:type="spellEnd"/>
      <w:r w:rsidR="0014302D" w:rsidRPr="007B5233">
        <w:t>驱动</w:t>
      </w:r>
      <w:bookmarkEnd w:id="136"/>
      <w:bookmarkEnd w:id="137"/>
      <w:bookmarkEnd w:id="138"/>
      <w:bookmarkEnd w:id="139"/>
    </w:p>
    <w:p w14:paraId="65352443" w14:textId="77777777" w:rsidR="001555DD" w:rsidRPr="00275D53" w:rsidRDefault="001555DD" w:rsidP="00275D53">
      <w:pPr>
        <w:pStyle w:val="10"/>
        <w:ind w:firstLine="480"/>
        <w:rPr>
          <w:rFonts w:hint="default"/>
        </w:rPr>
      </w:pPr>
    </w:p>
    <w:p w14:paraId="33F5AECC" w14:textId="3A383193" w:rsidR="00817C2D" w:rsidRPr="00E20D0E" w:rsidRDefault="001A4167" w:rsidP="00E20D0E">
      <w:pPr>
        <w:pStyle w:val="10"/>
        <w:ind w:firstLine="480"/>
        <w:rPr>
          <w:rFonts w:hint="default"/>
        </w:rPr>
      </w:pPr>
      <w:r w:rsidRPr="00E20D0E">
        <w:t>Linux UART</w:t>
      </w:r>
      <w:r w:rsidRPr="00E20D0E">
        <w:t>驱动是用于</w:t>
      </w:r>
      <w:r w:rsidRPr="00E20D0E">
        <w:t>Linux</w:t>
      </w:r>
      <w:r w:rsidRPr="00E20D0E">
        <w:t>操作系统中串行通信接口（</w:t>
      </w:r>
      <w:r w:rsidRPr="00E20D0E">
        <w:t>UART</w:t>
      </w:r>
      <w:r w:rsidRPr="00E20D0E">
        <w:t>）的驱动程序。</w:t>
      </w:r>
      <w:r w:rsidRPr="00E20D0E">
        <w:t>UART</w:t>
      </w:r>
      <w:r w:rsidRPr="00E20D0E">
        <w:t>是一种通用异步收发传输器，常用于微控制器和其他设备之间的通信。</w:t>
      </w:r>
      <w:r w:rsidRPr="00E20D0E">
        <w:t>Linux UART</w:t>
      </w:r>
      <w:r w:rsidRPr="00E20D0E">
        <w:t>驱动负责在操作系统与串行设备之间建立通信，并管理数据的发送和接收。</w:t>
      </w:r>
      <w:r w:rsidR="00F56453" w:rsidRPr="00E20D0E">
        <w:t>其</w:t>
      </w:r>
      <w:r w:rsidR="004D645E" w:rsidRPr="00E20D0E">
        <w:t>大致</w:t>
      </w:r>
      <w:r w:rsidR="008714BE" w:rsidRPr="00E20D0E">
        <w:t>工作流程如下图</w:t>
      </w:r>
      <w:r w:rsidR="00D57E84" w:rsidRPr="00E20D0E">
        <w:t>4.</w:t>
      </w:r>
      <w:r w:rsidR="00166CD4" w:rsidRPr="00E20D0E">
        <w:t>2</w:t>
      </w:r>
      <w:r w:rsidR="009E6D25" w:rsidRPr="00E20D0E">
        <w:t>，</w:t>
      </w:r>
      <w:r w:rsidR="00EF6303" w:rsidRPr="00E20D0E">
        <w:t>主要为打开</w:t>
      </w:r>
      <w:r w:rsidR="00EF6303" w:rsidRPr="00E20D0E">
        <w:t>UART</w:t>
      </w:r>
      <w:r w:rsidR="00EF6303" w:rsidRPr="00E20D0E">
        <w:t>设备</w:t>
      </w:r>
      <w:r w:rsidR="003642F6" w:rsidRPr="00E20D0E">
        <w:t>，配置</w:t>
      </w:r>
      <w:r w:rsidR="003642F6" w:rsidRPr="00E20D0E">
        <w:t>UART</w:t>
      </w:r>
      <w:r w:rsidR="003642F6" w:rsidRPr="00E20D0E">
        <w:t>参数</w:t>
      </w:r>
      <w:r w:rsidR="00DD7FDA" w:rsidRPr="00E20D0E">
        <w:t>，与配置</w:t>
      </w:r>
      <w:r w:rsidR="00DD7FDA" w:rsidRPr="00E20D0E">
        <w:t>Linux UART</w:t>
      </w:r>
      <w:proofErr w:type="gramStart"/>
      <w:r w:rsidR="00DD7FDA" w:rsidRPr="00E20D0E">
        <w:t>中断回调函</w:t>
      </w:r>
      <w:proofErr w:type="gramEnd"/>
      <w:r w:rsidR="00DD7FDA" w:rsidRPr="00E20D0E">
        <w:t>数</w:t>
      </w:r>
      <w:r w:rsidR="00442551" w:rsidRPr="00E20D0E">
        <w:t>，</w:t>
      </w:r>
      <w:r w:rsidR="001F1DF1" w:rsidRPr="00E20D0E">
        <w:t>最后就是收发串口数据</w:t>
      </w:r>
      <w:r w:rsidR="002415CB" w:rsidRPr="00E20D0E">
        <w:t>。</w:t>
      </w:r>
    </w:p>
    <w:p w14:paraId="59C75824" w14:textId="42A8BE2C" w:rsidR="008D40B1" w:rsidRPr="00E20D0E" w:rsidRDefault="00C61FC9" w:rsidP="00E20D0E">
      <w:pPr>
        <w:pStyle w:val="10"/>
        <w:ind w:firstLine="480"/>
        <w:rPr>
          <w:rFonts w:hint="default"/>
        </w:rPr>
      </w:pPr>
      <w:r w:rsidRPr="00E20D0E">
        <w:t>（</w:t>
      </w:r>
      <w:r w:rsidRPr="00E20D0E">
        <w:t>1</w:t>
      </w:r>
      <w:r w:rsidRPr="00E20D0E">
        <w:t>）</w:t>
      </w:r>
      <w:r w:rsidR="00545516" w:rsidRPr="00E20D0E">
        <w:t>打开</w:t>
      </w:r>
      <w:r w:rsidR="00545516" w:rsidRPr="00E20D0E">
        <w:t>UART</w:t>
      </w:r>
      <w:r w:rsidR="007F175D" w:rsidRPr="00E20D0E">
        <w:t>设备</w:t>
      </w:r>
    </w:p>
    <w:p w14:paraId="771C0B91" w14:textId="66BEDC8A" w:rsidR="008D40B1" w:rsidRPr="00E20D0E" w:rsidRDefault="00D857B8" w:rsidP="00E20D0E">
      <w:pPr>
        <w:pStyle w:val="10"/>
        <w:ind w:firstLine="480"/>
        <w:rPr>
          <w:rFonts w:hint="default"/>
        </w:rPr>
      </w:pPr>
      <w:r w:rsidRPr="00E20D0E">
        <w:t>在</w:t>
      </w:r>
      <w:r w:rsidRPr="00E20D0E">
        <w:t>Linux</w:t>
      </w:r>
      <w:r w:rsidRPr="00E20D0E">
        <w:t>系统中</w:t>
      </w:r>
      <w:r w:rsidR="00843BE8" w:rsidRPr="00E20D0E">
        <w:t>，所有的设备均以文件的形式存在</w:t>
      </w:r>
      <w:r w:rsidR="00782B86" w:rsidRPr="00E20D0E">
        <w:t>，所以使用设备前需要先打开</w:t>
      </w:r>
      <w:r w:rsidR="009554B6" w:rsidRPr="00E20D0E">
        <w:t>相应</w:t>
      </w:r>
      <w:r w:rsidR="009554B6" w:rsidRPr="00E20D0E">
        <w:lastRenderedPageBreak/>
        <w:t>的设备</w:t>
      </w:r>
      <w:r w:rsidR="00782B86" w:rsidRPr="00E20D0E">
        <w:t>文件</w:t>
      </w:r>
      <w:r w:rsidR="001D63CA" w:rsidRPr="00E20D0E">
        <w:t>。</w:t>
      </w:r>
    </w:p>
    <w:p w14:paraId="3164BDDB" w14:textId="6F40DA23" w:rsidR="00703CFB" w:rsidRPr="00E20D0E" w:rsidRDefault="009C790D" w:rsidP="00E20D0E">
      <w:pPr>
        <w:pStyle w:val="10"/>
        <w:ind w:firstLine="480"/>
        <w:rPr>
          <w:rFonts w:hint="default"/>
        </w:rPr>
      </w:pPr>
      <w:r w:rsidRPr="00E20D0E">
        <w:t>（</w:t>
      </w:r>
      <w:r w:rsidRPr="00E20D0E">
        <w:t>2</w:t>
      </w:r>
      <w:r w:rsidRPr="00E20D0E">
        <w:t>）</w:t>
      </w:r>
      <w:r w:rsidR="008F39CD" w:rsidRPr="00E20D0E">
        <w:t>配置</w:t>
      </w:r>
      <w:r w:rsidR="008F39CD" w:rsidRPr="00E20D0E">
        <w:t>UART</w:t>
      </w:r>
      <w:r w:rsidR="008F39CD" w:rsidRPr="00E20D0E">
        <w:t>参数</w:t>
      </w:r>
    </w:p>
    <w:p w14:paraId="63203B36" w14:textId="32A09111" w:rsidR="0036550C" w:rsidRPr="00E20D0E" w:rsidRDefault="00B749F6" w:rsidP="00E20D0E">
      <w:pPr>
        <w:pStyle w:val="10"/>
        <w:ind w:firstLine="480"/>
        <w:rPr>
          <w:rFonts w:hint="default"/>
        </w:rPr>
      </w:pPr>
      <w:bookmarkStart w:id="140" w:name="_Hlk162888085"/>
      <w:r w:rsidRPr="00E20D0E">
        <w:t>Linux</w:t>
      </w:r>
      <w:r w:rsidRPr="00E20D0E">
        <w:t>系统对</w:t>
      </w:r>
      <w:r w:rsidRPr="00E20D0E">
        <w:t>UART</w:t>
      </w:r>
      <w:r w:rsidRPr="00E20D0E">
        <w:t>寄存器进行了高度的封装</w:t>
      </w:r>
      <w:r w:rsidR="00EE2A08" w:rsidRPr="00E20D0E">
        <w:t>，不必再像</w:t>
      </w:r>
      <w:r w:rsidR="007B2D0C" w:rsidRPr="00E20D0E">
        <w:t>单片机寄存器编程那种繁杂的方式去编程了</w:t>
      </w:r>
      <w:r w:rsidR="00812922" w:rsidRPr="00E20D0E">
        <w:t>，而是直接</w:t>
      </w:r>
      <w:r w:rsidR="00FE739E" w:rsidRPr="00E20D0E">
        <w:t>配置</w:t>
      </w:r>
      <w:r w:rsidR="00812922" w:rsidRPr="00E20D0E">
        <w:t>Linux</w:t>
      </w:r>
      <w:r w:rsidR="00812922" w:rsidRPr="00E20D0E">
        <w:t>系统的</w:t>
      </w:r>
      <w:r w:rsidR="00955F1D" w:rsidRPr="00E20D0E">
        <w:t>UART</w:t>
      </w:r>
      <w:r w:rsidR="00812922" w:rsidRPr="00E20D0E">
        <w:t>结构体</w:t>
      </w:r>
      <w:r w:rsidR="002C31B7" w:rsidRPr="00E20D0E">
        <w:t>参数</w:t>
      </w:r>
      <w:r w:rsidR="00955F1D" w:rsidRPr="00E20D0E">
        <w:t>就可以配置其</w:t>
      </w:r>
      <w:r w:rsidR="00955F1D" w:rsidRPr="00E20D0E">
        <w:t>UART</w:t>
      </w:r>
      <w:r w:rsidR="00955F1D" w:rsidRPr="00E20D0E">
        <w:t>的</w:t>
      </w:r>
      <w:r w:rsidR="00E17046" w:rsidRPr="00E20D0E">
        <w:t>相应寄存器的数值了</w:t>
      </w:r>
      <w:r w:rsidR="00BD1F4B" w:rsidRPr="00E20D0E">
        <w:t>。</w:t>
      </w:r>
      <w:r w:rsidR="00F600AB" w:rsidRPr="00E20D0E">
        <w:t>例如：通过</w:t>
      </w:r>
      <w:proofErr w:type="spellStart"/>
      <w:r w:rsidR="0008411D" w:rsidRPr="00E20D0E">
        <w:t>cfg</w:t>
      </w:r>
      <w:r w:rsidR="00CF5BF4" w:rsidRPr="00E20D0E">
        <w:t>.</w:t>
      </w:r>
      <w:r w:rsidR="0008411D" w:rsidRPr="00E20D0E">
        <w:t>baudrate</w:t>
      </w:r>
      <w:proofErr w:type="spellEnd"/>
      <w:r w:rsidR="00F600AB" w:rsidRPr="00E20D0E">
        <w:t>结构体参数配置</w:t>
      </w:r>
      <w:r w:rsidR="00647DAC" w:rsidRPr="00E20D0E">
        <w:t>UART</w:t>
      </w:r>
      <w:r w:rsidR="00647DAC" w:rsidRPr="00E20D0E">
        <w:t>的通信速率</w:t>
      </w:r>
      <w:r w:rsidR="00D27BB6" w:rsidRPr="00E20D0E">
        <w:t>，</w:t>
      </w:r>
      <w:proofErr w:type="gramStart"/>
      <w:r w:rsidR="007F1AB2" w:rsidRPr="00E20D0E">
        <w:t>通过通过</w:t>
      </w:r>
      <w:proofErr w:type="spellStart"/>
      <w:proofErr w:type="gramEnd"/>
      <w:r w:rsidR="007F1AB2" w:rsidRPr="00E20D0E">
        <w:t>cfg.</w:t>
      </w:r>
      <w:r w:rsidR="00A3606C" w:rsidRPr="00E20D0E">
        <w:t>parity</w:t>
      </w:r>
      <w:proofErr w:type="spellEnd"/>
      <w:r w:rsidR="007F1AB2" w:rsidRPr="00E20D0E">
        <w:t>结构体参数配置</w:t>
      </w:r>
      <w:r w:rsidR="007F1AB2" w:rsidRPr="00E20D0E">
        <w:t>UART</w:t>
      </w:r>
      <w:r w:rsidR="007F1AB2" w:rsidRPr="00E20D0E">
        <w:t>的</w:t>
      </w:r>
      <w:r w:rsidR="00446F77" w:rsidRPr="00E20D0E">
        <w:t>奇偶校验模式</w:t>
      </w:r>
      <w:r w:rsidR="00F600AB" w:rsidRPr="00E20D0E">
        <w:t>。</w:t>
      </w:r>
    </w:p>
    <w:bookmarkEnd w:id="140"/>
    <w:p w14:paraId="33712DC3" w14:textId="0B4FC010" w:rsidR="0036550C" w:rsidRPr="00E20D0E" w:rsidRDefault="009C790D" w:rsidP="00E20D0E">
      <w:pPr>
        <w:pStyle w:val="10"/>
        <w:ind w:firstLine="480"/>
        <w:rPr>
          <w:rFonts w:hint="default"/>
        </w:rPr>
      </w:pPr>
      <w:r w:rsidRPr="00E20D0E">
        <w:t>（</w:t>
      </w:r>
      <w:r w:rsidR="001C7A80" w:rsidRPr="00E20D0E">
        <w:t>3</w:t>
      </w:r>
      <w:r w:rsidRPr="00E20D0E">
        <w:t>）</w:t>
      </w:r>
      <w:r w:rsidR="006E50A8" w:rsidRPr="00E20D0E">
        <w:t>配置</w:t>
      </w:r>
      <w:r w:rsidR="006E50A8" w:rsidRPr="00E20D0E">
        <w:t>Linux UART</w:t>
      </w:r>
      <w:proofErr w:type="gramStart"/>
      <w:r w:rsidR="006E50A8" w:rsidRPr="00E20D0E">
        <w:t>中断回调函</w:t>
      </w:r>
      <w:proofErr w:type="gramEnd"/>
      <w:r w:rsidR="006E50A8" w:rsidRPr="00E20D0E">
        <w:t>数</w:t>
      </w:r>
    </w:p>
    <w:p w14:paraId="3B53995A" w14:textId="2E434D98" w:rsidR="0036550C" w:rsidRPr="00E20D0E" w:rsidRDefault="00550AD5" w:rsidP="00E20D0E">
      <w:pPr>
        <w:pStyle w:val="10"/>
        <w:ind w:firstLine="480"/>
        <w:rPr>
          <w:rFonts w:hint="default"/>
        </w:rPr>
      </w:pPr>
      <w:r w:rsidRPr="00E20D0E">
        <w:t>在</w:t>
      </w:r>
      <w:r w:rsidRPr="00E20D0E">
        <w:t>Linux</w:t>
      </w:r>
      <w:r w:rsidRPr="00E20D0E">
        <w:t>系统中</w:t>
      </w:r>
      <w:r w:rsidR="00D47A3D" w:rsidRPr="00E20D0E">
        <w:t>，</w:t>
      </w:r>
      <w:r w:rsidR="00744518" w:rsidRPr="00E20D0E">
        <w:t>当又</w:t>
      </w:r>
      <w:r w:rsidR="00744518" w:rsidRPr="00E20D0E">
        <w:t>UART</w:t>
      </w:r>
      <w:r w:rsidR="00744518" w:rsidRPr="00E20D0E">
        <w:t>接收数据时</w:t>
      </w:r>
      <w:r w:rsidR="00101422" w:rsidRPr="00E20D0E">
        <w:t>，并不会直接进</w:t>
      </w:r>
      <w:r w:rsidR="003B21FB" w:rsidRPr="00E20D0E">
        <w:t>中断服务函数</w:t>
      </w:r>
      <w:r w:rsidR="00430F7F" w:rsidRPr="00E20D0E">
        <w:t>（</w:t>
      </w:r>
      <w:r w:rsidR="00430F7F" w:rsidRPr="00E20D0E">
        <w:t>ISR</w:t>
      </w:r>
      <w:r w:rsidR="00430F7F" w:rsidRPr="00E20D0E">
        <w:t>）</w:t>
      </w:r>
      <w:r w:rsidR="00BF1E6E" w:rsidRPr="00E20D0E">
        <w:t>进行数据处理</w:t>
      </w:r>
      <w:r w:rsidR="00663D1F" w:rsidRPr="00E20D0E">
        <w:t>，因为</w:t>
      </w:r>
      <w:r w:rsidR="00CC0EBC" w:rsidRPr="00E20D0E">
        <w:t>这样做会打断操作系统正在运行的任务</w:t>
      </w:r>
      <w:r w:rsidR="0024260A" w:rsidRPr="00E20D0E">
        <w:t>，导致效率低下</w:t>
      </w:r>
      <w:r w:rsidR="00982302" w:rsidRPr="00E20D0E">
        <w:t>，</w:t>
      </w:r>
      <w:r w:rsidR="00982302" w:rsidRPr="00E20D0E">
        <w:t>Linux</w:t>
      </w:r>
      <w:r w:rsidR="003B420A" w:rsidRPr="00E20D0E">
        <w:t>操作系统</w:t>
      </w:r>
      <w:r w:rsidR="00982302" w:rsidRPr="00E20D0E">
        <w:t>则是</w:t>
      </w:r>
      <w:r w:rsidR="00267DF6" w:rsidRPr="00E20D0E">
        <w:t>在</w:t>
      </w:r>
      <w:r w:rsidR="00267DF6" w:rsidRPr="00E20D0E">
        <w:t>UART</w:t>
      </w:r>
      <w:r w:rsidR="00267DF6" w:rsidRPr="00E20D0E">
        <w:t>中断服务函数中</w:t>
      </w:r>
      <w:r w:rsidR="00982128" w:rsidRPr="00E20D0E">
        <w:t>设置了</w:t>
      </w:r>
      <w:proofErr w:type="gramStart"/>
      <w:r w:rsidR="00982128" w:rsidRPr="00E20D0E">
        <w:t>个</w:t>
      </w:r>
      <w:r w:rsidR="00244BCE" w:rsidRPr="00E20D0E">
        <w:t>回调函</w:t>
      </w:r>
      <w:proofErr w:type="gramEnd"/>
      <w:r w:rsidR="00244BCE" w:rsidRPr="00E20D0E">
        <w:t>数</w:t>
      </w:r>
      <w:r w:rsidR="00845849" w:rsidRPr="00E20D0E">
        <w:t>，当产生</w:t>
      </w:r>
      <w:r w:rsidR="00845849" w:rsidRPr="00E20D0E">
        <w:t>UART</w:t>
      </w:r>
      <w:r w:rsidR="00845849" w:rsidRPr="00E20D0E">
        <w:t>接收中断时候直接</w:t>
      </w:r>
      <w:proofErr w:type="gramStart"/>
      <w:r w:rsidR="00845849" w:rsidRPr="00E20D0E">
        <w:t>调用</w:t>
      </w:r>
      <w:r w:rsidR="001D6C20" w:rsidRPr="00E20D0E">
        <w:t>回调函</w:t>
      </w:r>
      <w:proofErr w:type="gramEnd"/>
      <w:r w:rsidR="001D6C20" w:rsidRPr="00E20D0E">
        <w:t>数</w:t>
      </w:r>
      <w:r w:rsidR="004F52B8" w:rsidRPr="00E20D0E">
        <w:t>，用户在</w:t>
      </w:r>
      <w:r w:rsidR="00F314D5" w:rsidRPr="00E20D0E">
        <w:t>回调</w:t>
      </w:r>
      <w:r w:rsidR="004F52B8" w:rsidRPr="00E20D0E">
        <w:t>函数中</w:t>
      </w:r>
      <w:r w:rsidR="00EE183F" w:rsidRPr="00E20D0E">
        <w:t>读取</w:t>
      </w:r>
      <w:r w:rsidR="00EE183F" w:rsidRPr="00E20D0E">
        <w:t>UART</w:t>
      </w:r>
      <w:r w:rsidR="005C2BF1" w:rsidRPr="00E20D0E">
        <w:t>接收</w:t>
      </w:r>
      <w:r w:rsidR="00EE183F" w:rsidRPr="00E20D0E">
        <w:t>的数据</w:t>
      </w:r>
      <w:r w:rsidR="00FE3264" w:rsidRPr="00E20D0E">
        <w:t>。</w:t>
      </w:r>
    </w:p>
    <w:p w14:paraId="689D6DEE" w14:textId="67047F88" w:rsidR="00703CFB" w:rsidRPr="00E20D0E" w:rsidRDefault="009C790D" w:rsidP="00E20D0E">
      <w:pPr>
        <w:pStyle w:val="10"/>
        <w:ind w:firstLine="480"/>
        <w:rPr>
          <w:rFonts w:hint="default"/>
        </w:rPr>
      </w:pPr>
      <w:r w:rsidRPr="00E20D0E">
        <w:t>（</w:t>
      </w:r>
      <w:r w:rsidR="001C7A80" w:rsidRPr="00E20D0E">
        <w:t>4</w:t>
      </w:r>
      <w:r w:rsidRPr="00E20D0E">
        <w:t>）</w:t>
      </w:r>
      <w:r w:rsidR="00986510" w:rsidRPr="00E20D0E">
        <w:t>读取和发送</w:t>
      </w:r>
      <w:r w:rsidR="00986510" w:rsidRPr="00E20D0E">
        <w:t>UART</w:t>
      </w:r>
      <w:r w:rsidR="00986510" w:rsidRPr="00E20D0E">
        <w:t>数据</w:t>
      </w:r>
    </w:p>
    <w:p w14:paraId="6B2DBE4C" w14:textId="5D01285B" w:rsidR="00703CFB" w:rsidRPr="00E20D0E" w:rsidRDefault="0052263C" w:rsidP="00E20D0E">
      <w:pPr>
        <w:pStyle w:val="10"/>
        <w:ind w:firstLine="480"/>
        <w:rPr>
          <w:rFonts w:hint="default"/>
        </w:rPr>
      </w:pPr>
      <w:r w:rsidRPr="00E20D0E">
        <w:t>在</w:t>
      </w:r>
      <w:r w:rsidRPr="00E20D0E">
        <w:t>Linux</w:t>
      </w:r>
      <w:r w:rsidRPr="00E20D0E">
        <w:t>系统中</w:t>
      </w:r>
      <w:r w:rsidRPr="00E20D0E">
        <w:t>UART</w:t>
      </w:r>
      <w:r w:rsidRPr="00E20D0E">
        <w:t>的数据是存储在</w:t>
      </w:r>
      <w:r w:rsidR="004A7CE5" w:rsidRPr="00E20D0E">
        <w:t>UART</w:t>
      </w:r>
      <w:r w:rsidRPr="00E20D0E">
        <w:t>文件中，</w:t>
      </w:r>
      <w:r w:rsidR="004A7CE5" w:rsidRPr="00E20D0E">
        <w:t>要发送数据的时候</w:t>
      </w:r>
      <w:r w:rsidR="00EB1B8D" w:rsidRPr="00E20D0E">
        <w:t>将</w:t>
      </w:r>
      <w:r w:rsidR="00EB1B8D" w:rsidRPr="00E20D0E">
        <w:t>UART</w:t>
      </w:r>
      <w:r w:rsidR="00EB1B8D" w:rsidRPr="00E20D0E">
        <w:t>发送缓冲区的数据</w:t>
      </w:r>
      <w:r w:rsidR="00BF5D90" w:rsidRPr="00E20D0E">
        <w:t>，</w:t>
      </w:r>
      <w:r w:rsidR="004A7CE5" w:rsidRPr="00E20D0E">
        <w:t>使用</w:t>
      </w:r>
      <w:r w:rsidR="004A7CE5" w:rsidRPr="00E20D0E">
        <w:t>write()</w:t>
      </w:r>
      <w:r w:rsidR="004A7CE5" w:rsidRPr="00E20D0E">
        <w:t>文件操作函数写入数据</w:t>
      </w:r>
      <w:r w:rsidR="00BF5D90" w:rsidRPr="00E20D0E">
        <w:t>到文件中</w:t>
      </w:r>
      <w:r w:rsidR="00702CF4" w:rsidRPr="00E20D0E">
        <w:t>，</w:t>
      </w:r>
      <w:r w:rsidR="006F5918" w:rsidRPr="00E20D0E">
        <w:t>读取数据的时候，在</w:t>
      </w:r>
      <w:r w:rsidR="006F5918" w:rsidRPr="00E20D0E">
        <w:t>Linux UART</w:t>
      </w:r>
      <w:proofErr w:type="gramStart"/>
      <w:r w:rsidR="006F5918" w:rsidRPr="00E20D0E">
        <w:t>中断回调函</w:t>
      </w:r>
      <w:proofErr w:type="gramEnd"/>
      <w:r w:rsidR="006F5918" w:rsidRPr="00E20D0E">
        <w:t>数</w:t>
      </w:r>
      <w:r w:rsidR="00DE3645" w:rsidRPr="00E20D0E">
        <w:t>中</w:t>
      </w:r>
      <w:r w:rsidR="00C82AA5" w:rsidRPr="00E20D0E">
        <w:t>使用</w:t>
      </w:r>
      <w:r w:rsidR="00C82AA5" w:rsidRPr="00E20D0E">
        <w:t>Read()</w:t>
      </w:r>
      <w:r w:rsidR="00C82AA5" w:rsidRPr="00E20D0E">
        <w:t>文件操作函数将接收到的数据从文件中读取到</w:t>
      </w:r>
      <w:r w:rsidR="00C82AA5" w:rsidRPr="00E20D0E">
        <w:t>UART</w:t>
      </w:r>
      <w:r w:rsidR="00C82AA5" w:rsidRPr="00E20D0E">
        <w:t>接收数据缓冲区中</w:t>
      </w:r>
      <w:r w:rsidR="00B872FB" w:rsidRPr="00E20D0E">
        <w:t>。</w:t>
      </w:r>
    </w:p>
    <w:p w14:paraId="1D767185" w14:textId="77777777" w:rsidR="005C531C" w:rsidRPr="004634CD" w:rsidRDefault="005C531C" w:rsidP="004634CD">
      <w:pPr>
        <w:pStyle w:val="10"/>
        <w:tabs>
          <w:tab w:val="clear" w:pos="377"/>
          <w:tab w:val="left" w:pos="140"/>
        </w:tabs>
        <w:ind w:firstLineChars="0" w:firstLine="0"/>
        <w:rPr>
          <w:rFonts w:hint="default"/>
        </w:rPr>
      </w:pPr>
    </w:p>
    <w:p w14:paraId="3312A806" w14:textId="5A735ACE" w:rsidR="00817C2D" w:rsidRPr="003B38C6" w:rsidRDefault="00BF14D0" w:rsidP="008D40B1">
      <w:pPr>
        <w:jc w:val="center"/>
      </w:pPr>
      <w:r>
        <w:object w:dxaOrig="2080" w:dyaOrig="4980" w14:anchorId="169E857A">
          <v:shape id="_x0000_i1028" type="#_x0000_t75" style="width:103.9pt;height:249.25pt" o:ole="">
            <v:imagedata r:id="rId62" o:title=""/>
          </v:shape>
          <o:OLEObject Type="Embed" ProgID="Visio.Drawing.15" ShapeID="_x0000_i1028" DrawAspect="Content" ObjectID="_1778524988" r:id="rId63"/>
        </w:object>
      </w:r>
    </w:p>
    <w:p w14:paraId="2FAF792B" w14:textId="6DCBC4AE" w:rsidR="002571C2" w:rsidRDefault="00FD5EE5" w:rsidP="001555DD">
      <w:pPr>
        <w:pStyle w:val="ad"/>
        <w:rPr>
          <w:rFonts w:hint="default"/>
        </w:rPr>
      </w:pPr>
      <w:r>
        <w:t>图</w:t>
      </w:r>
      <w:r>
        <w:t>4.</w:t>
      </w:r>
      <w:r w:rsidR="00B5510E">
        <w:t>2</w:t>
      </w:r>
      <w:r>
        <w:t xml:space="preserve"> Linux </w:t>
      </w:r>
      <w:r w:rsidR="009C48DB">
        <w:t>UART</w:t>
      </w:r>
      <w:r>
        <w:t>工作流程图</w:t>
      </w:r>
    </w:p>
    <w:p w14:paraId="3102665E" w14:textId="77777777" w:rsidR="001555DD" w:rsidRPr="00275D53" w:rsidRDefault="001555DD" w:rsidP="00275D53">
      <w:pPr>
        <w:pStyle w:val="10"/>
        <w:ind w:firstLine="480"/>
        <w:rPr>
          <w:rFonts w:hint="default"/>
        </w:rPr>
      </w:pPr>
    </w:p>
    <w:p w14:paraId="685C0E8F" w14:textId="63307CFD" w:rsidR="006D50AE" w:rsidRDefault="00C7789C" w:rsidP="007B5233">
      <w:pPr>
        <w:pStyle w:val="ac"/>
        <w:rPr>
          <w:rFonts w:hint="default"/>
        </w:rPr>
      </w:pPr>
      <w:bookmarkStart w:id="141" w:name="_Toc162211820"/>
      <w:bookmarkStart w:id="142" w:name="_Toc162212371"/>
      <w:bookmarkStart w:id="143" w:name="_Toc162212851"/>
      <w:bookmarkStart w:id="144" w:name="_Toc167911784"/>
      <w:r w:rsidRPr="007B5233">
        <w:t>4</w:t>
      </w:r>
      <w:r w:rsidR="00D26D0D" w:rsidRPr="007B5233">
        <w:t>.2.3 Linux V4L2</w:t>
      </w:r>
      <w:r w:rsidR="000B2DBB" w:rsidRPr="007B5233">
        <w:t xml:space="preserve"> for Camera</w:t>
      </w:r>
      <w:r w:rsidR="00D26D0D" w:rsidRPr="007B5233">
        <w:t>驱动</w:t>
      </w:r>
      <w:bookmarkEnd w:id="141"/>
      <w:bookmarkEnd w:id="142"/>
      <w:bookmarkEnd w:id="143"/>
      <w:bookmarkEnd w:id="144"/>
    </w:p>
    <w:p w14:paraId="221EAE42" w14:textId="77777777" w:rsidR="001555DD" w:rsidRPr="00275D53" w:rsidRDefault="001555DD" w:rsidP="00275D53">
      <w:pPr>
        <w:pStyle w:val="10"/>
        <w:ind w:firstLine="480"/>
        <w:rPr>
          <w:rFonts w:hint="default"/>
        </w:rPr>
      </w:pPr>
    </w:p>
    <w:p w14:paraId="3FCE7A4C" w14:textId="2326C046" w:rsidR="00C140DE" w:rsidRPr="00E20D0E" w:rsidRDefault="00BF3886" w:rsidP="00E20D0E">
      <w:pPr>
        <w:pStyle w:val="10"/>
        <w:ind w:firstLine="480"/>
        <w:rPr>
          <w:rFonts w:hint="default"/>
        </w:rPr>
      </w:pPr>
      <w:r w:rsidRPr="00E20D0E">
        <w:t>Linux V4L2</w:t>
      </w:r>
      <w:r w:rsidRPr="00E20D0E">
        <w:t>（</w:t>
      </w:r>
      <w:r w:rsidRPr="00E20D0E">
        <w:t>Video for Linux 2</w:t>
      </w:r>
      <w:r w:rsidRPr="00E20D0E">
        <w:t>）驱动</w:t>
      </w:r>
      <w:r w:rsidR="0096174D" w:rsidRPr="00E20D0E">
        <w:t>框架</w:t>
      </w:r>
      <w:r w:rsidRPr="00E20D0E">
        <w:t>是</w:t>
      </w:r>
      <w:r w:rsidRPr="00E20D0E">
        <w:t>Linux</w:t>
      </w:r>
      <w:r w:rsidRPr="00E20D0E">
        <w:t>内核中关于视频设备</w:t>
      </w:r>
      <w:r w:rsidR="00EC587E" w:rsidRPr="00E20D0E">
        <w:t>驱动</w:t>
      </w:r>
      <w:r w:rsidR="007D092C" w:rsidRPr="00E20D0E">
        <w:t>而开发的</w:t>
      </w:r>
      <w:r w:rsidR="00BF3D4D" w:rsidRPr="00E20D0E">
        <w:t>一个</w:t>
      </w:r>
      <w:r w:rsidRPr="00E20D0E">
        <w:t>子系统，它为</w:t>
      </w:r>
      <w:r w:rsidRPr="00E20D0E">
        <w:t>Linux</w:t>
      </w:r>
      <w:r w:rsidRPr="00E20D0E">
        <w:t>下的视频驱动提供了统一的接口</w:t>
      </w:r>
      <w:r w:rsidR="00033D80" w:rsidRPr="005241DE">
        <w:rPr>
          <w:rFonts w:hint="default"/>
          <w:vertAlign w:val="superscript"/>
        </w:rPr>
        <w:fldChar w:fldCharType="begin"/>
      </w:r>
      <w:r w:rsidR="00033D80" w:rsidRPr="005241DE">
        <w:rPr>
          <w:rFonts w:hint="default"/>
          <w:vertAlign w:val="superscript"/>
        </w:rPr>
        <w:instrText xml:space="preserve"> </w:instrText>
      </w:r>
      <w:r w:rsidR="00033D80" w:rsidRPr="005241DE">
        <w:rPr>
          <w:vertAlign w:val="superscript"/>
        </w:rPr>
        <w:instrText>REF _Ref166002428 \r \h</w:instrText>
      </w:r>
      <w:r w:rsidR="00033D80" w:rsidRPr="005241DE">
        <w:rPr>
          <w:rFonts w:hint="default"/>
          <w:vertAlign w:val="superscript"/>
        </w:rPr>
        <w:instrText xml:space="preserve"> </w:instrText>
      </w:r>
      <w:r w:rsidR="00E20D0E" w:rsidRPr="005241DE">
        <w:rPr>
          <w:rFonts w:hint="default"/>
          <w:vertAlign w:val="superscript"/>
        </w:rPr>
        <w:instrText xml:space="preserve"> \* MERGEFORMAT </w:instrText>
      </w:r>
      <w:r w:rsidR="00033D80" w:rsidRPr="005241DE">
        <w:rPr>
          <w:rFonts w:hint="default"/>
          <w:vertAlign w:val="superscript"/>
        </w:rPr>
      </w:r>
      <w:r w:rsidR="00033D80" w:rsidRPr="005241DE">
        <w:rPr>
          <w:rFonts w:hint="default"/>
          <w:vertAlign w:val="superscript"/>
        </w:rPr>
        <w:fldChar w:fldCharType="separate"/>
      </w:r>
      <w:r w:rsidR="00690980">
        <w:rPr>
          <w:rFonts w:hint="default"/>
          <w:vertAlign w:val="superscript"/>
        </w:rPr>
        <w:t>[27]</w:t>
      </w:r>
      <w:r w:rsidR="00033D80" w:rsidRPr="005241DE">
        <w:rPr>
          <w:rFonts w:hint="default"/>
          <w:vertAlign w:val="superscript"/>
        </w:rPr>
        <w:fldChar w:fldCharType="end"/>
      </w:r>
      <w:r w:rsidRPr="00E20D0E">
        <w:t>，使得</w:t>
      </w:r>
      <w:r w:rsidR="00CD1788" w:rsidRPr="00E20D0E">
        <w:t>Video</w:t>
      </w:r>
      <w:r w:rsidR="00CD1788" w:rsidRPr="00E20D0E">
        <w:t>应用程序</w:t>
      </w:r>
      <w:r w:rsidRPr="00E20D0E">
        <w:t>可以使用统一的</w:t>
      </w:r>
      <w:r w:rsidRPr="00E20D0E">
        <w:t>API</w:t>
      </w:r>
      <w:r w:rsidRPr="00E20D0E">
        <w:t>函数操作不同的视频设备，极大地简化了</w:t>
      </w:r>
      <w:r w:rsidR="00D63A6B" w:rsidRPr="00E20D0E">
        <w:t>Video</w:t>
      </w:r>
      <w:r w:rsidR="00D63A6B" w:rsidRPr="00E20D0E">
        <w:t>设备</w:t>
      </w:r>
      <w:r w:rsidRPr="00E20D0E">
        <w:t>的开发</w:t>
      </w:r>
      <w:r w:rsidR="00823774" w:rsidRPr="00E20D0E">
        <w:t>流程</w:t>
      </w:r>
      <w:r w:rsidRPr="00E20D0E">
        <w:t>。</w:t>
      </w:r>
      <w:r w:rsidRPr="00E20D0E">
        <w:t>V4L2</w:t>
      </w:r>
      <w:r w:rsidRPr="00E20D0E">
        <w:t>特</w:t>
      </w:r>
      <w:r w:rsidRPr="00E20D0E">
        <w:lastRenderedPageBreak/>
        <w:t>别适用于图像传感器的驱动，通过它，可以高效地控制图像传感器的工作，实现图像的采集和处理。</w:t>
      </w:r>
      <w:r w:rsidR="00C379FD" w:rsidRPr="00E20D0E">
        <w:t>Linux V4L2</w:t>
      </w:r>
      <w:r w:rsidR="00C379FD" w:rsidRPr="00E20D0E">
        <w:t>驱动图像传感器的具体工作流程如下图</w:t>
      </w:r>
      <w:r w:rsidR="004D6AD2" w:rsidRPr="00E20D0E">
        <w:t>4.</w:t>
      </w:r>
      <w:r w:rsidR="00583FA6" w:rsidRPr="00E20D0E">
        <w:t>3</w:t>
      </w:r>
      <w:r w:rsidR="004D6AD2" w:rsidRPr="00E20D0E">
        <w:t>所示</w:t>
      </w:r>
      <w:r w:rsidR="009108B8" w:rsidRPr="00E20D0E">
        <w:t>。</w:t>
      </w:r>
    </w:p>
    <w:p w14:paraId="26D6EBB1" w14:textId="2E09CA60" w:rsidR="00C140DE" w:rsidRPr="00E20D0E" w:rsidRDefault="00C140DE" w:rsidP="00E20D0E">
      <w:pPr>
        <w:pStyle w:val="10"/>
        <w:ind w:firstLine="480"/>
        <w:rPr>
          <w:rFonts w:hint="default"/>
        </w:rPr>
      </w:pPr>
      <w:r w:rsidRPr="00E20D0E">
        <w:t>（</w:t>
      </w:r>
      <w:r w:rsidRPr="00E20D0E">
        <w:t>1</w:t>
      </w:r>
      <w:r w:rsidRPr="00E20D0E">
        <w:t>）</w:t>
      </w:r>
      <w:r w:rsidR="00F8013E" w:rsidRPr="00E20D0E">
        <w:t>打开</w:t>
      </w:r>
      <w:r w:rsidR="00F8013E" w:rsidRPr="00E20D0E">
        <w:t>Camera</w:t>
      </w:r>
      <w:r w:rsidR="00F8013E" w:rsidRPr="00E20D0E">
        <w:t>设备</w:t>
      </w:r>
    </w:p>
    <w:p w14:paraId="1B507C0E" w14:textId="48A5A169" w:rsidR="006A7CE0" w:rsidRPr="00E20D0E" w:rsidRDefault="001057C3" w:rsidP="00E20D0E">
      <w:pPr>
        <w:pStyle w:val="10"/>
        <w:ind w:firstLine="480"/>
        <w:rPr>
          <w:rFonts w:hint="default"/>
        </w:rPr>
      </w:pPr>
      <w:r w:rsidRPr="00E20D0E">
        <w:t>首先</w:t>
      </w:r>
      <w:r w:rsidR="00D26716" w:rsidRPr="00E20D0E">
        <w:t>使用</w:t>
      </w:r>
      <w:r w:rsidR="00D26716" w:rsidRPr="00E20D0E">
        <w:t>open()</w:t>
      </w:r>
      <w:r w:rsidR="00D26716" w:rsidRPr="00E20D0E">
        <w:t>函数打开</w:t>
      </w:r>
      <w:r w:rsidR="00E662A3" w:rsidRPr="00E20D0E">
        <w:t>相应的</w:t>
      </w:r>
      <w:r w:rsidR="00E662A3" w:rsidRPr="00E20D0E">
        <w:t>Video</w:t>
      </w:r>
      <w:r w:rsidR="00D26716" w:rsidRPr="00E20D0E">
        <w:t>设备文件，获取</w:t>
      </w:r>
      <w:r w:rsidR="003D1096" w:rsidRPr="00E20D0E">
        <w:t>video</w:t>
      </w:r>
      <w:r w:rsidR="003D1096" w:rsidRPr="00E20D0E">
        <w:t>设备</w:t>
      </w:r>
      <w:r w:rsidR="00D26716" w:rsidRPr="00E20D0E">
        <w:t>文件</w:t>
      </w:r>
      <w:r w:rsidR="00545E86" w:rsidRPr="00E20D0E">
        <w:t>的</w:t>
      </w:r>
      <w:r w:rsidR="00D26716" w:rsidRPr="00E20D0E">
        <w:t>描述符。</w:t>
      </w:r>
    </w:p>
    <w:p w14:paraId="2D42C5D2" w14:textId="77777777" w:rsidR="0039023C" w:rsidRPr="00E20D0E" w:rsidRDefault="00066E18" w:rsidP="00E20D0E">
      <w:pPr>
        <w:pStyle w:val="10"/>
        <w:ind w:firstLine="480"/>
        <w:rPr>
          <w:rFonts w:hint="default"/>
        </w:rPr>
      </w:pPr>
      <w:r w:rsidRPr="00E20D0E">
        <w:t>（</w:t>
      </w:r>
      <w:r w:rsidRPr="00E20D0E">
        <w:t>2</w:t>
      </w:r>
      <w:r w:rsidRPr="00E20D0E">
        <w:t>）</w:t>
      </w:r>
      <w:r w:rsidR="00F541B5" w:rsidRPr="00E20D0E">
        <w:t>查询设备属性</w:t>
      </w:r>
    </w:p>
    <w:p w14:paraId="5F305F35" w14:textId="2F38B349" w:rsidR="00471618" w:rsidRPr="00E20D0E" w:rsidRDefault="00F541B5" w:rsidP="00E20D0E">
      <w:pPr>
        <w:pStyle w:val="10"/>
        <w:ind w:firstLine="480"/>
        <w:rPr>
          <w:rFonts w:hint="default"/>
        </w:rPr>
      </w:pPr>
      <w:r w:rsidRPr="00E20D0E">
        <w:t>使用</w:t>
      </w:r>
      <w:proofErr w:type="spellStart"/>
      <w:r w:rsidRPr="00E20D0E">
        <w:t>ioctl</w:t>
      </w:r>
      <w:proofErr w:type="spellEnd"/>
      <w:r w:rsidRPr="00E20D0E">
        <w:t>()</w:t>
      </w:r>
      <w:r w:rsidRPr="00E20D0E">
        <w:t>函数结合</w:t>
      </w:r>
      <w:r w:rsidRPr="00E20D0E">
        <w:t>V4L2</w:t>
      </w:r>
      <w:r w:rsidRPr="00E20D0E">
        <w:t>提供的控制命令（如</w:t>
      </w:r>
      <w:r w:rsidRPr="00E20D0E">
        <w:t>VIDIOC_QUERYCAP</w:t>
      </w:r>
      <w:r w:rsidRPr="00E20D0E">
        <w:t>）来查询设备的属性和能力。</w:t>
      </w:r>
    </w:p>
    <w:p w14:paraId="03CEEC6B" w14:textId="77777777" w:rsidR="00FA567A" w:rsidRPr="00E20D0E" w:rsidRDefault="00174067" w:rsidP="00E20D0E">
      <w:pPr>
        <w:pStyle w:val="10"/>
        <w:ind w:firstLine="480"/>
        <w:rPr>
          <w:rFonts w:hint="default"/>
        </w:rPr>
      </w:pPr>
      <w:r w:rsidRPr="00E20D0E">
        <w:t>（</w:t>
      </w:r>
      <w:r w:rsidR="009E7D97" w:rsidRPr="00E20D0E">
        <w:t>3</w:t>
      </w:r>
      <w:r w:rsidRPr="00E20D0E">
        <w:t>）</w:t>
      </w:r>
      <w:r w:rsidR="009A6100" w:rsidRPr="00E20D0E">
        <w:t>设置图像格式和参数</w:t>
      </w:r>
    </w:p>
    <w:p w14:paraId="5CC975C9" w14:textId="0E057E67" w:rsidR="00471618" w:rsidRPr="00E20D0E" w:rsidRDefault="00960C70" w:rsidP="00E20D0E">
      <w:pPr>
        <w:pStyle w:val="10"/>
        <w:ind w:firstLine="480"/>
        <w:rPr>
          <w:rFonts w:hint="default"/>
        </w:rPr>
      </w:pPr>
      <w:r w:rsidRPr="00E20D0E">
        <w:t>根据应用需求，设置图像的格式（如分辨率、颜色空间等）</w:t>
      </w:r>
      <w:r w:rsidR="00E251F8" w:rsidRPr="00E20D0E">
        <w:t>，</w:t>
      </w:r>
      <w:r w:rsidRPr="00E20D0E">
        <w:t>使用</w:t>
      </w:r>
      <w:proofErr w:type="spellStart"/>
      <w:r w:rsidRPr="00E20D0E">
        <w:t>ioctl</w:t>
      </w:r>
      <w:proofErr w:type="spellEnd"/>
      <w:r w:rsidRPr="00E20D0E">
        <w:t>()</w:t>
      </w:r>
      <w:r w:rsidRPr="00E20D0E">
        <w:t>函数结合相关命令（如</w:t>
      </w:r>
      <w:r w:rsidRPr="00E20D0E">
        <w:t>VIDIOC_S_FMT</w:t>
      </w:r>
      <w:r w:rsidRPr="00E20D0E">
        <w:t>）来设置采集格式和参数。</w:t>
      </w:r>
    </w:p>
    <w:p w14:paraId="4C429516" w14:textId="77777777" w:rsidR="006F0067" w:rsidRPr="00E20D0E" w:rsidRDefault="00174067" w:rsidP="00E20D0E">
      <w:pPr>
        <w:pStyle w:val="10"/>
        <w:ind w:firstLine="480"/>
        <w:rPr>
          <w:rFonts w:hint="default"/>
        </w:rPr>
      </w:pPr>
      <w:r w:rsidRPr="00E20D0E">
        <w:t>（</w:t>
      </w:r>
      <w:r w:rsidR="00E52A61" w:rsidRPr="00E20D0E">
        <w:t>4</w:t>
      </w:r>
      <w:r w:rsidRPr="00E20D0E">
        <w:t>）</w:t>
      </w:r>
      <w:r w:rsidR="00455DEC" w:rsidRPr="00E20D0E">
        <w:t>申请和映射</w:t>
      </w:r>
      <w:proofErr w:type="gramStart"/>
      <w:r w:rsidR="00455DEC" w:rsidRPr="00E20D0E">
        <w:t>帧</w:t>
      </w:r>
      <w:proofErr w:type="gramEnd"/>
      <w:r w:rsidR="00455DEC" w:rsidRPr="00E20D0E">
        <w:t>缓冲区</w:t>
      </w:r>
    </w:p>
    <w:p w14:paraId="2934DBDC" w14:textId="3C9C1E48" w:rsidR="00D03F17" w:rsidRPr="00E20D0E" w:rsidRDefault="00170BD2" w:rsidP="00E20D0E">
      <w:pPr>
        <w:pStyle w:val="10"/>
        <w:ind w:firstLine="480"/>
        <w:rPr>
          <w:rFonts w:hint="default"/>
        </w:rPr>
      </w:pPr>
      <w:r w:rsidRPr="00E20D0E">
        <w:t>申请视频采集所需的帧缓冲区</w:t>
      </w:r>
      <w:r w:rsidR="00B008C6" w:rsidRPr="00E20D0E">
        <w:t>，</w:t>
      </w:r>
      <w:r w:rsidRPr="00E20D0E">
        <w:t>使用</w:t>
      </w:r>
      <w:proofErr w:type="spellStart"/>
      <w:r w:rsidRPr="00E20D0E">
        <w:t>mmap</w:t>
      </w:r>
      <w:proofErr w:type="spellEnd"/>
      <w:r w:rsidRPr="00E20D0E">
        <w:t>()</w:t>
      </w:r>
      <w:proofErr w:type="gramStart"/>
      <w:r w:rsidRPr="00E20D0E">
        <w:t>函数将帧缓冲区</w:t>
      </w:r>
      <w:proofErr w:type="gramEnd"/>
      <w:r w:rsidRPr="00E20D0E">
        <w:t>从内核空间映射到用户空间，便于应用程序读取和处理数据。</w:t>
      </w:r>
    </w:p>
    <w:p w14:paraId="1681B257" w14:textId="77777777" w:rsidR="00AD7FA1" w:rsidRPr="00E20D0E" w:rsidRDefault="00174067" w:rsidP="00E20D0E">
      <w:pPr>
        <w:pStyle w:val="10"/>
        <w:ind w:firstLine="480"/>
        <w:rPr>
          <w:rFonts w:hint="default"/>
        </w:rPr>
      </w:pPr>
      <w:r w:rsidRPr="00E20D0E">
        <w:t>（</w:t>
      </w:r>
      <w:r w:rsidR="002D1DB8" w:rsidRPr="00E20D0E">
        <w:t>5</w:t>
      </w:r>
      <w:r w:rsidRPr="00E20D0E">
        <w:t>）</w:t>
      </w:r>
      <w:r w:rsidR="000259D3" w:rsidRPr="00E20D0E">
        <w:t>开始视频采集</w:t>
      </w:r>
    </w:p>
    <w:p w14:paraId="754F6453" w14:textId="226AD444" w:rsidR="00BB64A0" w:rsidRPr="00E20D0E" w:rsidRDefault="00AD7FA1" w:rsidP="00E20D0E">
      <w:pPr>
        <w:pStyle w:val="10"/>
        <w:ind w:firstLine="480"/>
        <w:rPr>
          <w:rFonts w:hint="default"/>
        </w:rPr>
      </w:pPr>
      <w:r w:rsidRPr="00E20D0E">
        <w:t>将申请到的帧缓冲区排队到视频采集的输入队列中</w:t>
      </w:r>
      <w:r w:rsidR="00A23605" w:rsidRPr="00E20D0E">
        <w:t>，</w:t>
      </w:r>
      <w:r w:rsidRPr="00E20D0E">
        <w:t>调用</w:t>
      </w:r>
      <w:proofErr w:type="spellStart"/>
      <w:r w:rsidRPr="00E20D0E">
        <w:t>ioctl</w:t>
      </w:r>
      <w:proofErr w:type="spellEnd"/>
      <w:r w:rsidRPr="00E20D0E">
        <w:t>()</w:t>
      </w:r>
      <w:r w:rsidRPr="00E20D0E">
        <w:t>函数结合适当的命令（如</w:t>
      </w:r>
      <w:r w:rsidRPr="00E20D0E">
        <w:t>VIDIOC_STREAMON</w:t>
      </w:r>
      <w:r w:rsidRPr="00E20D0E">
        <w:t>）来启动视频采集。</w:t>
      </w:r>
    </w:p>
    <w:p w14:paraId="2347FAAB" w14:textId="77777777" w:rsidR="00B53422" w:rsidRPr="00E20D0E" w:rsidRDefault="00BB64A0" w:rsidP="00E20D0E">
      <w:pPr>
        <w:pStyle w:val="10"/>
        <w:ind w:firstLine="480"/>
        <w:rPr>
          <w:rFonts w:hint="default"/>
        </w:rPr>
      </w:pPr>
      <w:r w:rsidRPr="00E20D0E">
        <w:t>（</w:t>
      </w:r>
      <w:r w:rsidRPr="00E20D0E">
        <w:t>6</w:t>
      </w:r>
      <w:r w:rsidRPr="00E20D0E">
        <w:t>）</w:t>
      </w:r>
      <w:r w:rsidR="008B547A" w:rsidRPr="00E20D0E">
        <w:t>读取和处理数据</w:t>
      </w:r>
    </w:p>
    <w:p w14:paraId="29579963" w14:textId="368DE637" w:rsidR="00E7330A" w:rsidRPr="00E20D0E" w:rsidRDefault="00DC2443" w:rsidP="00E20D0E">
      <w:pPr>
        <w:pStyle w:val="10"/>
        <w:ind w:firstLine="480"/>
        <w:rPr>
          <w:rFonts w:hint="default"/>
        </w:rPr>
      </w:pPr>
      <w:r w:rsidRPr="00E20D0E">
        <w:t>从视频采集的输出队列中取出</w:t>
      </w:r>
      <w:r w:rsidR="004049A3" w:rsidRPr="00E20D0E">
        <w:t>送到</w:t>
      </w:r>
      <w:proofErr w:type="gramStart"/>
      <w:r w:rsidRPr="00E20D0E">
        <w:t>帧</w:t>
      </w:r>
      <w:proofErr w:type="gramEnd"/>
      <w:r w:rsidRPr="00E20D0E">
        <w:t>缓冲区，读取其中的图像数据</w:t>
      </w:r>
      <w:r w:rsidR="00ED15CF" w:rsidRPr="00E20D0E">
        <w:t>，</w:t>
      </w:r>
      <w:r w:rsidRPr="00E20D0E">
        <w:t>对图像数据进行处理，如</w:t>
      </w:r>
      <w:r w:rsidR="001A29FB" w:rsidRPr="00E20D0E">
        <w:t>显示图像数据</w:t>
      </w:r>
      <w:r w:rsidR="001C34AC" w:rsidRPr="00E20D0E">
        <w:t>，</w:t>
      </w:r>
      <w:r w:rsidRPr="00E20D0E">
        <w:t>处理后的帧缓冲区重新放入输入队列，循环往复以持续采集视频数据。</w:t>
      </w:r>
    </w:p>
    <w:p w14:paraId="1AB4A6F8" w14:textId="4AE7850C" w:rsidR="003F6DC5" w:rsidRDefault="00B437A8" w:rsidP="003F6DC5">
      <w:pPr>
        <w:jc w:val="center"/>
      </w:pPr>
      <w:r>
        <w:object w:dxaOrig="2271" w:dyaOrig="7300" w14:anchorId="1D87810E">
          <v:shape id="_x0000_i1029" type="#_x0000_t75" style="width:110.3pt;height:355pt" o:ole="">
            <v:imagedata r:id="rId64" o:title=""/>
          </v:shape>
          <o:OLEObject Type="Embed" ProgID="Visio.Drawing.15" ShapeID="_x0000_i1029" DrawAspect="Content" ObjectID="_1778524989" r:id="rId65"/>
        </w:object>
      </w:r>
    </w:p>
    <w:p w14:paraId="5794FBD1" w14:textId="4A40D561" w:rsidR="00D27316" w:rsidRDefault="00594C8B" w:rsidP="001555DD">
      <w:pPr>
        <w:pStyle w:val="ad"/>
        <w:rPr>
          <w:rFonts w:hint="default"/>
        </w:rPr>
      </w:pPr>
      <w:r>
        <w:t>图</w:t>
      </w:r>
      <w:r>
        <w:t>4.</w:t>
      </w:r>
      <w:r w:rsidR="00B01295">
        <w:t>3</w:t>
      </w:r>
      <w:r>
        <w:t xml:space="preserve"> Linux </w:t>
      </w:r>
      <w:r w:rsidR="00A069F4">
        <w:t>V4L2 For Camera</w:t>
      </w:r>
      <w:r>
        <w:t>工作流程图</w:t>
      </w:r>
    </w:p>
    <w:p w14:paraId="17E2381F" w14:textId="77777777" w:rsidR="001555DD" w:rsidRPr="00275D53" w:rsidRDefault="001555DD" w:rsidP="00275D53">
      <w:pPr>
        <w:pStyle w:val="10"/>
        <w:ind w:firstLine="480"/>
        <w:rPr>
          <w:rFonts w:hint="default"/>
        </w:rPr>
      </w:pPr>
    </w:p>
    <w:p w14:paraId="4F0A4F1E" w14:textId="1B6F2AC5" w:rsidR="004F0F77" w:rsidRDefault="003B0C66" w:rsidP="002A7C80">
      <w:pPr>
        <w:pStyle w:val="ac"/>
        <w:rPr>
          <w:rFonts w:hint="default"/>
        </w:rPr>
      </w:pPr>
      <w:bookmarkStart w:id="145" w:name="_Toc162211821"/>
      <w:bookmarkStart w:id="146" w:name="_Toc162212372"/>
      <w:bookmarkStart w:id="147" w:name="_Toc162212852"/>
      <w:bookmarkStart w:id="148" w:name="_Toc167911785"/>
      <w:r w:rsidRPr="002A7C80">
        <w:t>4</w:t>
      </w:r>
      <w:r w:rsidR="00CF013C" w:rsidRPr="002A7C80">
        <w:t xml:space="preserve">.2.4 </w:t>
      </w:r>
      <w:r w:rsidR="00CF013C" w:rsidRPr="002A7C80">
        <w:t>基础性功能测试</w:t>
      </w:r>
      <w:bookmarkEnd w:id="145"/>
      <w:bookmarkEnd w:id="146"/>
      <w:bookmarkEnd w:id="147"/>
      <w:bookmarkEnd w:id="148"/>
    </w:p>
    <w:p w14:paraId="26471EFC" w14:textId="77777777" w:rsidR="001555DD" w:rsidRPr="00275D53" w:rsidRDefault="001555DD" w:rsidP="00275D53">
      <w:pPr>
        <w:pStyle w:val="10"/>
        <w:ind w:firstLine="480"/>
        <w:rPr>
          <w:rFonts w:hint="default"/>
        </w:rPr>
      </w:pPr>
    </w:p>
    <w:p w14:paraId="1A1B5687" w14:textId="1A320024" w:rsidR="004F0F77" w:rsidRDefault="00A85A6B" w:rsidP="00A85A6B">
      <w:pPr>
        <w:pStyle w:val="af8"/>
        <w:ind w:firstLineChars="0" w:firstLine="0"/>
      </w:pPr>
      <w:r>
        <w:rPr>
          <w:rFonts w:hint="eastAsia"/>
        </w:rPr>
        <w:t>（</w:t>
      </w:r>
      <w:r>
        <w:rPr>
          <w:rFonts w:hint="eastAsia"/>
        </w:rPr>
        <w:t>1</w:t>
      </w:r>
      <w:r>
        <w:rPr>
          <w:rFonts w:hint="eastAsia"/>
        </w:rPr>
        <w:t>）</w:t>
      </w:r>
      <w:r w:rsidR="002C199D">
        <w:rPr>
          <w:rFonts w:hint="eastAsia"/>
        </w:rPr>
        <w:t>Linux CAN</w:t>
      </w:r>
      <w:r w:rsidR="002C199D">
        <w:rPr>
          <w:rFonts w:hint="eastAsia"/>
        </w:rPr>
        <w:t>基础通信功能测试</w:t>
      </w:r>
    </w:p>
    <w:p w14:paraId="7A697EE1" w14:textId="461BBF4F" w:rsidR="00DE1E4F" w:rsidRDefault="00DE1E4F" w:rsidP="004E16BC">
      <w:pPr>
        <w:pStyle w:val="10"/>
        <w:ind w:firstLine="480"/>
        <w:rPr>
          <w:rFonts w:hint="default"/>
        </w:rPr>
      </w:pPr>
      <w:r w:rsidRPr="004E16BC">
        <w:t>本测试是将主控与传感器</w:t>
      </w:r>
      <w:r w:rsidR="00A63FAA" w:rsidRPr="004E16BC">
        <w:t>及</w:t>
      </w:r>
      <w:r w:rsidRPr="004E16BC">
        <w:t>驱动</w:t>
      </w:r>
      <w:r w:rsidR="00A63FAA" w:rsidRPr="004E16BC">
        <w:t>系统连接在了一起，进行</w:t>
      </w:r>
      <w:r w:rsidR="00A63FAA" w:rsidRPr="004E16BC">
        <w:t>CAN</w:t>
      </w:r>
      <w:r w:rsidR="00A63FAA" w:rsidRPr="004E16BC">
        <w:t>通信测试</w:t>
      </w:r>
      <w:r w:rsidR="000631EE" w:rsidRPr="004E16BC">
        <w:t>，主控向传感器及驱动系统发送了</w:t>
      </w:r>
      <w:r w:rsidR="000631EE" w:rsidRPr="004E16BC">
        <w:t>8</w:t>
      </w:r>
      <w:r w:rsidR="000631EE" w:rsidRPr="004E16BC">
        <w:t>个字节的数据</w:t>
      </w:r>
      <w:r w:rsidR="003E60EA" w:rsidRPr="004E16BC">
        <w:t>，传感及驱动系统向主控也发送了</w:t>
      </w:r>
      <w:r w:rsidR="003E60EA" w:rsidRPr="004E16BC">
        <w:t>8</w:t>
      </w:r>
      <w:r w:rsidR="003E60EA" w:rsidRPr="004E16BC">
        <w:t>个字节数据</w:t>
      </w:r>
      <w:r w:rsidR="00250B45" w:rsidRPr="004E16BC">
        <w:t>，实测</w:t>
      </w:r>
      <w:r w:rsidR="00720AF6" w:rsidRPr="004E16BC">
        <w:t>如下图</w:t>
      </w:r>
      <w:r w:rsidR="005311D1" w:rsidRPr="004E16BC">
        <w:t>4.</w:t>
      </w:r>
      <w:r w:rsidR="006A4D86" w:rsidRPr="004E16BC">
        <w:t>4</w:t>
      </w:r>
      <w:r w:rsidR="00EA34C8" w:rsidRPr="004E16BC">
        <w:t>。</w:t>
      </w:r>
    </w:p>
    <w:p w14:paraId="6F42B7DB" w14:textId="77777777" w:rsidR="00613552" w:rsidRPr="00613552" w:rsidRDefault="00613552" w:rsidP="00613552">
      <w:pPr>
        <w:pStyle w:val="10"/>
        <w:ind w:firstLine="480"/>
        <w:rPr>
          <w:rFonts w:hint="default"/>
        </w:rPr>
      </w:pPr>
    </w:p>
    <w:p w14:paraId="67AEEE32" w14:textId="6FD58108" w:rsidR="00D85297" w:rsidRDefault="00221670" w:rsidP="007F2B7C">
      <w:pPr>
        <w:jc w:val="center"/>
      </w:pPr>
      <w:r w:rsidRPr="00221670">
        <w:rPr>
          <w:noProof/>
        </w:rPr>
        <w:drawing>
          <wp:inline distT="0" distB="0" distL="0" distR="0" wp14:anchorId="692131F4" wp14:editId="7E4DE18C">
            <wp:extent cx="2222339" cy="1661943"/>
            <wp:effectExtent l="0" t="0" r="6985" b="0"/>
            <wp:docPr id="16718853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67088" cy="1695408"/>
                    </a:xfrm>
                    <a:prstGeom prst="rect">
                      <a:avLst/>
                    </a:prstGeom>
                    <a:noFill/>
                    <a:ln>
                      <a:noFill/>
                    </a:ln>
                  </pic:spPr>
                </pic:pic>
              </a:graphicData>
            </a:graphic>
          </wp:inline>
        </w:drawing>
      </w:r>
    </w:p>
    <w:p w14:paraId="6105DF59" w14:textId="6303ADD7" w:rsidR="00E20D0E" w:rsidRDefault="00A907AF" w:rsidP="00767DB7">
      <w:pPr>
        <w:pStyle w:val="ad"/>
        <w:rPr>
          <w:rFonts w:hint="default"/>
        </w:rPr>
      </w:pPr>
      <w:r>
        <w:t>图</w:t>
      </w:r>
      <w:r>
        <w:t>4.</w:t>
      </w:r>
      <w:r w:rsidR="00025575">
        <w:t>4</w:t>
      </w:r>
      <w:r w:rsidR="00C60ADF">
        <w:t xml:space="preserve"> Linux CAN</w:t>
      </w:r>
      <w:r w:rsidR="00C60ADF">
        <w:t>基础通信功能测试图</w:t>
      </w:r>
    </w:p>
    <w:p w14:paraId="4AAC7CB3" w14:textId="129784D7" w:rsidR="00047714" w:rsidRDefault="00047714" w:rsidP="0081680E">
      <w:pPr>
        <w:pStyle w:val="af8"/>
        <w:ind w:firstLineChars="0" w:firstLine="0"/>
      </w:pPr>
      <w:r>
        <w:rPr>
          <w:rFonts w:hint="eastAsia"/>
        </w:rPr>
        <w:lastRenderedPageBreak/>
        <w:t>（</w:t>
      </w:r>
      <w:r>
        <w:rPr>
          <w:rFonts w:hint="eastAsia"/>
        </w:rPr>
        <w:t>2</w:t>
      </w:r>
      <w:r>
        <w:rPr>
          <w:rFonts w:hint="eastAsia"/>
        </w:rPr>
        <w:t>）</w:t>
      </w:r>
      <w:r w:rsidR="00BA4D82">
        <w:rPr>
          <w:rFonts w:hint="eastAsia"/>
        </w:rPr>
        <w:t>Linux UART</w:t>
      </w:r>
      <w:r w:rsidR="005437B4">
        <w:rPr>
          <w:rFonts w:hint="eastAsia"/>
        </w:rPr>
        <w:t>基础</w:t>
      </w:r>
      <w:r w:rsidR="00BA4D82">
        <w:rPr>
          <w:rFonts w:hint="eastAsia"/>
        </w:rPr>
        <w:t>通信功能测试</w:t>
      </w:r>
    </w:p>
    <w:p w14:paraId="2837A4E6" w14:textId="288E9F60" w:rsidR="000B6504" w:rsidRDefault="00C11E04" w:rsidP="004E16BC">
      <w:pPr>
        <w:pStyle w:val="10"/>
        <w:ind w:firstLine="480"/>
        <w:rPr>
          <w:rFonts w:hint="default"/>
        </w:rPr>
      </w:pPr>
      <w:r w:rsidRPr="004E16BC">
        <w:t>UART</w:t>
      </w:r>
      <w:r w:rsidRPr="004E16BC">
        <w:t>测试主要测试</w:t>
      </w:r>
      <w:r w:rsidRPr="004E16BC">
        <w:t>UART</w:t>
      </w:r>
      <w:r w:rsidRPr="004E16BC">
        <w:t>是否能正常收发数据</w:t>
      </w:r>
      <w:r w:rsidR="00E86B8E" w:rsidRPr="004E16BC">
        <w:t>，本测试将主控</w:t>
      </w:r>
      <w:r w:rsidR="00E86B8E" w:rsidRPr="004E16BC">
        <w:t>UART</w:t>
      </w:r>
      <w:r w:rsidR="00E86B8E" w:rsidRPr="004E16BC">
        <w:t>连接</w:t>
      </w:r>
      <w:proofErr w:type="gramStart"/>
      <w:r w:rsidR="00E86B8E" w:rsidRPr="004E16BC">
        <w:t>到蓝牙串口</w:t>
      </w:r>
      <w:proofErr w:type="gramEnd"/>
      <w:r w:rsidR="00E86B8E" w:rsidRPr="004E16BC">
        <w:t>模块上，另一端</w:t>
      </w:r>
      <w:proofErr w:type="gramStart"/>
      <w:r w:rsidR="00E86B8E" w:rsidRPr="004E16BC">
        <w:t>的蓝牙串口</w:t>
      </w:r>
      <w:proofErr w:type="gramEnd"/>
      <w:r w:rsidR="00E86B8E" w:rsidRPr="004E16BC">
        <w:t>模块</w:t>
      </w:r>
      <w:r w:rsidR="00530580" w:rsidRPr="004E16BC">
        <w:t>与</w:t>
      </w:r>
      <w:r w:rsidR="00530580" w:rsidRPr="004E16BC">
        <w:t>USB</w:t>
      </w:r>
      <w:r w:rsidR="00530580" w:rsidRPr="004E16BC">
        <w:t>转</w:t>
      </w:r>
      <w:r w:rsidR="00530580" w:rsidRPr="004E16BC">
        <w:t>TTL</w:t>
      </w:r>
      <w:r w:rsidR="00530580" w:rsidRPr="004E16BC">
        <w:t>模块连接</w:t>
      </w:r>
      <w:r w:rsidR="0007357F" w:rsidRPr="004E16BC">
        <w:t>，这两个组成了主机和从机</w:t>
      </w:r>
      <w:r w:rsidR="00AC383B" w:rsidRPr="004E16BC">
        <w:t>，</w:t>
      </w:r>
      <w:r w:rsidR="007B79B2" w:rsidRPr="004E16BC">
        <w:t>Linux</w:t>
      </w:r>
      <w:r w:rsidR="007B79B2" w:rsidRPr="004E16BC">
        <w:t>端向串口发送数据，如果</w:t>
      </w:r>
      <w:r w:rsidR="007B79B2" w:rsidRPr="004E16BC">
        <w:t>UART</w:t>
      </w:r>
      <w:r w:rsidR="007B79B2" w:rsidRPr="004E16BC">
        <w:t>功能正常的话</w:t>
      </w:r>
      <w:r w:rsidR="007B79B2" w:rsidRPr="004E16BC">
        <w:t>PC</w:t>
      </w:r>
      <w:r w:rsidR="007B79B2" w:rsidRPr="004E16BC">
        <w:t>端的串口助手上就可以看到发来的数据</w:t>
      </w:r>
      <w:r w:rsidR="006545D5" w:rsidRPr="004E16BC">
        <w:t>，实测如下图</w:t>
      </w:r>
      <w:r w:rsidR="005B6C3D" w:rsidRPr="004E16BC">
        <w:t>4.</w:t>
      </w:r>
      <w:r w:rsidR="001E4647" w:rsidRPr="004E16BC">
        <w:t>5</w:t>
      </w:r>
      <w:r w:rsidR="002B0B9B" w:rsidRPr="004E16BC">
        <w:t>。</w:t>
      </w:r>
    </w:p>
    <w:p w14:paraId="27426EA4" w14:textId="77777777" w:rsidR="00613552" w:rsidRPr="00613552" w:rsidRDefault="00613552" w:rsidP="00613552">
      <w:pPr>
        <w:pStyle w:val="10"/>
        <w:ind w:firstLine="480"/>
        <w:rPr>
          <w:rFonts w:hint="default"/>
        </w:rPr>
      </w:pPr>
    </w:p>
    <w:p w14:paraId="2F38C0DB" w14:textId="63CDBB52" w:rsidR="00C44C8F" w:rsidRDefault="004F460A" w:rsidP="008D2F72">
      <w:pPr>
        <w:jc w:val="center"/>
      </w:pPr>
      <w:r w:rsidRPr="004F460A">
        <w:rPr>
          <w:noProof/>
        </w:rPr>
        <w:drawing>
          <wp:inline distT="0" distB="0" distL="0" distR="0" wp14:anchorId="6BEC41CB" wp14:editId="4F0A6EF7">
            <wp:extent cx="2289377" cy="1713054"/>
            <wp:effectExtent l="0" t="0" r="0" b="1905"/>
            <wp:docPr id="17028502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315329" cy="1732473"/>
                    </a:xfrm>
                    <a:prstGeom prst="rect">
                      <a:avLst/>
                    </a:prstGeom>
                    <a:noFill/>
                    <a:ln>
                      <a:noFill/>
                    </a:ln>
                  </pic:spPr>
                </pic:pic>
              </a:graphicData>
            </a:graphic>
          </wp:inline>
        </w:drawing>
      </w:r>
    </w:p>
    <w:p w14:paraId="77E32213" w14:textId="5B921869" w:rsidR="00C44C8F" w:rsidRPr="00054C2C" w:rsidRDefault="00076939" w:rsidP="001555DD">
      <w:pPr>
        <w:pStyle w:val="ad"/>
        <w:rPr>
          <w:rFonts w:hint="default"/>
        </w:rPr>
      </w:pPr>
      <w:r>
        <w:t>图</w:t>
      </w:r>
      <w:r>
        <w:t>4.</w:t>
      </w:r>
      <w:r w:rsidR="008D51E8">
        <w:t>5</w:t>
      </w:r>
      <w:r>
        <w:t xml:space="preserve"> Linux </w:t>
      </w:r>
      <w:r w:rsidR="0083255E">
        <w:t>UART</w:t>
      </w:r>
      <w:r>
        <w:t>基础通信功能测试图</w:t>
      </w:r>
    </w:p>
    <w:p w14:paraId="651C1EA0" w14:textId="545A8BFB" w:rsidR="00500676" w:rsidRDefault="00500676" w:rsidP="00054C2C">
      <w:pPr>
        <w:pStyle w:val="af8"/>
        <w:ind w:firstLineChars="0" w:firstLine="0"/>
      </w:pPr>
      <w:r>
        <w:rPr>
          <w:rFonts w:hint="eastAsia"/>
        </w:rPr>
        <w:t>（</w:t>
      </w:r>
      <w:r>
        <w:rPr>
          <w:rFonts w:hint="eastAsia"/>
        </w:rPr>
        <w:t>3</w:t>
      </w:r>
      <w:r>
        <w:rPr>
          <w:rFonts w:hint="eastAsia"/>
        </w:rPr>
        <w:t>）</w:t>
      </w:r>
      <w:r w:rsidR="00D456DA">
        <w:rPr>
          <w:rFonts w:hint="eastAsia"/>
        </w:rPr>
        <w:t>Linux V4L2</w:t>
      </w:r>
      <w:r w:rsidR="00176EB2">
        <w:rPr>
          <w:rFonts w:hint="eastAsia"/>
        </w:rPr>
        <w:t xml:space="preserve"> for Camera</w:t>
      </w:r>
      <w:r w:rsidR="00D456DA">
        <w:rPr>
          <w:rFonts w:hint="eastAsia"/>
        </w:rPr>
        <w:t>基础功能测试</w:t>
      </w:r>
    </w:p>
    <w:p w14:paraId="34B0DEC8" w14:textId="4F87C142" w:rsidR="005A0E42" w:rsidRDefault="00E313BD" w:rsidP="004E16BC">
      <w:pPr>
        <w:pStyle w:val="10"/>
        <w:ind w:firstLine="480"/>
        <w:rPr>
          <w:rFonts w:hint="default"/>
        </w:rPr>
      </w:pPr>
      <w:r w:rsidRPr="004E16BC">
        <w:t>V4L2</w:t>
      </w:r>
      <w:r w:rsidRPr="004E16BC">
        <w:t>驱动图像传感器通过读取缓冲区中的图像数据并显示在</w:t>
      </w:r>
      <w:r w:rsidRPr="004E16BC">
        <w:t>LCD</w:t>
      </w:r>
      <w:r w:rsidRPr="004E16BC">
        <w:t>显示屏上</w:t>
      </w:r>
      <w:r w:rsidR="00FB6918" w:rsidRPr="004E16BC">
        <w:t>，</w:t>
      </w:r>
      <w:r w:rsidR="002068EB" w:rsidRPr="004E16BC">
        <w:t>实测如下图</w:t>
      </w:r>
      <w:r w:rsidR="00A024CB" w:rsidRPr="004E16BC">
        <w:t>4.</w:t>
      </w:r>
      <w:r w:rsidR="006E6A98" w:rsidRPr="004E16BC">
        <w:t>6</w:t>
      </w:r>
      <w:r w:rsidR="00D945F8" w:rsidRPr="004E16BC">
        <w:t>。</w:t>
      </w:r>
    </w:p>
    <w:p w14:paraId="621D0E13" w14:textId="77777777" w:rsidR="00613552" w:rsidRPr="00613552" w:rsidRDefault="00613552" w:rsidP="00613552">
      <w:pPr>
        <w:pStyle w:val="10"/>
        <w:ind w:firstLine="480"/>
        <w:rPr>
          <w:rFonts w:hint="default"/>
        </w:rPr>
      </w:pPr>
    </w:p>
    <w:p w14:paraId="69AEB615" w14:textId="73C35BEC" w:rsidR="008A40F4" w:rsidRDefault="00D370BE" w:rsidP="00D64D2B">
      <w:pPr>
        <w:jc w:val="center"/>
      </w:pPr>
      <w:r w:rsidRPr="00D370BE">
        <w:rPr>
          <w:noProof/>
        </w:rPr>
        <w:drawing>
          <wp:inline distT="0" distB="0" distL="0" distR="0" wp14:anchorId="53C145FE" wp14:editId="46761A48">
            <wp:extent cx="2100805" cy="1859450"/>
            <wp:effectExtent l="0" t="0" r="0" b="7620"/>
            <wp:docPr id="4964971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t="14464" b="19348"/>
                    <a:stretch/>
                  </pic:blipFill>
                  <pic:spPr bwMode="auto">
                    <a:xfrm>
                      <a:off x="0" y="0"/>
                      <a:ext cx="2135785" cy="1890411"/>
                    </a:xfrm>
                    <a:prstGeom prst="rect">
                      <a:avLst/>
                    </a:prstGeom>
                    <a:noFill/>
                    <a:ln>
                      <a:noFill/>
                    </a:ln>
                    <a:extLst>
                      <a:ext uri="{53640926-AAD7-44D8-BBD7-CCE9431645EC}">
                        <a14:shadowObscured xmlns:a14="http://schemas.microsoft.com/office/drawing/2010/main"/>
                      </a:ext>
                    </a:extLst>
                  </pic:spPr>
                </pic:pic>
              </a:graphicData>
            </a:graphic>
          </wp:inline>
        </w:drawing>
      </w:r>
    </w:p>
    <w:p w14:paraId="58A10BC2" w14:textId="23FF89DF" w:rsidR="00546A42" w:rsidRDefault="00346183" w:rsidP="001555DD">
      <w:pPr>
        <w:pStyle w:val="ad"/>
        <w:rPr>
          <w:rFonts w:hint="default"/>
        </w:rPr>
      </w:pPr>
      <w:r w:rsidRPr="001555DD">
        <w:t>图</w:t>
      </w:r>
      <w:r w:rsidRPr="001555DD">
        <w:t>4.</w:t>
      </w:r>
      <w:r w:rsidR="0068720F" w:rsidRPr="001555DD">
        <w:t>6</w:t>
      </w:r>
      <w:r w:rsidRPr="001555DD">
        <w:t xml:space="preserve"> Linux </w:t>
      </w:r>
      <w:r w:rsidR="000C7ED4" w:rsidRPr="001555DD">
        <w:t>V4L2</w:t>
      </w:r>
      <w:r w:rsidRPr="001555DD">
        <w:t>基础功能测试图</w:t>
      </w:r>
    </w:p>
    <w:p w14:paraId="7A1EB971" w14:textId="77777777" w:rsidR="00F94EEB" w:rsidRPr="00275D53" w:rsidRDefault="00F94EEB" w:rsidP="00275D53">
      <w:pPr>
        <w:pStyle w:val="10"/>
        <w:ind w:firstLine="480"/>
        <w:rPr>
          <w:rFonts w:hint="default"/>
        </w:rPr>
      </w:pPr>
    </w:p>
    <w:p w14:paraId="49ABA982" w14:textId="31A09599" w:rsidR="00075A92" w:rsidRDefault="003B0C66" w:rsidP="001E6FB4">
      <w:pPr>
        <w:pStyle w:val="ac"/>
        <w:rPr>
          <w:rFonts w:hint="default"/>
        </w:rPr>
      </w:pPr>
      <w:bookmarkStart w:id="149" w:name="_Toc162211822"/>
      <w:bookmarkStart w:id="150" w:name="_Toc162212373"/>
      <w:bookmarkStart w:id="151" w:name="_Toc162212853"/>
      <w:bookmarkStart w:id="152" w:name="_Toc167911786"/>
      <w:r w:rsidRPr="001E6FB4">
        <w:t>4</w:t>
      </w:r>
      <w:r w:rsidR="00075A92" w:rsidRPr="001E6FB4">
        <w:t xml:space="preserve">.2.5 </w:t>
      </w:r>
      <w:r w:rsidR="00075A92" w:rsidRPr="001E6FB4">
        <w:t>系统性测试</w:t>
      </w:r>
      <w:bookmarkEnd w:id="149"/>
      <w:bookmarkEnd w:id="150"/>
      <w:bookmarkEnd w:id="151"/>
      <w:bookmarkEnd w:id="152"/>
    </w:p>
    <w:p w14:paraId="6EF069F3" w14:textId="77777777" w:rsidR="001555DD" w:rsidRPr="00275D53" w:rsidRDefault="001555DD" w:rsidP="00275D53">
      <w:pPr>
        <w:pStyle w:val="10"/>
        <w:ind w:firstLine="480"/>
        <w:rPr>
          <w:rFonts w:hint="default"/>
        </w:rPr>
      </w:pPr>
    </w:p>
    <w:p w14:paraId="662E57C7" w14:textId="2C440C28" w:rsidR="00E06CFB" w:rsidRDefault="00E06CFB" w:rsidP="004D0A0D">
      <w:pPr>
        <w:pStyle w:val="af8"/>
        <w:ind w:firstLineChars="0" w:firstLine="0"/>
      </w:pPr>
      <w:r>
        <w:rPr>
          <w:rFonts w:hint="eastAsia"/>
        </w:rPr>
        <w:t>（</w:t>
      </w:r>
      <w:r>
        <w:rPr>
          <w:rFonts w:hint="eastAsia"/>
        </w:rPr>
        <w:t>1</w:t>
      </w:r>
      <w:r>
        <w:rPr>
          <w:rFonts w:hint="eastAsia"/>
        </w:rPr>
        <w:t>）机器人主控系统功能测试</w:t>
      </w:r>
    </w:p>
    <w:p w14:paraId="04111B82" w14:textId="0BCCF7D5" w:rsidR="008A40F4" w:rsidRPr="004E16BC" w:rsidRDefault="00076C34" w:rsidP="004E16BC">
      <w:pPr>
        <w:pStyle w:val="10"/>
        <w:ind w:firstLine="480"/>
        <w:rPr>
          <w:rFonts w:hint="default"/>
        </w:rPr>
      </w:pPr>
      <w:r w:rsidRPr="004E16BC">
        <w:t>主控系统测试属于是综合性测试</w:t>
      </w:r>
      <w:r w:rsidR="005F632E" w:rsidRPr="004E16BC">
        <w:t>，将图像传感器驱动与</w:t>
      </w:r>
      <w:r w:rsidR="005F632E" w:rsidRPr="004E16BC">
        <w:t>CAN</w:t>
      </w:r>
      <w:r w:rsidR="005F632E" w:rsidRPr="004E16BC">
        <w:t>通信和</w:t>
      </w:r>
      <w:r w:rsidR="005F632E" w:rsidRPr="004E16BC">
        <w:t>UART</w:t>
      </w:r>
      <w:r w:rsidR="005F632E" w:rsidRPr="004E16BC">
        <w:t>通信三个功能结合到一起</w:t>
      </w:r>
      <w:r w:rsidR="00040ED9" w:rsidRPr="004E16BC">
        <w:t>，具体实测如下</w:t>
      </w:r>
      <w:r w:rsidR="001F2364" w:rsidRPr="004E16BC">
        <w:t>图</w:t>
      </w:r>
      <w:r w:rsidR="00763172" w:rsidRPr="004E16BC">
        <w:t>4</w:t>
      </w:r>
      <w:r w:rsidR="00DF6CEE" w:rsidRPr="004E16BC">
        <w:t>.</w:t>
      </w:r>
      <w:r w:rsidR="00E2618C" w:rsidRPr="004E16BC">
        <w:t>7</w:t>
      </w:r>
      <w:r w:rsidR="008160D4" w:rsidRPr="004E16BC">
        <w:t>，实现了</w:t>
      </w:r>
      <w:r w:rsidR="008A06E6" w:rsidRPr="004E16BC">
        <w:t>主控端的环境视觉感知能力</w:t>
      </w:r>
      <w:r w:rsidR="00520D03" w:rsidRPr="004E16BC">
        <w:t>与数据</w:t>
      </w:r>
      <w:r w:rsidR="00D03529" w:rsidRPr="004E16BC">
        <w:t>处理中枢的任务</w:t>
      </w:r>
      <w:r w:rsidR="0081704C" w:rsidRPr="004E16BC">
        <w:t>。</w:t>
      </w:r>
    </w:p>
    <w:p w14:paraId="312E830E" w14:textId="77777777" w:rsidR="004660C7" w:rsidRDefault="004660C7" w:rsidP="004514F6">
      <w:pPr>
        <w:pStyle w:val="10"/>
        <w:ind w:firstLine="480"/>
        <w:rPr>
          <w:rFonts w:hint="default"/>
        </w:rPr>
      </w:pPr>
    </w:p>
    <w:p w14:paraId="2D191836" w14:textId="71D0C1F6" w:rsidR="004971EB" w:rsidRDefault="00D64D2B" w:rsidP="00D64D2B">
      <w:pPr>
        <w:jc w:val="center"/>
      </w:pPr>
      <w:r w:rsidRPr="00D64D2B">
        <w:rPr>
          <w:noProof/>
        </w:rPr>
        <w:lastRenderedPageBreak/>
        <w:drawing>
          <wp:inline distT="0" distB="0" distL="0" distR="0" wp14:anchorId="3E07EC5D" wp14:editId="61EE93AF">
            <wp:extent cx="1904036" cy="2546177"/>
            <wp:effectExtent l="0" t="0" r="1270" b="6985"/>
            <wp:docPr id="17025835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933688" cy="2585829"/>
                    </a:xfrm>
                    <a:prstGeom prst="rect">
                      <a:avLst/>
                    </a:prstGeom>
                    <a:noFill/>
                    <a:ln>
                      <a:noFill/>
                    </a:ln>
                  </pic:spPr>
                </pic:pic>
              </a:graphicData>
            </a:graphic>
          </wp:inline>
        </w:drawing>
      </w:r>
    </w:p>
    <w:p w14:paraId="497F0864" w14:textId="4E7C2257" w:rsidR="00AB130A" w:rsidRPr="004E16BC" w:rsidRDefault="006B45AE" w:rsidP="004E16BC">
      <w:pPr>
        <w:pStyle w:val="ad"/>
        <w:rPr>
          <w:rFonts w:hint="default"/>
        </w:rPr>
      </w:pPr>
      <w:r w:rsidRPr="004E16BC">
        <w:t>图</w:t>
      </w:r>
      <w:r w:rsidR="007F46A5" w:rsidRPr="004E16BC">
        <w:t>4</w:t>
      </w:r>
      <w:r w:rsidRPr="004E16BC">
        <w:t>.</w:t>
      </w:r>
      <w:r w:rsidR="007F46A5" w:rsidRPr="004E16BC">
        <w:t>7</w:t>
      </w:r>
      <w:r w:rsidRPr="004E16BC">
        <w:t xml:space="preserve"> </w:t>
      </w:r>
      <w:r w:rsidR="009830C9" w:rsidRPr="004E16BC">
        <w:t>机器人主控</w:t>
      </w:r>
      <w:r w:rsidR="0075586D" w:rsidRPr="004E16BC">
        <w:t>系统</w:t>
      </w:r>
      <w:r w:rsidRPr="004E16BC">
        <w:t>测试图</w:t>
      </w:r>
    </w:p>
    <w:p w14:paraId="1A16ADDF" w14:textId="77777777" w:rsidR="001555DD" w:rsidRPr="00275D53" w:rsidRDefault="001555DD" w:rsidP="00275D53">
      <w:pPr>
        <w:pStyle w:val="10"/>
        <w:ind w:firstLine="480"/>
        <w:rPr>
          <w:rFonts w:hint="default"/>
        </w:rPr>
      </w:pPr>
    </w:p>
    <w:p w14:paraId="7CDA3035" w14:textId="7F3AC3F4" w:rsidR="00340A01" w:rsidRDefault="006472D0">
      <w:pPr>
        <w:pStyle w:val="ab"/>
        <w:rPr>
          <w:rFonts w:hint="default"/>
        </w:rPr>
      </w:pPr>
      <w:bookmarkStart w:id="153" w:name="_Toc17087"/>
      <w:bookmarkStart w:id="154" w:name="_Toc162211823"/>
      <w:bookmarkStart w:id="155" w:name="_Toc162212374"/>
      <w:bookmarkStart w:id="156" w:name="_Toc162212854"/>
      <w:bookmarkStart w:id="157" w:name="_Toc167911787"/>
      <w:r>
        <w:t>4</w:t>
      </w:r>
      <w:r w:rsidR="00993BCF">
        <w:rPr>
          <w:rFonts w:hint="default"/>
        </w:rPr>
        <w:t xml:space="preserve">.3 </w:t>
      </w:r>
      <w:bookmarkEnd w:id="153"/>
      <w:r w:rsidR="00BB2D52">
        <w:t>机器人传感器数据采集</w:t>
      </w:r>
      <w:r w:rsidR="00562F50">
        <w:t>及</w:t>
      </w:r>
      <w:r w:rsidR="005A338B">
        <w:t>驱动系统</w:t>
      </w:r>
      <w:bookmarkEnd w:id="154"/>
      <w:bookmarkEnd w:id="155"/>
      <w:bookmarkEnd w:id="156"/>
      <w:bookmarkEnd w:id="157"/>
    </w:p>
    <w:p w14:paraId="346C9D7A" w14:textId="77777777" w:rsidR="001555DD" w:rsidRPr="00275D53" w:rsidRDefault="001555DD" w:rsidP="00275D53">
      <w:pPr>
        <w:pStyle w:val="10"/>
        <w:ind w:firstLine="480"/>
        <w:rPr>
          <w:rFonts w:hint="default"/>
        </w:rPr>
      </w:pPr>
    </w:p>
    <w:p w14:paraId="3C9AF816" w14:textId="02D0553A" w:rsidR="00000525" w:rsidRDefault="00775D75" w:rsidP="00236E2E">
      <w:pPr>
        <w:pStyle w:val="ac"/>
        <w:rPr>
          <w:rFonts w:hint="default"/>
        </w:rPr>
      </w:pPr>
      <w:bookmarkStart w:id="158" w:name="_Toc162211824"/>
      <w:bookmarkStart w:id="159" w:name="_Toc162212375"/>
      <w:bookmarkStart w:id="160" w:name="_Toc162212855"/>
      <w:bookmarkStart w:id="161" w:name="_Toc167911788"/>
      <w:r w:rsidRPr="00236E2E">
        <w:t>4</w:t>
      </w:r>
      <w:r w:rsidR="00000525" w:rsidRPr="00236E2E">
        <w:t xml:space="preserve">.3.1 </w:t>
      </w:r>
      <w:r w:rsidR="005156AB" w:rsidRPr="00236E2E">
        <w:t>STM32</w:t>
      </w:r>
      <w:r w:rsidR="007A7435" w:rsidRPr="00236E2E">
        <w:t>F103</w:t>
      </w:r>
      <w:r w:rsidR="005156AB" w:rsidRPr="00236E2E">
        <w:t>移植</w:t>
      </w:r>
      <w:proofErr w:type="spellStart"/>
      <w:r w:rsidR="005156AB" w:rsidRPr="00236E2E">
        <w:t>FreeRTOS</w:t>
      </w:r>
      <w:bookmarkEnd w:id="158"/>
      <w:bookmarkEnd w:id="159"/>
      <w:bookmarkEnd w:id="160"/>
      <w:bookmarkEnd w:id="161"/>
      <w:proofErr w:type="spellEnd"/>
    </w:p>
    <w:p w14:paraId="334CC5E2" w14:textId="77777777" w:rsidR="001555DD" w:rsidRPr="00275D53" w:rsidRDefault="001555DD" w:rsidP="00275D53">
      <w:pPr>
        <w:pStyle w:val="10"/>
        <w:ind w:firstLine="480"/>
        <w:rPr>
          <w:rFonts w:hint="default"/>
        </w:rPr>
      </w:pPr>
    </w:p>
    <w:p w14:paraId="43E8A247" w14:textId="31F62ECC" w:rsidR="007B1D35" w:rsidRPr="004E16BC" w:rsidRDefault="007B1D35" w:rsidP="004E16BC">
      <w:pPr>
        <w:pStyle w:val="10"/>
        <w:ind w:firstLine="480"/>
        <w:rPr>
          <w:rFonts w:hint="default"/>
        </w:rPr>
      </w:pPr>
      <w:proofErr w:type="spellStart"/>
      <w:r w:rsidRPr="004E16BC">
        <w:t>FreeRTOS</w:t>
      </w:r>
      <w:proofErr w:type="spellEnd"/>
      <w:r w:rsidRPr="004E16BC">
        <w:t>是一个实时操作系统</w:t>
      </w:r>
      <w:r w:rsidR="009F12A4" w:rsidRPr="004E16BC">
        <w:t>的</w:t>
      </w:r>
      <w:r w:rsidRPr="004E16BC">
        <w:t>内核，具有</w:t>
      </w:r>
      <w:r w:rsidR="00AC1FE3" w:rsidRPr="004E16BC">
        <w:t>高度可移植性</w:t>
      </w:r>
      <w:r w:rsidR="00CC5929" w:rsidRPr="004E16BC">
        <w:t>，</w:t>
      </w:r>
      <w:r w:rsidR="001F15F4" w:rsidRPr="004E16BC">
        <w:t>可裁剪性</w:t>
      </w:r>
      <w:r w:rsidR="002972C2" w:rsidRPr="004E16BC">
        <w:t>，</w:t>
      </w:r>
      <w:r w:rsidR="00136E8E" w:rsidRPr="004E16BC">
        <w:t>可以</w:t>
      </w:r>
      <w:r w:rsidR="006668F7" w:rsidRPr="004E16BC">
        <w:t>裁剪移植到</w:t>
      </w:r>
      <w:r w:rsidR="00136E8E" w:rsidRPr="004E16BC">
        <w:t>不同的处理器架构平台上运行，</w:t>
      </w:r>
      <w:r w:rsidR="00494761" w:rsidRPr="004E16BC">
        <w:t>并且</w:t>
      </w:r>
      <w:proofErr w:type="spellStart"/>
      <w:r w:rsidR="005506A2" w:rsidRPr="004E16BC">
        <w:t>FreeRTOS</w:t>
      </w:r>
      <w:proofErr w:type="spellEnd"/>
      <w:r w:rsidR="005506A2" w:rsidRPr="004E16BC">
        <w:t>还有具有</w:t>
      </w:r>
      <w:r w:rsidRPr="004E16BC">
        <w:t>免费、开源、小巧</w:t>
      </w:r>
      <w:r w:rsidR="00C81528" w:rsidRPr="004E16BC">
        <w:t>等</w:t>
      </w:r>
      <w:r w:rsidR="003013E2" w:rsidRPr="004E16BC">
        <w:t>关键特性</w:t>
      </w:r>
      <w:r w:rsidRPr="004E16BC">
        <w:t>。</w:t>
      </w:r>
    </w:p>
    <w:p w14:paraId="5CD71608" w14:textId="77777777" w:rsidR="004E4A7E" w:rsidRPr="004E16BC" w:rsidRDefault="00D267FE" w:rsidP="004E16BC">
      <w:pPr>
        <w:pStyle w:val="10"/>
        <w:ind w:firstLine="480"/>
        <w:rPr>
          <w:rFonts w:hint="default"/>
        </w:rPr>
      </w:pPr>
      <w:proofErr w:type="spellStart"/>
      <w:r w:rsidRPr="004E16BC">
        <w:t>FreeRTOS</w:t>
      </w:r>
      <w:proofErr w:type="spellEnd"/>
      <w:r w:rsidR="007B1D35" w:rsidRPr="004E16BC">
        <w:t>在多任务管理方面可以创建和管理多个任务，并使用优先级和时间片轮转等调度算法进行任务调度。每个任务都有自己的</w:t>
      </w:r>
      <w:r w:rsidR="006305CE" w:rsidRPr="004E16BC">
        <w:t>线程</w:t>
      </w:r>
      <w:proofErr w:type="gramStart"/>
      <w:r w:rsidR="007B1D35" w:rsidRPr="004E16BC">
        <w:t>栈</w:t>
      </w:r>
      <w:proofErr w:type="gramEnd"/>
      <w:r w:rsidR="00C003D3" w:rsidRPr="004E16BC">
        <w:t>空间</w:t>
      </w:r>
      <w:r w:rsidR="007B1D35" w:rsidRPr="004E16BC">
        <w:t>，可以独立运行。</w:t>
      </w:r>
      <w:r w:rsidR="00012A40" w:rsidRPr="004E16BC">
        <w:t>在</w:t>
      </w:r>
      <w:r w:rsidR="007B1D35" w:rsidRPr="004E16BC">
        <w:t>实时性方面，</w:t>
      </w:r>
      <w:proofErr w:type="spellStart"/>
      <w:r w:rsidR="007B1D35" w:rsidRPr="004E16BC">
        <w:t>FreeRTOS</w:t>
      </w:r>
      <w:proofErr w:type="spellEnd"/>
      <w:r w:rsidR="007B1D35" w:rsidRPr="004E16BC">
        <w:t>提供了实时任务调度和中断处理机制，能够满足</w:t>
      </w:r>
      <w:r w:rsidR="00A847F6" w:rsidRPr="004E16BC">
        <w:t>高</w:t>
      </w:r>
      <w:r w:rsidR="007B1D35" w:rsidRPr="004E16BC">
        <w:t>实时应用程序的需求，保证关键任务</w:t>
      </w:r>
      <w:r w:rsidR="00A130EC" w:rsidRPr="004E16BC">
        <w:t>能</w:t>
      </w:r>
      <w:r w:rsidR="007B1D35" w:rsidRPr="004E16BC">
        <w:t>及时执行。此外，它还提供了多种通信和同步机制，如信号量、消息队列、事件</w:t>
      </w:r>
      <w:proofErr w:type="gramStart"/>
      <w:r w:rsidR="007B1D35" w:rsidRPr="004E16BC">
        <w:t>标志组</w:t>
      </w:r>
      <w:proofErr w:type="gramEnd"/>
      <w:r w:rsidR="007B1D35" w:rsidRPr="004E16BC">
        <w:t>等，用于任务之间的通信和同步，确保任务之间的数据共享</w:t>
      </w:r>
      <w:r w:rsidR="00B324B5" w:rsidRPr="004E16BC">
        <w:t>的</w:t>
      </w:r>
      <w:r w:rsidR="009E6CC7" w:rsidRPr="004E16BC">
        <w:t>安全性</w:t>
      </w:r>
      <w:r w:rsidR="007B1D35" w:rsidRPr="004E16BC">
        <w:t>。</w:t>
      </w:r>
    </w:p>
    <w:p w14:paraId="6F871D02" w14:textId="1297990C" w:rsidR="007E0C41" w:rsidRPr="004E16BC" w:rsidRDefault="00BB6A0E" w:rsidP="004E16BC">
      <w:pPr>
        <w:pStyle w:val="10"/>
        <w:ind w:firstLine="480"/>
        <w:rPr>
          <w:rFonts w:hint="default"/>
        </w:rPr>
      </w:pPr>
      <w:r w:rsidRPr="004E16BC">
        <w:t>下边介绍</w:t>
      </w:r>
      <w:r w:rsidR="00260A14" w:rsidRPr="004E16BC">
        <w:t>在</w:t>
      </w:r>
      <w:r w:rsidR="00260A14" w:rsidRPr="004E16BC">
        <w:t>STM32</w:t>
      </w:r>
      <w:r w:rsidR="00260A14" w:rsidRPr="004E16BC">
        <w:t>单片机上移植</w:t>
      </w:r>
      <w:proofErr w:type="spellStart"/>
      <w:r w:rsidR="00260A14" w:rsidRPr="004E16BC">
        <w:t>FreeRTOS</w:t>
      </w:r>
      <w:proofErr w:type="spellEnd"/>
      <w:r w:rsidRPr="004E16BC">
        <w:t>具体流程</w:t>
      </w:r>
      <w:r w:rsidR="0035492B" w:rsidRPr="004E16BC">
        <w:t>。</w:t>
      </w:r>
    </w:p>
    <w:p w14:paraId="4439B186" w14:textId="74DAFBF0" w:rsidR="00534B67" w:rsidRPr="004E16BC" w:rsidRDefault="006769D7" w:rsidP="004E16BC">
      <w:pPr>
        <w:pStyle w:val="10"/>
        <w:ind w:firstLine="480"/>
        <w:rPr>
          <w:rFonts w:hint="default"/>
        </w:rPr>
      </w:pPr>
      <w:r w:rsidRPr="004E16BC">
        <w:t>（</w:t>
      </w:r>
      <w:r w:rsidRPr="004E16BC">
        <w:t>1</w:t>
      </w:r>
      <w:r w:rsidRPr="004E16BC">
        <w:t>）</w:t>
      </w:r>
      <w:r w:rsidR="007347D3" w:rsidRPr="004E16BC">
        <w:t>获取</w:t>
      </w:r>
      <w:proofErr w:type="spellStart"/>
      <w:r w:rsidR="007347D3" w:rsidRPr="004E16BC">
        <w:t>FreeRTOS</w:t>
      </w:r>
      <w:proofErr w:type="spellEnd"/>
      <w:r w:rsidR="007347D3" w:rsidRPr="004E16BC">
        <w:t>源码</w:t>
      </w:r>
    </w:p>
    <w:p w14:paraId="0286D395" w14:textId="10001CBA" w:rsidR="00656E3E" w:rsidRPr="004E16BC" w:rsidRDefault="00733FDB" w:rsidP="004E16BC">
      <w:pPr>
        <w:pStyle w:val="10"/>
        <w:ind w:firstLine="480"/>
        <w:rPr>
          <w:rFonts w:hint="default"/>
        </w:rPr>
      </w:pPr>
      <w:r w:rsidRPr="004E16BC">
        <w:t>从</w:t>
      </w:r>
      <w:proofErr w:type="spellStart"/>
      <w:r w:rsidRPr="004E16BC">
        <w:t>FreeRTOS</w:t>
      </w:r>
      <w:proofErr w:type="spellEnd"/>
      <w:proofErr w:type="gramStart"/>
      <w:r w:rsidRPr="004E16BC">
        <w:t>官网下载</w:t>
      </w:r>
      <w:proofErr w:type="gramEnd"/>
      <w:r w:rsidRPr="004E16BC">
        <w:t>最新版本的</w:t>
      </w:r>
      <w:proofErr w:type="spellStart"/>
      <w:r w:rsidRPr="004E16BC">
        <w:t>FreeRTOS</w:t>
      </w:r>
      <w:proofErr w:type="spellEnd"/>
      <w:r w:rsidRPr="004E16BC">
        <w:t>源码</w:t>
      </w:r>
      <w:r w:rsidR="00FD50FD" w:rsidRPr="004E16BC">
        <w:t>。</w:t>
      </w:r>
    </w:p>
    <w:p w14:paraId="36108C2E" w14:textId="4DB23EB3" w:rsidR="009E3194" w:rsidRPr="004E16BC" w:rsidRDefault="00656E3E" w:rsidP="004E16BC">
      <w:pPr>
        <w:pStyle w:val="10"/>
        <w:ind w:firstLine="480"/>
        <w:rPr>
          <w:rFonts w:hint="default"/>
        </w:rPr>
      </w:pPr>
      <w:r w:rsidRPr="004E16BC">
        <w:t>（</w:t>
      </w:r>
      <w:r w:rsidR="00F07EED" w:rsidRPr="004E16BC">
        <w:t>2</w:t>
      </w:r>
      <w:r w:rsidRPr="004E16BC">
        <w:t>）</w:t>
      </w:r>
      <w:r w:rsidR="006B0BE8" w:rsidRPr="004E16BC">
        <w:t>创建工程</w:t>
      </w:r>
    </w:p>
    <w:p w14:paraId="39B25F79" w14:textId="5CD68600" w:rsidR="00483E5F" w:rsidRPr="004E16BC" w:rsidRDefault="00F260D2" w:rsidP="004E16BC">
      <w:pPr>
        <w:pStyle w:val="10"/>
        <w:ind w:firstLine="480"/>
        <w:rPr>
          <w:rFonts w:hint="default"/>
        </w:rPr>
      </w:pPr>
      <w:r w:rsidRPr="004E16BC">
        <w:t>使用</w:t>
      </w:r>
      <w:r w:rsidRPr="004E16BC">
        <w:t>Keil MDK-ARM</w:t>
      </w:r>
      <w:r w:rsidR="00D139D2" w:rsidRPr="004E16BC">
        <w:t>集成开发环境</w:t>
      </w:r>
      <w:r w:rsidRPr="004E16BC">
        <w:t>创建一个</w:t>
      </w:r>
      <w:r w:rsidR="004F61AD" w:rsidRPr="004E16BC">
        <w:t>STM32F103C8T6</w:t>
      </w:r>
      <w:r w:rsidRPr="004E16BC">
        <w:t>新的工程。</w:t>
      </w:r>
    </w:p>
    <w:p w14:paraId="7CFBAEFB" w14:textId="77C3FF26" w:rsidR="009E3194" w:rsidRPr="004E16BC" w:rsidRDefault="00C07DBF" w:rsidP="004E16BC">
      <w:pPr>
        <w:pStyle w:val="10"/>
        <w:ind w:firstLine="480"/>
        <w:rPr>
          <w:rFonts w:hint="default"/>
        </w:rPr>
      </w:pPr>
      <w:r w:rsidRPr="004E16BC">
        <w:t>（</w:t>
      </w:r>
      <w:r w:rsidR="009E3194" w:rsidRPr="004E16BC">
        <w:t>3</w:t>
      </w:r>
      <w:r w:rsidRPr="004E16BC">
        <w:t>）</w:t>
      </w:r>
      <w:r w:rsidR="007127F7" w:rsidRPr="004E16BC">
        <w:t>配置</w:t>
      </w:r>
      <w:r w:rsidR="008010C7" w:rsidRPr="004E16BC">
        <w:t>工程</w:t>
      </w:r>
    </w:p>
    <w:p w14:paraId="30D228DC" w14:textId="1CCA4285" w:rsidR="0091163B" w:rsidRPr="004E16BC" w:rsidRDefault="00185B3E" w:rsidP="004E16BC">
      <w:pPr>
        <w:pStyle w:val="10"/>
        <w:ind w:firstLine="480"/>
        <w:rPr>
          <w:rFonts w:hint="default"/>
        </w:rPr>
      </w:pPr>
      <w:r w:rsidRPr="004E16BC">
        <w:t>根据</w:t>
      </w:r>
      <w:r w:rsidRPr="004E16BC">
        <w:t>STM32</w:t>
      </w:r>
      <w:r w:rsidRPr="004E16BC">
        <w:t>的标准外设库初始化时钟</w:t>
      </w:r>
      <w:r w:rsidR="00CC577F" w:rsidRPr="004E16BC">
        <w:t>，配置好</w:t>
      </w:r>
      <w:r w:rsidRPr="004E16BC">
        <w:t>GPIO</w:t>
      </w:r>
      <w:r w:rsidR="001E5C28" w:rsidRPr="004E16BC">
        <w:t>，</w:t>
      </w:r>
      <w:r w:rsidR="001E5C28" w:rsidRPr="004E16BC">
        <w:t>UART</w:t>
      </w:r>
      <w:r w:rsidR="001E5C28" w:rsidRPr="004E16BC">
        <w:t>，等基础外设</w:t>
      </w:r>
      <w:r w:rsidR="000F6EF1" w:rsidRPr="004E16BC">
        <w:t>功能</w:t>
      </w:r>
      <w:r w:rsidR="00E26F30" w:rsidRPr="004E16BC">
        <w:t>。</w:t>
      </w:r>
    </w:p>
    <w:p w14:paraId="0186CF4B" w14:textId="77777777" w:rsidR="00931838" w:rsidRPr="004E16BC" w:rsidRDefault="00C07DBF" w:rsidP="004E16BC">
      <w:pPr>
        <w:pStyle w:val="10"/>
        <w:ind w:firstLine="480"/>
        <w:rPr>
          <w:rFonts w:hint="default"/>
        </w:rPr>
      </w:pPr>
      <w:r w:rsidRPr="004E16BC">
        <w:t>（</w:t>
      </w:r>
      <w:r w:rsidR="009E3194" w:rsidRPr="004E16BC">
        <w:t>4</w:t>
      </w:r>
      <w:r w:rsidRPr="004E16BC">
        <w:t>）</w:t>
      </w:r>
      <w:r w:rsidR="00C74625" w:rsidRPr="004E16BC">
        <w:t>加入</w:t>
      </w:r>
      <w:proofErr w:type="spellStart"/>
      <w:r w:rsidR="00164DAC" w:rsidRPr="004E16BC">
        <w:t>FreeRTOS</w:t>
      </w:r>
      <w:proofErr w:type="spellEnd"/>
      <w:r w:rsidR="00164DAC" w:rsidRPr="004E16BC">
        <w:t>源码</w:t>
      </w:r>
    </w:p>
    <w:p w14:paraId="1BC61DCE" w14:textId="77777777" w:rsidR="006408EF" w:rsidRPr="004E16BC" w:rsidRDefault="005E4C77" w:rsidP="004E16BC">
      <w:pPr>
        <w:pStyle w:val="10"/>
        <w:ind w:firstLine="480"/>
        <w:rPr>
          <w:rFonts w:hint="default"/>
        </w:rPr>
      </w:pPr>
      <w:r w:rsidRPr="004E16BC">
        <w:t>将</w:t>
      </w:r>
      <w:proofErr w:type="spellStart"/>
      <w:r w:rsidRPr="004E16BC">
        <w:t>FreeRTOS</w:t>
      </w:r>
      <w:proofErr w:type="spellEnd"/>
      <w:r w:rsidRPr="004E16BC">
        <w:t>源码</w:t>
      </w:r>
      <w:r w:rsidR="00D41944" w:rsidRPr="004E16BC">
        <w:t>加入</w:t>
      </w:r>
      <w:r w:rsidRPr="004E16BC">
        <w:t>到工程目录中</w:t>
      </w:r>
      <w:r w:rsidR="00AA2CB9" w:rsidRPr="004E16BC">
        <w:t>。</w:t>
      </w:r>
    </w:p>
    <w:p w14:paraId="778BD419" w14:textId="2C0BA940" w:rsidR="00A56A18" w:rsidRPr="004E16BC" w:rsidRDefault="006408EF" w:rsidP="004E16BC">
      <w:pPr>
        <w:pStyle w:val="10"/>
        <w:ind w:firstLine="480"/>
        <w:rPr>
          <w:rFonts w:hint="default"/>
        </w:rPr>
      </w:pPr>
      <w:r w:rsidRPr="004E16BC">
        <w:t>（</w:t>
      </w:r>
      <w:r w:rsidRPr="004E16BC">
        <w:t>5</w:t>
      </w:r>
      <w:r w:rsidRPr="004E16BC">
        <w:t>）</w:t>
      </w:r>
      <w:r w:rsidR="006F7196" w:rsidRPr="004E16BC">
        <w:t>修改</w:t>
      </w:r>
      <w:proofErr w:type="spellStart"/>
      <w:r w:rsidR="006F7196" w:rsidRPr="004E16BC">
        <w:t>FreeRTOS</w:t>
      </w:r>
      <w:proofErr w:type="spellEnd"/>
      <w:r w:rsidR="006F7196" w:rsidRPr="004E16BC">
        <w:t>配置</w:t>
      </w:r>
    </w:p>
    <w:p w14:paraId="13E49CBB" w14:textId="5668CB00" w:rsidR="009E3194" w:rsidRPr="004E16BC" w:rsidRDefault="00DB3A2C" w:rsidP="004E16BC">
      <w:pPr>
        <w:pStyle w:val="10"/>
        <w:ind w:firstLine="480"/>
        <w:rPr>
          <w:rFonts w:hint="default"/>
        </w:rPr>
      </w:pPr>
      <w:r w:rsidRPr="004E16BC">
        <w:t>在</w:t>
      </w:r>
      <w:proofErr w:type="spellStart"/>
      <w:r w:rsidRPr="004E16BC">
        <w:t>FreeRTOS</w:t>
      </w:r>
      <w:proofErr w:type="spellEnd"/>
      <w:r w:rsidRPr="004E16BC">
        <w:t>源码中找到配置文件</w:t>
      </w:r>
      <w:proofErr w:type="spellStart"/>
      <w:r w:rsidRPr="004E16BC">
        <w:t>FreeRTOSConfig.h</w:t>
      </w:r>
      <w:proofErr w:type="spellEnd"/>
      <w:r w:rsidRPr="004E16BC">
        <w:t>，修改配置选项</w:t>
      </w:r>
      <w:r w:rsidR="002D73F6" w:rsidRPr="004E16BC">
        <w:t>。</w:t>
      </w:r>
      <w:r w:rsidRPr="004E16BC">
        <w:t>例如</w:t>
      </w:r>
      <w:r w:rsidR="005C2866" w:rsidRPr="004E16BC">
        <w:t>：</w:t>
      </w:r>
      <w:r w:rsidRPr="004E16BC">
        <w:t>定义任务数量</w:t>
      </w:r>
      <w:r w:rsidR="005749E0" w:rsidRPr="004E16BC">
        <w:t>，</w:t>
      </w:r>
      <w:r w:rsidRPr="004E16BC">
        <w:t>堆栈大小</w:t>
      </w:r>
      <w:r w:rsidR="002E4E9D" w:rsidRPr="004E16BC">
        <w:t>，</w:t>
      </w:r>
      <w:proofErr w:type="gramStart"/>
      <w:r w:rsidRPr="004E16BC">
        <w:t>调度器</w:t>
      </w:r>
      <w:proofErr w:type="gramEnd"/>
      <w:r w:rsidRPr="004E16BC">
        <w:t>等</w:t>
      </w:r>
      <w:r w:rsidR="004927DF" w:rsidRPr="004E16BC">
        <w:t>等</w:t>
      </w:r>
      <w:r w:rsidRPr="004E16BC">
        <w:t>。</w:t>
      </w:r>
    </w:p>
    <w:p w14:paraId="5D5E44E4" w14:textId="77777777" w:rsidR="000422A8" w:rsidRPr="004E16BC" w:rsidRDefault="00C07DBF" w:rsidP="004E16BC">
      <w:pPr>
        <w:pStyle w:val="10"/>
        <w:ind w:firstLine="480"/>
        <w:rPr>
          <w:rFonts w:hint="default"/>
        </w:rPr>
      </w:pPr>
      <w:r w:rsidRPr="004E16BC">
        <w:t>（</w:t>
      </w:r>
      <w:r w:rsidR="009E3194" w:rsidRPr="004E16BC">
        <w:t>6</w:t>
      </w:r>
      <w:r w:rsidRPr="004E16BC">
        <w:t>）</w:t>
      </w:r>
      <w:r w:rsidR="007F794B" w:rsidRPr="004E16BC">
        <w:t>实现</w:t>
      </w:r>
      <w:proofErr w:type="spellStart"/>
      <w:r w:rsidR="007F794B" w:rsidRPr="004E16BC">
        <w:t>FreeRTOS</w:t>
      </w:r>
      <w:proofErr w:type="spellEnd"/>
      <w:r w:rsidR="007F794B" w:rsidRPr="004E16BC">
        <w:t>钩子函数</w:t>
      </w:r>
    </w:p>
    <w:p w14:paraId="503E8557" w14:textId="68B40630" w:rsidR="009E3194" w:rsidRPr="004E16BC" w:rsidRDefault="00A03331" w:rsidP="004E16BC">
      <w:pPr>
        <w:pStyle w:val="10"/>
        <w:ind w:firstLine="480"/>
        <w:rPr>
          <w:rFonts w:hint="default"/>
        </w:rPr>
      </w:pPr>
      <w:r w:rsidRPr="004E16BC">
        <w:lastRenderedPageBreak/>
        <w:t>实现</w:t>
      </w:r>
      <w:proofErr w:type="spellStart"/>
      <w:r w:rsidRPr="004E16BC">
        <w:t>FreeRTOS</w:t>
      </w:r>
      <w:proofErr w:type="spellEnd"/>
      <w:r w:rsidRPr="004E16BC">
        <w:t>提供的钩子函数（</w:t>
      </w:r>
      <w:r w:rsidRPr="004E16BC">
        <w:t>hook functions</w:t>
      </w:r>
      <w:r w:rsidRPr="004E16BC">
        <w:t>），例如任务创建、删除、切换时的钩子函数</w:t>
      </w:r>
      <w:r w:rsidR="000458C0" w:rsidRPr="004E16BC">
        <w:t>。</w:t>
      </w:r>
    </w:p>
    <w:p w14:paraId="56592B23" w14:textId="77777777" w:rsidR="008C4739" w:rsidRPr="004E16BC" w:rsidRDefault="00C07DBF" w:rsidP="004E16BC">
      <w:pPr>
        <w:pStyle w:val="10"/>
        <w:ind w:firstLine="480"/>
        <w:rPr>
          <w:rFonts w:hint="default"/>
        </w:rPr>
      </w:pPr>
      <w:r w:rsidRPr="004E16BC">
        <w:t>（</w:t>
      </w:r>
      <w:r w:rsidR="009E3194" w:rsidRPr="004E16BC">
        <w:t>7</w:t>
      </w:r>
      <w:r w:rsidRPr="004E16BC">
        <w:t>）</w:t>
      </w:r>
      <w:r w:rsidR="000E1507" w:rsidRPr="004E16BC">
        <w:t>实现硬件定时器</w:t>
      </w:r>
    </w:p>
    <w:p w14:paraId="4CC0FA87" w14:textId="77777777" w:rsidR="00001038" w:rsidRPr="004E16BC" w:rsidRDefault="00DD604E" w:rsidP="004E16BC">
      <w:pPr>
        <w:pStyle w:val="10"/>
        <w:ind w:firstLine="480"/>
        <w:rPr>
          <w:rFonts w:hint="default"/>
        </w:rPr>
      </w:pPr>
      <w:proofErr w:type="spellStart"/>
      <w:r w:rsidRPr="004E16BC">
        <w:t>FreeRTOS</w:t>
      </w:r>
      <w:proofErr w:type="spellEnd"/>
      <w:r w:rsidRPr="004E16BC">
        <w:t>需要一个硬件定时器来生成滴答中断，以支持时间管理和任务调度。需要根据配置一个</w:t>
      </w:r>
      <w:r w:rsidR="008C65B4" w:rsidRPr="004E16BC">
        <w:t>STM32F103C8T6</w:t>
      </w:r>
      <w:r w:rsidRPr="004E16BC">
        <w:t>定时器作为</w:t>
      </w:r>
      <w:proofErr w:type="spellStart"/>
      <w:r w:rsidRPr="004E16BC">
        <w:t>FreeRTOS</w:t>
      </w:r>
      <w:proofErr w:type="spellEnd"/>
      <w:r w:rsidRPr="004E16BC">
        <w:t>的滴答定时器，并实现相应的中断服务程序。</w:t>
      </w:r>
    </w:p>
    <w:p w14:paraId="23D44F9A" w14:textId="40B49A25" w:rsidR="00001038" w:rsidRPr="004E16BC" w:rsidRDefault="00C07DBF" w:rsidP="004E16BC">
      <w:pPr>
        <w:pStyle w:val="10"/>
        <w:ind w:firstLine="480"/>
        <w:rPr>
          <w:rFonts w:hint="default"/>
        </w:rPr>
      </w:pPr>
      <w:r w:rsidRPr="004E16BC">
        <w:t>（</w:t>
      </w:r>
      <w:r w:rsidR="003B07AE" w:rsidRPr="004E16BC">
        <w:t>8</w:t>
      </w:r>
      <w:r w:rsidRPr="004E16BC">
        <w:t>）</w:t>
      </w:r>
      <w:r w:rsidR="007A7654" w:rsidRPr="004E16BC">
        <w:t>初始化</w:t>
      </w:r>
      <w:proofErr w:type="spellStart"/>
      <w:r w:rsidR="007A7654" w:rsidRPr="004E16BC">
        <w:t>FreeRTOS</w:t>
      </w:r>
      <w:proofErr w:type="spellEnd"/>
    </w:p>
    <w:p w14:paraId="2E7EF699" w14:textId="3D1F1ED4" w:rsidR="009E3194" w:rsidRPr="004E16BC" w:rsidRDefault="00C75408" w:rsidP="004E16BC">
      <w:pPr>
        <w:pStyle w:val="10"/>
        <w:ind w:firstLine="480"/>
        <w:rPr>
          <w:rFonts w:hint="default"/>
        </w:rPr>
      </w:pPr>
      <w:r w:rsidRPr="004E16BC">
        <w:t>在</w:t>
      </w:r>
      <w:r w:rsidR="00E06E92" w:rsidRPr="004E16BC">
        <w:t>main</w:t>
      </w:r>
      <w:r w:rsidRPr="004E16BC">
        <w:t>函数中调用</w:t>
      </w:r>
      <w:r w:rsidR="00FF0F5C" w:rsidRPr="004E16BC">
        <w:t>API</w:t>
      </w:r>
      <w:r w:rsidR="007A38C1" w:rsidRPr="004E16BC">
        <w:t>接口</w:t>
      </w:r>
      <w:r w:rsidR="00FF0F5C" w:rsidRPr="004E16BC">
        <w:t xml:space="preserve"> </w:t>
      </w:r>
      <w:proofErr w:type="spellStart"/>
      <w:r w:rsidRPr="004E16BC">
        <w:t>vTaskStartScheduler</w:t>
      </w:r>
      <w:proofErr w:type="spellEnd"/>
      <w:r w:rsidRPr="004E16BC">
        <w:t>()</w:t>
      </w:r>
      <w:r w:rsidR="00FF0F5C" w:rsidRPr="004E16BC">
        <w:t>;</w:t>
      </w:r>
      <w:r w:rsidRPr="004E16BC">
        <w:t>来启动</w:t>
      </w:r>
      <w:proofErr w:type="spellStart"/>
      <w:r w:rsidRPr="004E16BC">
        <w:t>FreeRTOS</w:t>
      </w:r>
      <w:proofErr w:type="spellEnd"/>
      <w:r w:rsidRPr="004E16BC">
        <w:t>调度器。</w:t>
      </w:r>
    </w:p>
    <w:p w14:paraId="6BE16338" w14:textId="0D40952C" w:rsidR="000C11CD" w:rsidRPr="004E16BC" w:rsidRDefault="00C60250" w:rsidP="004E16BC">
      <w:pPr>
        <w:pStyle w:val="10"/>
        <w:ind w:firstLine="480"/>
        <w:rPr>
          <w:rFonts w:hint="default"/>
        </w:rPr>
      </w:pPr>
      <w:r w:rsidRPr="004E16BC">
        <w:t>（</w:t>
      </w:r>
      <w:r w:rsidR="003B07AE" w:rsidRPr="004E16BC">
        <w:t>9</w:t>
      </w:r>
      <w:r w:rsidRPr="004E16BC">
        <w:t>）</w:t>
      </w:r>
      <w:r w:rsidR="00B37485" w:rsidRPr="004E16BC">
        <w:t>创建任务</w:t>
      </w:r>
    </w:p>
    <w:p w14:paraId="442B5D5B" w14:textId="01A7681E" w:rsidR="00CC3236" w:rsidRPr="004E16BC" w:rsidRDefault="0056072C" w:rsidP="004E16BC">
      <w:pPr>
        <w:pStyle w:val="10"/>
        <w:ind w:firstLine="480"/>
        <w:rPr>
          <w:rFonts w:hint="default"/>
        </w:rPr>
      </w:pPr>
      <w:r w:rsidRPr="004E16BC">
        <w:t>使用</w:t>
      </w:r>
      <w:proofErr w:type="spellStart"/>
      <w:r w:rsidRPr="004E16BC">
        <w:t>FreeRTOS</w:t>
      </w:r>
      <w:proofErr w:type="spellEnd"/>
      <w:r w:rsidRPr="004E16BC">
        <w:t>提供的</w:t>
      </w:r>
      <w:r w:rsidRPr="004E16BC">
        <w:t>API</w:t>
      </w:r>
      <w:r w:rsidR="00CA4520" w:rsidRPr="004E16BC">
        <w:t>接口</w:t>
      </w:r>
      <w:proofErr w:type="spellStart"/>
      <w:r w:rsidRPr="004E16BC">
        <w:t>xTaskCreate</w:t>
      </w:r>
      <w:proofErr w:type="spellEnd"/>
      <w:r w:rsidR="00DA7180" w:rsidRPr="004E16BC">
        <w:t>()</w:t>
      </w:r>
      <w:r w:rsidRPr="004E16BC">
        <w:t>创建任务，并</w:t>
      </w:r>
      <w:r w:rsidR="003406DF" w:rsidRPr="004E16BC">
        <w:t>自</w:t>
      </w:r>
      <w:r w:rsidRPr="004E16BC">
        <w:t>定义任务函数。</w:t>
      </w:r>
    </w:p>
    <w:p w14:paraId="4889A02D" w14:textId="0E52040B" w:rsidR="00531062" w:rsidRPr="004E16BC" w:rsidRDefault="00866F4B" w:rsidP="004E16BC">
      <w:pPr>
        <w:pStyle w:val="10"/>
        <w:ind w:firstLine="480"/>
        <w:rPr>
          <w:rFonts w:hint="default"/>
        </w:rPr>
      </w:pPr>
      <w:r w:rsidRPr="004E16BC">
        <w:t>（</w:t>
      </w:r>
      <w:r w:rsidR="001D414F" w:rsidRPr="004E16BC">
        <w:t>1</w:t>
      </w:r>
      <w:r w:rsidR="003B07AE" w:rsidRPr="004E16BC">
        <w:t>0</w:t>
      </w:r>
      <w:r w:rsidRPr="004E16BC">
        <w:t>）</w:t>
      </w:r>
      <w:r w:rsidR="004D070D" w:rsidRPr="004E16BC">
        <w:t>编译和调试</w:t>
      </w:r>
    </w:p>
    <w:p w14:paraId="604A78DB" w14:textId="7B71D5DD" w:rsidR="006E4FEC" w:rsidRPr="004E16BC" w:rsidRDefault="004D097C" w:rsidP="004E16BC">
      <w:pPr>
        <w:pStyle w:val="10"/>
        <w:ind w:firstLine="480"/>
        <w:rPr>
          <w:rFonts w:hint="default"/>
        </w:rPr>
      </w:pPr>
      <w:r w:rsidRPr="004E16BC">
        <w:t>编译工程并下载到</w:t>
      </w:r>
      <w:r w:rsidRPr="004E16BC">
        <w:t>STM32F103C8T6</w:t>
      </w:r>
      <w:r w:rsidRPr="004E16BC">
        <w:t>中</w:t>
      </w:r>
      <w:r w:rsidR="007459AB" w:rsidRPr="004E16BC">
        <w:t>，</w:t>
      </w:r>
      <w:r w:rsidRPr="004E16BC">
        <w:t>使用</w:t>
      </w:r>
      <w:r w:rsidR="00C34028" w:rsidRPr="004E16BC">
        <w:t>UART</w:t>
      </w:r>
      <w:r w:rsidRPr="004E16BC">
        <w:t>进行</w:t>
      </w:r>
      <w:r w:rsidR="00C34028" w:rsidRPr="004E16BC">
        <w:t>打印反馈</w:t>
      </w:r>
      <w:r w:rsidRPr="004E16BC">
        <w:t>调试，确保</w:t>
      </w:r>
      <w:proofErr w:type="spellStart"/>
      <w:r w:rsidRPr="004E16BC">
        <w:t>FreeRTOS</w:t>
      </w:r>
      <w:proofErr w:type="spellEnd"/>
      <w:r w:rsidRPr="004E16BC">
        <w:t>能够正常启动，任务能够按照预期运行。</w:t>
      </w:r>
    </w:p>
    <w:p w14:paraId="1A7A47DF" w14:textId="77777777" w:rsidR="001555DD" w:rsidRPr="00275D53" w:rsidRDefault="001555DD" w:rsidP="00275D53">
      <w:pPr>
        <w:pStyle w:val="10"/>
        <w:ind w:firstLine="480"/>
        <w:rPr>
          <w:rFonts w:hint="default"/>
        </w:rPr>
      </w:pPr>
    </w:p>
    <w:p w14:paraId="039BEA40" w14:textId="77777777" w:rsidR="009C62D4" w:rsidRDefault="00775D75" w:rsidP="00715164">
      <w:pPr>
        <w:pStyle w:val="ac"/>
        <w:rPr>
          <w:rFonts w:hint="default"/>
        </w:rPr>
      </w:pPr>
      <w:bookmarkStart w:id="162" w:name="_Toc162211825"/>
      <w:bookmarkStart w:id="163" w:name="_Toc162212376"/>
      <w:bookmarkStart w:id="164" w:name="_Toc162212856"/>
      <w:bookmarkStart w:id="165" w:name="_Toc167911789"/>
      <w:r w:rsidRPr="00715164">
        <w:t>4</w:t>
      </w:r>
      <w:r w:rsidR="00113902" w:rsidRPr="00715164">
        <w:t xml:space="preserve">.3.2 </w:t>
      </w:r>
      <w:r w:rsidR="007A7435" w:rsidRPr="00715164">
        <w:t>STM32</w:t>
      </w:r>
      <w:r w:rsidR="005F5B78" w:rsidRPr="00715164">
        <w:t>F103 UA</w:t>
      </w:r>
      <w:r w:rsidR="00F26F10" w:rsidRPr="00715164">
        <w:t>R</w:t>
      </w:r>
      <w:r w:rsidR="005F5B78" w:rsidRPr="00715164">
        <w:t>T</w:t>
      </w:r>
      <w:r w:rsidR="004D161B" w:rsidRPr="00715164">
        <w:t>驱动</w:t>
      </w:r>
      <w:bookmarkEnd w:id="162"/>
      <w:bookmarkEnd w:id="163"/>
      <w:bookmarkEnd w:id="164"/>
      <w:bookmarkEnd w:id="165"/>
    </w:p>
    <w:p w14:paraId="29758A03" w14:textId="77777777" w:rsidR="001555DD" w:rsidRPr="00275D53" w:rsidRDefault="001555DD" w:rsidP="00275D53">
      <w:pPr>
        <w:pStyle w:val="10"/>
        <w:ind w:firstLine="480"/>
        <w:rPr>
          <w:rFonts w:hint="default"/>
        </w:rPr>
      </w:pPr>
    </w:p>
    <w:p w14:paraId="19D74529" w14:textId="54DCEE3A" w:rsidR="00D072AC" w:rsidRPr="007C3949" w:rsidRDefault="00A92CDA" w:rsidP="007C3949">
      <w:pPr>
        <w:pStyle w:val="10"/>
        <w:ind w:firstLine="480"/>
        <w:rPr>
          <w:rFonts w:hint="default"/>
        </w:rPr>
      </w:pPr>
      <w:bookmarkStart w:id="166" w:name="_Hlk162973537"/>
      <w:r w:rsidRPr="007C3949">
        <w:t>UART</w:t>
      </w:r>
      <w:r w:rsidRPr="007C3949">
        <w:t>全称通用异步收发传输器（</w:t>
      </w:r>
      <w:r w:rsidRPr="007C3949">
        <w:t>Universal Asynchronous Receiver/Transmitter</w:t>
      </w:r>
      <w:r w:rsidRPr="007C3949">
        <w:t>），是一种异步收发传输器，也是设备间进行异步通信的关键模块</w:t>
      </w:r>
      <w:r w:rsidR="003C61FF" w:rsidRPr="007C3949">
        <w:t>，是</w:t>
      </w:r>
      <w:r w:rsidR="006732F2" w:rsidRPr="007C3949">
        <w:t>极其</w:t>
      </w:r>
      <w:r w:rsidR="002B466F" w:rsidRPr="007C3949">
        <w:t>常用</w:t>
      </w:r>
      <w:r w:rsidR="00FE6044" w:rsidRPr="007C3949">
        <w:t>的内核</w:t>
      </w:r>
      <w:r w:rsidR="00543738" w:rsidRPr="007C3949">
        <w:t>通信外设</w:t>
      </w:r>
      <w:r w:rsidRPr="007C3949">
        <w:t>。它负责处理</w:t>
      </w:r>
      <w:r w:rsidR="00FC0B1D" w:rsidRPr="007C3949">
        <w:t>单片机与单片机之间的串行数据收发</w:t>
      </w:r>
      <w:r w:rsidRPr="007C3949">
        <w:t>，并规定了帧格式。只要通信双方采用相同的帧格式和波特率，就可以在</w:t>
      </w:r>
      <w:r w:rsidR="00CF27BC" w:rsidRPr="007C3949">
        <w:t>无</w:t>
      </w:r>
      <w:r w:rsidRPr="007C3949">
        <w:t>时钟信号的情况下，仅用两根信号线（</w:t>
      </w:r>
      <w:r w:rsidRPr="007C3949">
        <w:t>Rx</w:t>
      </w:r>
      <w:r w:rsidRPr="007C3949">
        <w:t>和</w:t>
      </w:r>
      <w:r w:rsidRPr="007C3949">
        <w:t>Tx</w:t>
      </w:r>
      <w:r w:rsidRPr="007C3949">
        <w:t>）完成</w:t>
      </w:r>
      <w:r w:rsidR="00D6093B" w:rsidRPr="007C3949">
        <w:t>数据</w:t>
      </w:r>
      <w:r w:rsidRPr="007C3949">
        <w:t>通信，因此也被称为异步串行通信。</w:t>
      </w:r>
      <w:r w:rsidR="008D77B2" w:rsidRPr="007C3949">
        <w:t>本课题</w:t>
      </w:r>
      <w:r w:rsidR="0039779B" w:rsidRPr="007C3949">
        <w:t>使用</w:t>
      </w:r>
      <w:r w:rsidR="00083C2D" w:rsidRPr="007C3949">
        <w:t>STM32</w:t>
      </w:r>
      <w:r w:rsidR="0039779B" w:rsidRPr="007C3949">
        <w:t>标准</w:t>
      </w:r>
      <w:proofErr w:type="gramStart"/>
      <w:r w:rsidR="0039779B" w:rsidRPr="007C3949">
        <w:t>库开发</w:t>
      </w:r>
      <w:proofErr w:type="gramEnd"/>
      <w:r w:rsidR="004917DE" w:rsidRPr="007C3949">
        <w:t>应用</w:t>
      </w:r>
      <w:r w:rsidR="0039779B" w:rsidRPr="007C3949">
        <w:t>UART</w:t>
      </w:r>
      <w:r w:rsidR="00F50FAB" w:rsidRPr="007C3949">
        <w:t>其</w:t>
      </w:r>
      <w:r w:rsidR="0039779B" w:rsidRPr="007C3949">
        <w:t>步骤通常包括以下几个主要环节</w:t>
      </w:r>
      <w:r w:rsidR="002A00AF" w:rsidRPr="007C3949">
        <w:t>。</w:t>
      </w:r>
    </w:p>
    <w:p w14:paraId="6E4951AD" w14:textId="46652E59" w:rsidR="001D0687" w:rsidRPr="007C3949" w:rsidRDefault="00076FA0" w:rsidP="007C3949">
      <w:pPr>
        <w:pStyle w:val="10"/>
        <w:ind w:firstLine="480"/>
        <w:rPr>
          <w:rFonts w:hint="default"/>
        </w:rPr>
      </w:pPr>
      <w:r w:rsidRPr="007C3949">
        <w:t>（</w:t>
      </w:r>
      <w:r w:rsidRPr="007C3949">
        <w:t>1</w:t>
      </w:r>
      <w:r w:rsidRPr="007C3949">
        <w:t>）</w:t>
      </w:r>
      <w:r w:rsidR="0039779B" w:rsidRPr="007C3949">
        <w:t>初始化</w:t>
      </w:r>
      <w:r w:rsidR="0039779B" w:rsidRPr="007C3949">
        <w:t>GPIO</w:t>
      </w:r>
    </w:p>
    <w:p w14:paraId="327F762F" w14:textId="32AFD90F" w:rsidR="00257F0E" w:rsidRPr="007C3949" w:rsidRDefault="0039779B" w:rsidP="007C3949">
      <w:pPr>
        <w:pStyle w:val="10"/>
        <w:ind w:firstLine="480"/>
        <w:rPr>
          <w:rFonts w:hint="default"/>
        </w:rPr>
      </w:pPr>
      <w:r w:rsidRPr="007C3949">
        <w:t>UART</w:t>
      </w:r>
      <w:r w:rsidRPr="007C3949">
        <w:t>通信涉及</w:t>
      </w:r>
      <w:r w:rsidRPr="007C3949">
        <w:t>TX</w:t>
      </w:r>
      <w:r w:rsidRPr="007C3949">
        <w:t>（发送）和</w:t>
      </w:r>
      <w:r w:rsidRPr="007C3949">
        <w:t>RX</w:t>
      </w:r>
      <w:r w:rsidRPr="007C3949">
        <w:t>（接收）两个引脚。首先配置</w:t>
      </w:r>
      <w:r w:rsidRPr="007C3949">
        <w:t>STM32</w:t>
      </w:r>
      <w:r w:rsidRPr="007C3949">
        <w:t>的</w:t>
      </w:r>
      <w:r w:rsidRPr="007C3949">
        <w:t>GPIO</w:t>
      </w:r>
      <w:r w:rsidRPr="007C3949">
        <w:t>（通用输入输出）引脚以支持</w:t>
      </w:r>
      <w:r w:rsidRPr="007C3949">
        <w:t>UART</w:t>
      </w:r>
      <w:r w:rsidRPr="007C3949">
        <w:t>通信</w:t>
      </w:r>
      <w:r w:rsidR="00126257" w:rsidRPr="007C3949">
        <w:t>，</w:t>
      </w:r>
      <w:r w:rsidRPr="007C3949">
        <w:t>并设置</w:t>
      </w:r>
      <w:r w:rsidR="00E95725" w:rsidRPr="007C3949">
        <w:t>成</w:t>
      </w:r>
      <w:r w:rsidRPr="007C3949">
        <w:t>推挽输出。</w:t>
      </w:r>
    </w:p>
    <w:p w14:paraId="27C72238" w14:textId="1F26EE4A" w:rsidR="00743546" w:rsidRPr="007C3949" w:rsidRDefault="00AD5E84" w:rsidP="007C3949">
      <w:pPr>
        <w:pStyle w:val="10"/>
        <w:ind w:firstLine="480"/>
        <w:rPr>
          <w:rFonts w:hint="default"/>
        </w:rPr>
      </w:pPr>
      <w:r w:rsidRPr="007C3949">
        <w:t>（</w:t>
      </w:r>
      <w:r w:rsidRPr="007C3949">
        <w:t>2</w:t>
      </w:r>
      <w:r w:rsidRPr="007C3949">
        <w:t>）</w:t>
      </w:r>
      <w:r w:rsidR="00A90F19" w:rsidRPr="007C3949">
        <w:t>初始化</w:t>
      </w:r>
      <w:r w:rsidR="0039779B" w:rsidRPr="007C3949">
        <w:t>UART</w:t>
      </w:r>
      <w:r w:rsidR="00142CF0" w:rsidRPr="007C3949">
        <w:t>外设</w:t>
      </w:r>
    </w:p>
    <w:p w14:paraId="20FE4CF4" w14:textId="33905E8E" w:rsidR="008D316D" w:rsidRPr="007C3949" w:rsidRDefault="0039779B" w:rsidP="007C3949">
      <w:pPr>
        <w:pStyle w:val="10"/>
        <w:ind w:firstLine="480"/>
        <w:rPr>
          <w:rFonts w:hint="default"/>
        </w:rPr>
      </w:pPr>
      <w:r w:rsidRPr="007C3949">
        <w:t>配置</w:t>
      </w:r>
      <w:r w:rsidRPr="007C3949">
        <w:t>UART</w:t>
      </w:r>
      <w:r w:rsidRPr="007C3949">
        <w:t>参数，波特率（数据传输速率）、数据位、停止位和校验位。这些参数必须与目标设备相匹配，以确保</w:t>
      </w:r>
      <w:r w:rsidR="0064583C" w:rsidRPr="007C3949">
        <w:t>与其他设备</w:t>
      </w:r>
      <w:r w:rsidRPr="007C3949">
        <w:t>正确通信。</w:t>
      </w:r>
      <w:r w:rsidR="00D760BB" w:rsidRPr="007C3949">
        <w:t>配置好之后</w:t>
      </w:r>
      <w:r w:rsidR="00BD4DE4" w:rsidRPr="007C3949">
        <w:t>使用</w:t>
      </w:r>
      <w:r w:rsidRPr="007C3949">
        <w:t>STM32</w:t>
      </w:r>
      <w:r w:rsidRPr="007C3949">
        <w:t>标准</w:t>
      </w:r>
      <w:proofErr w:type="gramStart"/>
      <w:r w:rsidRPr="007C3949">
        <w:t>库提供</w:t>
      </w:r>
      <w:proofErr w:type="gramEnd"/>
      <w:r w:rsidRPr="007C3949">
        <w:t>的函数来初始化</w:t>
      </w:r>
      <w:r w:rsidRPr="007C3949">
        <w:t>UART</w:t>
      </w:r>
      <w:r w:rsidRPr="007C3949">
        <w:t>，设置其工作模式（如异步模式）和相关的参数。</w:t>
      </w:r>
    </w:p>
    <w:p w14:paraId="1F2BE0F7" w14:textId="448846FA" w:rsidR="00BB38A0" w:rsidRPr="007C3949" w:rsidRDefault="00C36D93" w:rsidP="007C3949">
      <w:pPr>
        <w:pStyle w:val="10"/>
        <w:ind w:firstLine="480"/>
        <w:rPr>
          <w:rFonts w:hint="default"/>
        </w:rPr>
      </w:pPr>
      <w:r w:rsidRPr="007C3949">
        <w:rPr>
          <w:rFonts w:hint="default"/>
        </w:rPr>
        <w:t>（</w:t>
      </w:r>
      <w:r w:rsidRPr="007C3949">
        <w:t>3</w:t>
      </w:r>
      <w:r w:rsidRPr="007C3949">
        <w:rPr>
          <w:rFonts w:hint="default"/>
        </w:rPr>
        <w:t>）</w:t>
      </w:r>
      <w:r w:rsidR="001820E6" w:rsidRPr="007C3949">
        <w:t>发送</w:t>
      </w:r>
      <w:r w:rsidR="00D2001F" w:rsidRPr="007C3949">
        <w:t>UART</w:t>
      </w:r>
      <w:r w:rsidR="001820E6" w:rsidRPr="007C3949">
        <w:t>数据</w:t>
      </w:r>
    </w:p>
    <w:p w14:paraId="7EA554E5" w14:textId="3B17B30C" w:rsidR="0039779B" w:rsidRPr="007C3949" w:rsidRDefault="0039779B" w:rsidP="007C3949">
      <w:pPr>
        <w:pStyle w:val="10"/>
        <w:ind w:firstLine="480"/>
        <w:rPr>
          <w:rFonts w:hint="default"/>
        </w:rPr>
      </w:pPr>
      <w:r w:rsidRPr="007C3949">
        <w:t>将待发送的数据写入</w:t>
      </w:r>
      <w:r w:rsidRPr="007C3949">
        <w:t>UART</w:t>
      </w:r>
      <w:r w:rsidRPr="007C3949">
        <w:t>的</w:t>
      </w:r>
      <w:r w:rsidR="007E561B" w:rsidRPr="007C3949">
        <w:t>发送缓冲区</w:t>
      </w:r>
      <w:r w:rsidRPr="007C3949">
        <w:t>，</w:t>
      </w:r>
      <w:r w:rsidR="006F2C8F" w:rsidRPr="007C3949">
        <w:t>在</w:t>
      </w:r>
      <w:r w:rsidR="006F2C8F" w:rsidRPr="007C3949">
        <w:t>STM32</w:t>
      </w:r>
      <w:r w:rsidR="006F2C8F" w:rsidRPr="007C3949">
        <w:t>中使用标准库的开发方式</w:t>
      </w:r>
      <w:r w:rsidR="00BC1580" w:rsidRPr="007C3949">
        <w:t>，并不需要像传统的编程方式一样直接向</w:t>
      </w:r>
      <w:r w:rsidR="00BC1580" w:rsidRPr="007C3949">
        <w:t>UART</w:t>
      </w:r>
      <w:r w:rsidR="00BC1580" w:rsidRPr="007C3949">
        <w:t>寄存器写入数据</w:t>
      </w:r>
      <w:r w:rsidR="00260953" w:rsidRPr="007C3949">
        <w:t>，而是使用</w:t>
      </w:r>
      <w:r w:rsidR="00260953" w:rsidRPr="007C3949">
        <w:t>STM32</w:t>
      </w:r>
      <w:r w:rsidR="00260953" w:rsidRPr="007C3949">
        <w:t>官方提供的标准库函数</w:t>
      </w:r>
      <w:r w:rsidR="008726B4" w:rsidRPr="007C3949">
        <w:t>，</w:t>
      </w:r>
      <w:r w:rsidR="00315078" w:rsidRPr="007C3949">
        <w:t>通过向</w:t>
      </w:r>
      <w:r w:rsidR="00300074" w:rsidRPr="007C3949">
        <w:t>UART</w:t>
      </w:r>
      <w:r w:rsidR="00300074" w:rsidRPr="007C3949">
        <w:t>发送</w:t>
      </w:r>
      <w:r w:rsidR="009A043C" w:rsidRPr="007C3949">
        <w:t>数据</w:t>
      </w:r>
      <w:r w:rsidR="00300074" w:rsidRPr="007C3949">
        <w:t>函数</w:t>
      </w:r>
      <w:r w:rsidR="00AB210D" w:rsidRPr="007C3949">
        <w:t>传参数</w:t>
      </w:r>
      <w:r w:rsidR="0032572D" w:rsidRPr="007C3949">
        <w:t>来</w:t>
      </w:r>
      <w:r w:rsidR="00FE0EA6" w:rsidRPr="007C3949">
        <w:t>发送</w:t>
      </w:r>
      <w:r w:rsidR="00FE0EA6" w:rsidRPr="007C3949">
        <w:t>UART</w:t>
      </w:r>
      <w:r w:rsidR="00FE0EA6" w:rsidRPr="007C3949">
        <w:t>数据</w:t>
      </w:r>
      <w:r w:rsidR="00F123FC" w:rsidRPr="007C3949">
        <w:t>。</w:t>
      </w:r>
    </w:p>
    <w:p w14:paraId="42E4FDEA" w14:textId="173C9F1D" w:rsidR="00A0063D" w:rsidRPr="007C3949" w:rsidRDefault="00173495" w:rsidP="007C3949">
      <w:pPr>
        <w:pStyle w:val="10"/>
        <w:ind w:firstLine="480"/>
        <w:rPr>
          <w:rFonts w:hint="default"/>
        </w:rPr>
      </w:pPr>
      <w:r w:rsidRPr="007C3949">
        <w:t>（</w:t>
      </w:r>
      <w:r w:rsidRPr="007C3949">
        <w:t>4</w:t>
      </w:r>
      <w:r w:rsidRPr="007C3949">
        <w:t>）</w:t>
      </w:r>
      <w:r w:rsidR="005A2634" w:rsidRPr="007C3949">
        <w:t>接收</w:t>
      </w:r>
      <w:r w:rsidR="005A2634" w:rsidRPr="007C3949">
        <w:t>UART</w:t>
      </w:r>
      <w:r w:rsidR="005A2634" w:rsidRPr="007C3949">
        <w:t>数据</w:t>
      </w:r>
    </w:p>
    <w:p w14:paraId="259FF793" w14:textId="2C4F10F7" w:rsidR="00871F2D" w:rsidRPr="007C3949" w:rsidRDefault="00584CDC" w:rsidP="007C3949">
      <w:pPr>
        <w:pStyle w:val="10"/>
        <w:ind w:firstLine="480"/>
        <w:rPr>
          <w:rFonts w:hint="default"/>
        </w:rPr>
      </w:pPr>
      <w:r w:rsidRPr="007C3949">
        <w:t>STM32</w:t>
      </w:r>
      <w:r w:rsidRPr="007C3949">
        <w:t>中的</w:t>
      </w:r>
      <w:r w:rsidR="0039779B" w:rsidRPr="007C3949">
        <w:t>UART</w:t>
      </w:r>
      <w:r w:rsidR="005C3853" w:rsidRPr="007C3949">
        <w:t>数据</w:t>
      </w:r>
      <w:r w:rsidR="0039779B" w:rsidRPr="007C3949">
        <w:t>的接收</w:t>
      </w:r>
      <w:r w:rsidR="002D3EA0" w:rsidRPr="007C3949">
        <w:t>，使用</w:t>
      </w:r>
      <w:r w:rsidR="0039779B" w:rsidRPr="007C3949">
        <w:t>中断</w:t>
      </w:r>
      <w:r w:rsidR="005E5113" w:rsidRPr="007C3949">
        <w:t>处理</w:t>
      </w:r>
      <w:r w:rsidR="00073C0D" w:rsidRPr="007C3949">
        <w:t>的方式</w:t>
      </w:r>
      <w:r w:rsidR="00175884" w:rsidRPr="007C3949">
        <w:t>来</w:t>
      </w:r>
      <w:r w:rsidR="00A74CFC" w:rsidRPr="007C3949">
        <w:t>接收</w:t>
      </w:r>
      <w:r w:rsidR="0039779B" w:rsidRPr="007C3949">
        <w:t>，</w:t>
      </w:r>
      <w:r w:rsidR="00275617" w:rsidRPr="007C3949">
        <w:t>在</w:t>
      </w:r>
      <w:r w:rsidR="0039779B" w:rsidRPr="007C3949">
        <w:t>标准</w:t>
      </w:r>
      <w:proofErr w:type="gramStart"/>
      <w:r w:rsidR="0039779B" w:rsidRPr="007C3949">
        <w:t>库提供</w:t>
      </w:r>
      <w:proofErr w:type="gramEnd"/>
      <w:r w:rsidR="002227ED" w:rsidRPr="007C3949">
        <w:t>的</w:t>
      </w:r>
      <w:r w:rsidR="0039779B" w:rsidRPr="007C3949">
        <w:t>中断</w:t>
      </w:r>
      <w:r w:rsidR="002227ED" w:rsidRPr="007C3949">
        <w:t>服务函数里边</w:t>
      </w:r>
      <w:r w:rsidR="00AA0B95" w:rsidRPr="007C3949">
        <w:t>读取</w:t>
      </w:r>
      <w:r w:rsidR="00AA0B95" w:rsidRPr="007C3949">
        <w:t>UART</w:t>
      </w:r>
      <w:r w:rsidR="00AA0B95" w:rsidRPr="007C3949">
        <w:t>接收函数的数据</w:t>
      </w:r>
      <w:r w:rsidR="000222ED" w:rsidRPr="007C3949">
        <w:t>，</w:t>
      </w:r>
      <w:r w:rsidR="00A532F7" w:rsidRPr="007C3949">
        <w:t>放入</w:t>
      </w:r>
      <w:r w:rsidR="00A532F7" w:rsidRPr="007C3949">
        <w:t>UART</w:t>
      </w:r>
      <w:r w:rsidR="00A532F7" w:rsidRPr="007C3949">
        <w:t>接收数据缓冲区中</w:t>
      </w:r>
      <w:r w:rsidR="007B11B1" w:rsidRPr="007C3949">
        <w:t>实现</w:t>
      </w:r>
      <w:r w:rsidR="00384C41" w:rsidRPr="007C3949">
        <w:t>UART</w:t>
      </w:r>
      <w:r w:rsidR="00384C41" w:rsidRPr="007C3949">
        <w:t>数据</w:t>
      </w:r>
      <w:r w:rsidR="006E7517" w:rsidRPr="007C3949">
        <w:t>接收</w:t>
      </w:r>
      <w:r w:rsidR="0039779B" w:rsidRPr="007C3949">
        <w:t>。</w:t>
      </w:r>
      <w:bookmarkEnd w:id="166"/>
    </w:p>
    <w:p w14:paraId="79BB452F" w14:textId="77777777" w:rsidR="007C3949" w:rsidRPr="00275D53" w:rsidRDefault="007C3949" w:rsidP="00275D53">
      <w:pPr>
        <w:pStyle w:val="10"/>
        <w:ind w:firstLine="480"/>
        <w:rPr>
          <w:rFonts w:hint="default"/>
        </w:rPr>
      </w:pPr>
    </w:p>
    <w:p w14:paraId="0EB84780" w14:textId="046FCFD2" w:rsidR="00164535" w:rsidRPr="000105AB" w:rsidRDefault="00775D75" w:rsidP="000105AB">
      <w:pPr>
        <w:pStyle w:val="ac"/>
        <w:rPr>
          <w:rFonts w:hint="default"/>
        </w:rPr>
      </w:pPr>
      <w:bookmarkStart w:id="167" w:name="_Toc162211826"/>
      <w:bookmarkStart w:id="168" w:name="_Toc162212377"/>
      <w:bookmarkStart w:id="169" w:name="_Toc162212857"/>
      <w:bookmarkStart w:id="170" w:name="_Toc167911790"/>
      <w:r w:rsidRPr="000105AB">
        <w:lastRenderedPageBreak/>
        <w:t>4</w:t>
      </w:r>
      <w:r w:rsidR="00164535" w:rsidRPr="000105AB">
        <w:t>.3.</w:t>
      </w:r>
      <w:r w:rsidR="00D91562" w:rsidRPr="000105AB">
        <w:t xml:space="preserve">3 </w:t>
      </w:r>
      <w:r w:rsidR="00164535" w:rsidRPr="000105AB">
        <w:t>STM32F103 CAN</w:t>
      </w:r>
      <w:r w:rsidR="0081576D" w:rsidRPr="000105AB">
        <w:t>通信驱动</w:t>
      </w:r>
      <w:bookmarkEnd w:id="167"/>
      <w:bookmarkEnd w:id="168"/>
      <w:bookmarkEnd w:id="169"/>
      <w:bookmarkEnd w:id="170"/>
    </w:p>
    <w:p w14:paraId="4106BE1C" w14:textId="77777777" w:rsidR="007C3949" w:rsidRPr="00275D53" w:rsidRDefault="007C3949" w:rsidP="00275D53">
      <w:pPr>
        <w:pStyle w:val="10"/>
        <w:ind w:firstLine="480"/>
        <w:rPr>
          <w:rFonts w:hint="default"/>
        </w:rPr>
      </w:pPr>
    </w:p>
    <w:p w14:paraId="3CE18836" w14:textId="34BFE6D1" w:rsidR="00E639E5" w:rsidRPr="004E16BC" w:rsidRDefault="0068193C" w:rsidP="004E16BC">
      <w:pPr>
        <w:pStyle w:val="10"/>
        <w:ind w:firstLine="480"/>
        <w:rPr>
          <w:rFonts w:hint="default"/>
        </w:rPr>
      </w:pPr>
      <w:r w:rsidRPr="004E16BC">
        <w:t>STM32</w:t>
      </w:r>
      <w:r w:rsidR="00A1329A" w:rsidRPr="004E16BC">
        <w:t>中</w:t>
      </w:r>
      <w:r w:rsidRPr="004E16BC">
        <w:t>的</w:t>
      </w:r>
      <w:r w:rsidRPr="004E16BC">
        <w:t>CAN</w:t>
      </w:r>
      <w:r w:rsidRPr="004E16BC">
        <w:t>驱动步骤主要包括以下几个环节：</w:t>
      </w:r>
    </w:p>
    <w:p w14:paraId="3377D894" w14:textId="00DACA00" w:rsidR="00423337" w:rsidRPr="004E16BC" w:rsidRDefault="00A05C1F" w:rsidP="004E16BC">
      <w:pPr>
        <w:pStyle w:val="10"/>
        <w:ind w:firstLine="480"/>
        <w:rPr>
          <w:rFonts w:hint="default"/>
        </w:rPr>
      </w:pPr>
      <w:r w:rsidRPr="004E16BC">
        <w:t>（</w:t>
      </w:r>
      <w:r w:rsidRPr="004E16BC">
        <w:t>1</w:t>
      </w:r>
      <w:r w:rsidRPr="004E16BC">
        <w:t>）</w:t>
      </w:r>
      <w:r w:rsidR="00CA512E" w:rsidRPr="004E16BC">
        <w:t>初始化</w:t>
      </w:r>
      <w:r w:rsidR="00CA512E" w:rsidRPr="004E16BC">
        <w:t>CAN</w:t>
      </w:r>
      <w:r w:rsidR="000F26C7" w:rsidRPr="004E16BC">
        <w:t>外设</w:t>
      </w:r>
    </w:p>
    <w:p w14:paraId="24F02E24" w14:textId="69CDF4C2" w:rsidR="00D94B57" w:rsidRPr="004E16BC" w:rsidRDefault="00CA512E" w:rsidP="004E16BC">
      <w:pPr>
        <w:pStyle w:val="10"/>
        <w:ind w:firstLine="480"/>
        <w:rPr>
          <w:rFonts w:hint="default"/>
        </w:rPr>
      </w:pPr>
      <w:r w:rsidRPr="004E16BC">
        <w:t>初始化</w:t>
      </w:r>
      <w:r w:rsidR="00D760CE" w:rsidRPr="004E16BC">
        <w:t xml:space="preserve">STM32 </w:t>
      </w:r>
      <w:r w:rsidRPr="004E16BC">
        <w:t>CAN</w:t>
      </w:r>
      <w:r w:rsidR="00D760CE" w:rsidRPr="004E16BC">
        <w:t>相关的</w:t>
      </w:r>
      <w:r w:rsidR="00D760CE" w:rsidRPr="004E16BC">
        <w:t>GPIO</w:t>
      </w:r>
      <w:r w:rsidR="0078018B" w:rsidRPr="004E16BC">
        <w:t>，</w:t>
      </w:r>
      <w:r w:rsidRPr="004E16BC">
        <w:t>设置</w:t>
      </w:r>
      <w:r w:rsidRPr="004E16BC">
        <w:t>CAN</w:t>
      </w:r>
      <w:r w:rsidRPr="004E16BC">
        <w:t>控制器的时钟</w:t>
      </w:r>
      <w:r w:rsidR="0070397F" w:rsidRPr="004E16BC">
        <w:t>，</w:t>
      </w:r>
      <w:r w:rsidRPr="004E16BC">
        <w:t>以及</w:t>
      </w:r>
      <w:r w:rsidR="002C4464" w:rsidRPr="004E16BC">
        <w:t>配置</w:t>
      </w:r>
      <w:r w:rsidR="00353639" w:rsidRPr="004E16BC">
        <w:t>CAN</w:t>
      </w:r>
      <w:r w:rsidRPr="004E16BC">
        <w:t>工作模式等</w:t>
      </w:r>
      <w:r w:rsidR="003B183F" w:rsidRPr="004E16BC">
        <w:t>等</w:t>
      </w:r>
      <w:r w:rsidRPr="004E16BC">
        <w:t>。</w:t>
      </w:r>
    </w:p>
    <w:p w14:paraId="4A11D739" w14:textId="648418C5" w:rsidR="00B13353" w:rsidRPr="004E16BC" w:rsidRDefault="000B2CD9" w:rsidP="004E16BC">
      <w:pPr>
        <w:pStyle w:val="10"/>
        <w:ind w:firstLine="480"/>
        <w:rPr>
          <w:rFonts w:hint="default"/>
        </w:rPr>
      </w:pPr>
      <w:r w:rsidRPr="004E16BC">
        <w:t>（</w:t>
      </w:r>
      <w:r w:rsidRPr="004E16BC">
        <w:t>2</w:t>
      </w:r>
      <w:r w:rsidRPr="004E16BC">
        <w:t>）</w:t>
      </w:r>
      <w:r w:rsidR="00CA512E" w:rsidRPr="004E16BC">
        <w:t>CAN</w:t>
      </w:r>
      <w:r w:rsidR="00CA512E" w:rsidRPr="004E16BC">
        <w:t>参数配置</w:t>
      </w:r>
    </w:p>
    <w:p w14:paraId="0E201591" w14:textId="3AB7354E" w:rsidR="00AF648D" w:rsidRPr="004E16BC" w:rsidRDefault="00CA512E" w:rsidP="004E16BC">
      <w:pPr>
        <w:pStyle w:val="10"/>
        <w:ind w:firstLine="480"/>
        <w:rPr>
          <w:rFonts w:hint="default"/>
        </w:rPr>
      </w:pPr>
      <w:r w:rsidRPr="004E16BC">
        <w:t>配置</w:t>
      </w:r>
      <w:r w:rsidRPr="004E16BC">
        <w:t>CAN</w:t>
      </w:r>
      <w:r w:rsidR="004563B3" w:rsidRPr="004E16BC">
        <w:t>外设的</w:t>
      </w:r>
      <w:r w:rsidRPr="004E16BC">
        <w:t>波特率</w:t>
      </w:r>
      <w:r w:rsidR="006D482D" w:rsidRPr="004E16BC">
        <w:t>为</w:t>
      </w:r>
      <w:r w:rsidR="006D482D" w:rsidRPr="004E16BC">
        <w:t>500Kbps/S</w:t>
      </w:r>
      <w:r w:rsidR="007A4544" w:rsidRPr="004E16BC">
        <w:t>，</w:t>
      </w:r>
      <w:r w:rsidRPr="004E16BC">
        <w:t>工作模式</w:t>
      </w:r>
      <w:r w:rsidR="00AA0063" w:rsidRPr="004E16BC">
        <w:t>为</w:t>
      </w:r>
      <w:r w:rsidRPr="004E16BC">
        <w:t>正常模式</w:t>
      </w:r>
      <w:r w:rsidR="00D57875" w:rsidRPr="004E16BC">
        <w:t>，</w:t>
      </w:r>
      <w:r w:rsidRPr="004E16BC">
        <w:t>过滤器</w:t>
      </w:r>
      <w:r w:rsidR="00B33C31" w:rsidRPr="004E16BC">
        <w:t>等等</w:t>
      </w:r>
      <w:r w:rsidRPr="004E16BC">
        <w:t>。</w:t>
      </w:r>
    </w:p>
    <w:p w14:paraId="0D251313" w14:textId="2184BA51" w:rsidR="00FB1750" w:rsidRPr="004E16BC" w:rsidRDefault="00E44E5B" w:rsidP="004E16BC">
      <w:pPr>
        <w:pStyle w:val="10"/>
        <w:ind w:firstLine="480"/>
        <w:rPr>
          <w:rFonts w:hint="default"/>
        </w:rPr>
      </w:pPr>
      <w:r w:rsidRPr="004E16BC">
        <w:t>（</w:t>
      </w:r>
      <w:r w:rsidRPr="004E16BC">
        <w:t>3</w:t>
      </w:r>
      <w:r w:rsidRPr="004E16BC">
        <w:t>）</w:t>
      </w:r>
      <w:r w:rsidR="00223E37" w:rsidRPr="004E16BC">
        <w:t>收发</w:t>
      </w:r>
      <w:r w:rsidR="00223E37" w:rsidRPr="004E16BC">
        <w:t>CAN</w:t>
      </w:r>
      <w:r w:rsidR="00223E37" w:rsidRPr="004E16BC">
        <w:t>数据</w:t>
      </w:r>
    </w:p>
    <w:p w14:paraId="2070ACD0" w14:textId="7BEC8C1D" w:rsidR="00DA22D8" w:rsidRPr="004E16BC" w:rsidRDefault="00C818B2" w:rsidP="004E16BC">
      <w:pPr>
        <w:pStyle w:val="10"/>
        <w:ind w:firstLine="480"/>
        <w:rPr>
          <w:rFonts w:hint="default"/>
        </w:rPr>
      </w:pPr>
      <w:r w:rsidRPr="004E16BC">
        <w:t>配置好</w:t>
      </w:r>
      <w:r w:rsidRPr="004E16BC">
        <w:t>CAN</w:t>
      </w:r>
      <w:r w:rsidRPr="004E16BC">
        <w:t>数据结构体参数后，使用标准库的</w:t>
      </w:r>
      <w:r w:rsidRPr="004E16BC">
        <w:t>CAN</w:t>
      </w:r>
      <w:r w:rsidRPr="004E16BC">
        <w:t>收发函数进行接收发送</w:t>
      </w:r>
      <w:r w:rsidRPr="004E16BC">
        <w:t>CAN</w:t>
      </w:r>
      <w:r w:rsidRPr="004E16BC">
        <w:t>总线的数据</w:t>
      </w:r>
      <w:r w:rsidR="001F1736" w:rsidRPr="004E16BC">
        <w:t>。</w:t>
      </w:r>
    </w:p>
    <w:p w14:paraId="4ABD2684" w14:textId="77777777" w:rsidR="00740AD7" w:rsidRPr="00275D53" w:rsidRDefault="00740AD7" w:rsidP="00275D53">
      <w:pPr>
        <w:pStyle w:val="10"/>
        <w:ind w:firstLine="480"/>
        <w:rPr>
          <w:rFonts w:hint="default"/>
        </w:rPr>
      </w:pPr>
    </w:p>
    <w:p w14:paraId="753042FF" w14:textId="60E76111" w:rsidR="00D91562" w:rsidRDefault="00775D75" w:rsidP="00BE6B6F">
      <w:pPr>
        <w:pStyle w:val="ac"/>
        <w:rPr>
          <w:rFonts w:hint="default"/>
        </w:rPr>
      </w:pPr>
      <w:bookmarkStart w:id="171" w:name="_Toc162211827"/>
      <w:bookmarkStart w:id="172" w:name="_Toc162212378"/>
      <w:bookmarkStart w:id="173" w:name="_Toc162212858"/>
      <w:bookmarkStart w:id="174" w:name="_Toc167911791"/>
      <w:r w:rsidRPr="00BE6B6F">
        <w:t>4</w:t>
      </w:r>
      <w:r w:rsidR="00D91562" w:rsidRPr="00BE6B6F">
        <w:t>.3.4</w:t>
      </w:r>
      <w:r w:rsidR="00C55736" w:rsidRPr="00BE6B6F">
        <w:t xml:space="preserve"> STM32</w:t>
      </w:r>
      <w:r w:rsidR="002900B5" w:rsidRPr="00BE6B6F">
        <w:t>F103</w:t>
      </w:r>
      <w:r w:rsidR="009064E7" w:rsidRPr="00BE6B6F">
        <w:t xml:space="preserve"> </w:t>
      </w:r>
      <w:r w:rsidR="00AA37C8" w:rsidRPr="00BE6B6F">
        <w:t>IIC</w:t>
      </w:r>
      <w:r w:rsidR="00AA37C8" w:rsidRPr="00BE6B6F">
        <w:t>驱动</w:t>
      </w:r>
      <w:r w:rsidR="000C61AF" w:rsidRPr="00BE6B6F">
        <w:t>传感器</w:t>
      </w:r>
      <w:bookmarkEnd w:id="171"/>
      <w:bookmarkEnd w:id="172"/>
      <w:bookmarkEnd w:id="173"/>
      <w:bookmarkEnd w:id="174"/>
    </w:p>
    <w:p w14:paraId="30FFA303" w14:textId="77777777" w:rsidR="00740AD7" w:rsidRPr="00275D53" w:rsidRDefault="00740AD7" w:rsidP="00275D53">
      <w:pPr>
        <w:pStyle w:val="10"/>
        <w:ind w:firstLine="480"/>
        <w:rPr>
          <w:rFonts w:hint="default"/>
        </w:rPr>
      </w:pPr>
    </w:p>
    <w:p w14:paraId="722815EE" w14:textId="0F697DCC" w:rsidR="004C3A1F" w:rsidRPr="004E16BC" w:rsidRDefault="004C3A1F" w:rsidP="004E16BC">
      <w:pPr>
        <w:pStyle w:val="10"/>
        <w:ind w:firstLine="480"/>
        <w:rPr>
          <w:rFonts w:hint="default"/>
        </w:rPr>
      </w:pPr>
      <w:r w:rsidRPr="004E16BC">
        <w:t>IIC</w:t>
      </w:r>
      <w:r w:rsidRPr="004E16BC">
        <w:t>（</w:t>
      </w:r>
      <w:r w:rsidRPr="004E16BC">
        <w:t>Inter-Integrated Circuit</w:t>
      </w:r>
      <w:r w:rsidRPr="004E16BC">
        <w:t>）是</w:t>
      </w:r>
      <w:r w:rsidRPr="004E16BC">
        <w:t>IIC</w:t>
      </w:r>
      <w:r w:rsidR="00694523" w:rsidRPr="004E16BC">
        <w:t xml:space="preserve"> </w:t>
      </w:r>
      <w:r w:rsidRPr="004E16BC">
        <w:t>Bus</w:t>
      </w:r>
      <w:r w:rsidRPr="004E16BC">
        <w:t>的简称，中文名为集成电路总线。它是一种串行</w:t>
      </w:r>
      <w:r w:rsidR="001D0500" w:rsidRPr="004E16BC">
        <w:t>同步</w:t>
      </w:r>
      <w:r w:rsidR="00F627F4" w:rsidRPr="004E16BC">
        <w:t>半双工的</w:t>
      </w:r>
      <w:r w:rsidRPr="004E16BC">
        <w:t>通信协议，</w:t>
      </w:r>
      <w:r w:rsidR="008225AF" w:rsidRPr="004E16BC">
        <w:t>在国内</w:t>
      </w:r>
      <w:r w:rsidRPr="004E16BC">
        <w:t>也被称为</w:t>
      </w:r>
      <w:r w:rsidRPr="004E16BC">
        <w:t>I2C</w:t>
      </w:r>
      <w:r w:rsidRPr="004E16BC">
        <w:t>（</w:t>
      </w:r>
      <w:r w:rsidRPr="004E16BC">
        <w:t>Inter-IC</w:t>
      </w:r>
      <w:r w:rsidRPr="004E16BC">
        <w:t>）总线。</w:t>
      </w:r>
      <w:r w:rsidRPr="004E16BC">
        <w:t>IIC</w:t>
      </w:r>
      <w:r w:rsidRPr="004E16BC">
        <w:t>总线</w:t>
      </w:r>
      <w:r w:rsidR="00196630" w:rsidRPr="004E16BC">
        <w:t>是</w:t>
      </w:r>
      <w:r w:rsidRPr="004E16BC">
        <w:t>飞利浦公司在</w:t>
      </w:r>
      <w:proofErr w:type="gramStart"/>
      <w:r w:rsidRPr="004E16BC">
        <w:t>1980</w:t>
      </w:r>
      <w:proofErr w:type="gramEnd"/>
      <w:r w:rsidRPr="004E16BC">
        <w:t>年代为</w:t>
      </w:r>
      <w:r w:rsidR="006E477A" w:rsidRPr="004E16BC">
        <w:t>解决</w:t>
      </w:r>
      <w:r w:rsidR="00694E69" w:rsidRPr="004E16BC">
        <w:t>MCU/SOC</w:t>
      </w:r>
      <w:r w:rsidRPr="004E16BC">
        <w:t>与</w:t>
      </w:r>
      <w:r w:rsidR="008411BE" w:rsidRPr="004E16BC">
        <w:t>其他</w:t>
      </w:r>
      <w:r w:rsidR="004C643E" w:rsidRPr="004E16BC">
        <w:t>外围</w:t>
      </w:r>
      <w:r w:rsidRPr="004E16BC">
        <w:t>设备</w:t>
      </w:r>
      <w:r w:rsidR="00BE0071" w:rsidRPr="004E16BC">
        <w:t>通信</w:t>
      </w:r>
      <w:r w:rsidR="000D6949" w:rsidRPr="004E16BC">
        <w:t>问题</w:t>
      </w:r>
      <w:r w:rsidR="00423693" w:rsidRPr="004E16BC">
        <w:t>，</w:t>
      </w:r>
      <w:r w:rsidRPr="004E16BC">
        <w:t>而</w:t>
      </w:r>
      <w:r w:rsidR="00094E05" w:rsidRPr="004E16BC">
        <w:t>提出的</w:t>
      </w:r>
      <w:r w:rsidR="00A61C9B" w:rsidRPr="004E16BC">
        <w:t>一种</w:t>
      </w:r>
      <w:r w:rsidR="00D25AA9" w:rsidRPr="004E16BC">
        <w:t>简单的通信协议</w:t>
      </w:r>
      <w:r w:rsidR="00DD6CDA" w:rsidRPr="004E16BC">
        <w:t>总线</w:t>
      </w:r>
      <w:r w:rsidRPr="004E16BC">
        <w:t>。</w:t>
      </w:r>
    </w:p>
    <w:p w14:paraId="5CA74A22" w14:textId="4D6020C4" w:rsidR="00AD65F4" w:rsidRPr="004E16BC" w:rsidRDefault="004C3A1F" w:rsidP="004E16BC">
      <w:pPr>
        <w:pStyle w:val="10"/>
        <w:ind w:firstLine="480"/>
        <w:rPr>
          <w:rFonts w:hint="default"/>
        </w:rPr>
      </w:pPr>
      <w:r w:rsidRPr="004E16BC">
        <w:t>IIC</w:t>
      </w:r>
      <w:r w:rsidRPr="004E16BC">
        <w:t>总线</w:t>
      </w:r>
      <w:r w:rsidR="00512D10" w:rsidRPr="004E16BC">
        <w:t>总共有</w:t>
      </w:r>
      <w:r w:rsidRPr="004E16BC">
        <w:t>两根线</w:t>
      </w:r>
      <w:r w:rsidR="00BA5571" w:rsidRPr="004E16BC">
        <w:t>，一根</w:t>
      </w:r>
      <w:r w:rsidRPr="004E16BC">
        <w:t>串行数据线</w:t>
      </w:r>
      <w:r w:rsidRPr="004E16BC">
        <w:t>(SDA)</w:t>
      </w:r>
      <w:r w:rsidR="002871D7" w:rsidRPr="004E16BC">
        <w:t>和一根</w:t>
      </w:r>
      <w:r w:rsidRPr="004E16BC">
        <w:t>串行时钟线</w:t>
      </w:r>
      <w:r w:rsidRPr="004E16BC">
        <w:t>(SCL)</w:t>
      </w:r>
      <w:r w:rsidRPr="004E16BC">
        <w:t>。</w:t>
      </w:r>
      <w:r w:rsidRPr="004E16BC">
        <w:t>SDA</w:t>
      </w:r>
      <w:proofErr w:type="gramStart"/>
      <w:r w:rsidRPr="004E16BC">
        <w:t>线用于</w:t>
      </w:r>
      <w:proofErr w:type="gramEnd"/>
      <w:r w:rsidRPr="004E16BC">
        <w:t>传输数据，而</w:t>
      </w:r>
      <w:r w:rsidRPr="004E16BC">
        <w:t>SCL</w:t>
      </w:r>
      <w:proofErr w:type="gramStart"/>
      <w:r w:rsidRPr="004E16BC">
        <w:t>线用于</w:t>
      </w:r>
      <w:proofErr w:type="gramEnd"/>
      <w:r w:rsidR="001465D1" w:rsidRPr="004E16BC">
        <w:t>提供</w:t>
      </w:r>
      <w:r w:rsidRPr="004E16BC">
        <w:t>时钟信号。每个设备在</w:t>
      </w:r>
      <w:r w:rsidRPr="004E16BC">
        <w:t>IIC</w:t>
      </w:r>
      <w:r w:rsidRPr="004E16BC">
        <w:t>总线上都有一个唯一的地址，用于在总线上识别设备。</w:t>
      </w:r>
    </w:p>
    <w:p w14:paraId="5A719D56" w14:textId="17496749" w:rsidR="008F620E" w:rsidRPr="004E16BC" w:rsidRDefault="00F93FE7" w:rsidP="004E16BC">
      <w:pPr>
        <w:pStyle w:val="10"/>
        <w:ind w:firstLine="480"/>
        <w:rPr>
          <w:rFonts w:hint="default"/>
        </w:rPr>
      </w:pPr>
      <w:r w:rsidRPr="004E16BC">
        <w:t>本</w:t>
      </w:r>
      <w:r w:rsidR="00D61292" w:rsidRPr="004E16BC">
        <w:t>文</w:t>
      </w:r>
      <w:r w:rsidR="0023412E" w:rsidRPr="004E16BC">
        <w:t>研究中</w:t>
      </w:r>
      <w:r w:rsidR="00AD65F4" w:rsidRPr="004E16BC">
        <w:t>使用</w:t>
      </w:r>
      <w:r w:rsidR="00BE02A9" w:rsidRPr="004E16BC">
        <w:t>STM32</w:t>
      </w:r>
      <w:r w:rsidR="009A6BC0" w:rsidRPr="004E16BC">
        <w:t>的</w:t>
      </w:r>
      <w:r w:rsidR="00AD65F4" w:rsidRPr="004E16BC">
        <w:t>标准</w:t>
      </w:r>
      <w:proofErr w:type="gramStart"/>
      <w:r w:rsidR="00AD65F4" w:rsidRPr="004E16BC">
        <w:t>库开发</w:t>
      </w:r>
      <w:proofErr w:type="gramEnd"/>
      <w:r w:rsidR="00AD65F4" w:rsidRPr="004E16BC">
        <w:t>IIC</w:t>
      </w:r>
      <w:r w:rsidR="002E7139" w:rsidRPr="004E16BC">
        <w:t>外设</w:t>
      </w:r>
      <w:r w:rsidR="00DC5291" w:rsidRPr="004E16BC">
        <w:t>，</w:t>
      </w:r>
      <w:r w:rsidR="00997D23" w:rsidRPr="004E16BC">
        <w:t>其</w:t>
      </w:r>
      <w:r w:rsidR="00AD65F4" w:rsidRPr="004E16BC">
        <w:t>步骤主要包括以下</w:t>
      </w:r>
      <w:r w:rsidR="00BD5B1B" w:rsidRPr="004E16BC">
        <w:t>几个环节</w:t>
      </w:r>
      <w:r w:rsidR="00AD65F4" w:rsidRPr="004E16BC">
        <w:t>：</w:t>
      </w:r>
    </w:p>
    <w:p w14:paraId="2808BF90" w14:textId="6C476768" w:rsidR="003F5E34" w:rsidRPr="004E16BC" w:rsidRDefault="008B4B61" w:rsidP="004E16BC">
      <w:pPr>
        <w:pStyle w:val="10"/>
        <w:ind w:firstLine="480"/>
        <w:rPr>
          <w:rFonts w:hint="default"/>
        </w:rPr>
      </w:pPr>
      <w:r w:rsidRPr="004E16BC">
        <w:t>（</w:t>
      </w:r>
      <w:r w:rsidRPr="004E16BC">
        <w:t>1</w:t>
      </w:r>
      <w:r w:rsidRPr="004E16BC">
        <w:t>）</w:t>
      </w:r>
      <w:r w:rsidR="00AD65F4" w:rsidRPr="004E16BC">
        <w:t>初始化</w:t>
      </w:r>
      <w:r w:rsidR="00AD65F4" w:rsidRPr="004E16BC">
        <w:t>I</w:t>
      </w:r>
      <w:r w:rsidR="00A31BFE" w:rsidRPr="004E16BC">
        <w:t>I</w:t>
      </w:r>
      <w:r w:rsidR="00AD65F4" w:rsidRPr="004E16BC">
        <w:t>C</w:t>
      </w:r>
      <w:r w:rsidR="00F5487A" w:rsidRPr="004E16BC">
        <w:t>外设</w:t>
      </w:r>
    </w:p>
    <w:p w14:paraId="447D6CA8" w14:textId="0A56F898" w:rsidR="00C66A6D" w:rsidRPr="004E16BC" w:rsidRDefault="00AD65F4" w:rsidP="004E16BC">
      <w:pPr>
        <w:pStyle w:val="10"/>
        <w:ind w:firstLine="480"/>
        <w:rPr>
          <w:rFonts w:hint="default"/>
        </w:rPr>
      </w:pPr>
      <w:r w:rsidRPr="004E16BC">
        <w:t>初始化</w:t>
      </w:r>
      <w:r w:rsidR="00A073E9" w:rsidRPr="004E16BC">
        <w:t xml:space="preserve">STM32 </w:t>
      </w:r>
      <w:r w:rsidRPr="004E16BC">
        <w:t>I</w:t>
      </w:r>
      <w:r w:rsidR="00A073E9" w:rsidRPr="004E16BC">
        <w:t>I</w:t>
      </w:r>
      <w:r w:rsidRPr="004E16BC">
        <w:t>C</w:t>
      </w:r>
      <w:r w:rsidRPr="004E16BC">
        <w:t>模块的时钟</w:t>
      </w:r>
      <w:r w:rsidR="00BD3436" w:rsidRPr="004E16BC">
        <w:t>，</w:t>
      </w:r>
      <w:r w:rsidR="00E90B08" w:rsidRPr="004E16BC">
        <w:t>GPIO</w:t>
      </w:r>
      <w:r w:rsidRPr="004E16BC">
        <w:t>配置等。</w:t>
      </w:r>
    </w:p>
    <w:p w14:paraId="1CC8A249" w14:textId="458BA3C7" w:rsidR="00BE502D" w:rsidRPr="004E16BC" w:rsidRDefault="00B910AB" w:rsidP="004E16BC">
      <w:pPr>
        <w:pStyle w:val="10"/>
        <w:ind w:firstLine="480"/>
        <w:rPr>
          <w:rFonts w:hint="default"/>
        </w:rPr>
      </w:pPr>
      <w:r w:rsidRPr="004E16BC">
        <w:t>（</w:t>
      </w:r>
      <w:r w:rsidRPr="004E16BC">
        <w:t>2</w:t>
      </w:r>
      <w:r w:rsidRPr="004E16BC">
        <w:t>）</w:t>
      </w:r>
      <w:r w:rsidR="00AD65F4" w:rsidRPr="004E16BC">
        <w:t>I</w:t>
      </w:r>
      <w:r w:rsidR="00A13397" w:rsidRPr="004E16BC">
        <w:t>I</w:t>
      </w:r>
      <w:r w:rsidR="00AD65F4" w:rsidRPr="004E16BC">
        <w:t>C</w:t>
      </w:r>
      <w:r w:rsidR="00AD65F4" w:rsidRPr="004E16BC">
        <w:t>参数配置</w:t>
      </w:r>
    </w:p>
    <w:p w14:paraId="170E264E" w14:textId="1916EADA" w:rsidR="00AD65F4" w:rsidRPr="004E16BC" w:rsidRDefault="00AD65F4" w:rsidP="004E16BC">
      <w:pPr>
        <w:pStyle w:val="10"/>
        <w:ind w:firstLine="480"/>
        <w:rPr>
          <w:rFonts w:hint="default"/>
        </w:rPr>
      </w:pPr>
      <w:r w:rsidRPr="004E16BC">
        <w:t>配置</w:t>
      </w:r>
      <w:r w:rsidRPr="004E16BC">
        <w:t>I</w:t>
      </w:r>
      <w:r w:rsidR="00235BCB" w:rsidRPr="004E16BC">
        <w:t>I</w:t>
      </w:r>
      <w:r w:rsidRPr="004E16BC">
        <w:t>C</w:t>
      </w:r>
      <w:r w:rsidRPr="004E16BC">
        <w:t>通信的通信速率（波特率）</w:t>
      </w:r>
      <w:r w:rsidR="004F6B1E" w:rsidRPr="004E16BC">
        <w:t>，</w:t>
      </w:r>
      <w:r w:rsidRPr="004E16BC">
        <w:t>工作模式（主模式）</w:t>
      </w:r>
      <w:r w:rsidR="009B3E55" w:rsidRPr="004E16BC">
        <w:t>，</w:t>
      </w:r>
      <w:r w:rsidR="001C3B35" w:rsidRPr="004E16BC">
        <w:t>IIC</w:t>
      </w:r>
      <w:r w:rsidR="001C3B35" w:rsidRPr="004E16BC">
        <w:t>地址</w:t>
      </w:r>
      <w:r w:rsidR="00846D2B" w:rsidRPr="004E16BC">
        <w:t>。</w:t>
      </w:r>
    </w:p>
    <w:p w14:paraId="616089C9" w14:textId="1F3C73B5" w:rsidR="00AB0C43" w:rsidRPr="004E16BC" w:rsidRDefault="00C45CAB" w:rsidP="004E16BC">
      <w:pPr>
        <w:pStyle w:val="10"/>
        <w:ind w:firstLine="480"/>
        <w:rPr>
          <w:rFonts w:hint="default"/>
        </w:rPr>
      </w:pPr>
      <w:r w:rsidRPr="004E16BC">
        <w:t>（</w:t>
      </w:r>
      <w:r w:rsidRPr="004E16BC">
        <w:t>3</w:t>
      </w:r>
      <w:r w:rsidRPr="004E16BC">
        <w:t>）</w:t>
      </w:r>
      <w:r w:rsidR="00F6777E" w:rsidRPr="004E16BC">
        <w:t>读写</w:t>
      </w:r>
      <w:r w:rsidR="004D5D57" w:rsidRPr="004E16BC">
        <w:t>控制</w:t>
      </w:r>
      <w:r w:rsidR="004D5D57" w:rsidRPr="004E16BC">
        <w:t>IIC</w:t>
      </w:r>
      <w:r w:rsidR="003257A0" w:rsidRPr="004E16BC">
        <w:t>设备</w:t>
      </w:r>
    </w:p>
    <w:p w14:paraId="09C0BC5C" w14:textId="6D2F974E" w:rsidR="0088217D" w:rsidRPr="004E16BC" w:rsidRDefault="00C35D05" w:rsidP="004E16BC">
      <w:pPr>
        <w:pStyle w:val="10"/>
        <w:ind w:firstLine="480"/>
        <w:rPr>
          <w:rFonts w:hint="default"/>
        </w:rPr>
      </w:pPr>
      <w:r w:rsidRPr="004E16BC">
        <w:rPr>
          <w:rFonts w:hint="default"/>
        </w:rPr>
        <w:t>在</w:t>
      </w:r>
      <w:r w:rsidRPr="004E16BC">
        <w:t>此系统中，</w:t>
      </w:r>
      <w:r w:rsidRPr="004E16BC">
        <w:t>IIC</w:t>
      </w:r>
      <w:r w:rsidRPr="004E16BC">
        <w:rPr>
          <w:rFonts w:hint="default"/>
        </w:rPr>
        <w:t>主要驱动了温湿度传感器</w:t>
      </w:r>
      <w:r w:rsidR="00145F3E" w:rsidRPr="004E16BC">
        <w:t>，</w:t>
      </w:r>
      <w:r w:rsidRPr="004E16BC">
        <w:rPr>
          <w:rFonts w:hint="default"/>
        </w:rPr>
        <w:t>姿态角度传感器</w:t>
      </w:r>
      <w:r w:rsidR="00145F3E" w:rsidRPr="004E16BC">
        <w:t>与</w:t>
      </w:r>
      <w:r w:rsidR="006A77F5" w:rsidRPr="004E16BC">
        <w:t>OLED</w:t>
      </w:r>
      <w:r w:rsidR="002D6F21" w:rsidRPr="004E16BC">
        <w:t>，</w:t>
      </w:r>
      <w:r w:rsidR="004E4BB1" w:rsidRPr="004E16BC">
        <w:t>进行读取温湿度传感器数据</w:t>
      </w:r>
      <w:r w:rsidR="00702666" w:rsidRPr="004E16BC">
        <w:t>，</w:t>
      </w:r>
      <w:r w:rsidR="004E4BB1" w:rsidRPr="004E16BC">
        <w:t>姿态角度传感器数据</w:t>
      </w:r>
      <w:r w:rsidR="00702666" w:rsidRPr="004E16BC">
        <w:t>和数据显示</w:t>
      </w:r>
      <w:r w:rsidR="00883141" w:rsidRPr="004E16BC">
        <w:t>，</w:t>
      </w:r>
      <w:r w:rsidR="00370671" w:rsidRPr="004E16BC">
        <w:t>通过</w:t>
      </w:r>
      <w:r w:rsidR="00370671" w:rsidRPr="004E16BC">
        <w:t>IIC</w:t>
      </w:r>
      <w:r w:rsidR="00370671" w:rsidRPr="004E16BC">
        <w:t>接口向传感器发送</w:t>
      </w:r>
      <w:r w:rsidR="00FD4302" w:rsidRPr="004E16BC">
        <w:t>读写命令，进行读写温湿度传感器数据</w:t>
      </w:r>
      <w:r w:rsidR="00A04129" w:rsidRPr="004E16BC">
        <w:t>和再</w:t>
      </w:r>
      <w:r w:rsidR="00A04129" w:rsidRPr="004E16BC">
        <w:t>OLED</w:t>
      </w:r>
      <w:r w:rsidR="00A04129" w:rsidRPr="004E16BC">
        <w:t>上显示数据</w:t>
      </w:r>
      <w:r w:rsidR="006934EB" w:rsidRPr="004E16BC">
        <w:t>。</w:t>
      </w:r>
    </w:p>
    <w:p w14:paraId="3F736AB9" w14:textId="77777777" w:rsidR="002C16CF" w:rsidRPr="00275D53" w:rsidRDefault="002C16CF" w:rsidP="00275D53">
      <w:pPr>
        <w:pStyle w:val="10"/>
        <w:ind w:firstLine="480"/>
        <w:rPr>
          <w:rFonts w:hint="default"/>
        </w:rPr>
      </w:pPr>
    </w:p>
    <w:p w14:paraId="628C539E" w14:textId="77777777" w:rsidR="00321DF1" w:rsidRDefault="003F1B79" w:rsidP="00E7133A">
      <w:pPr>
        <w:pStyle w:val="ac"/>
        <w:rPr>
          <w:rFonts w:hint="default"/>
        </w:rPr>
      </w:pPr>
      <w:bookmarkStart w:id="175" w:name="_Toc167911792"/>
      <w:r w:rsidRPr="00E7133A">
        <w:t>4.3.5 STM32F103</w:t>
      </w:r>
      <w:r w:rsidR="00321DF1" w:rsidRPr="00E7133A">
        <w:t xml:space="preserve"> PWM</w:t>
      </w:r>
      <w:r w:rsidR="00321DF1" w:rsidRPr="00E7133A">
        <w:t>驱动直流电机</w:t>
      </w:r>
      <w:bookmarkEnd w:id="175"/>
    </w:p>
    <w:p w14:paraId="1F8DEE10" w14:textId="77777777" w:rsidR="002C16CF" w:rsidRPr="00275D53" w:rsidRDefault="002C16CF" w:rsidP="00275D53">
      <w:pPr>
        <w:pStyle w:val="10"/>
        <w:ind w:firstLine="480"/>
        <w:rPr>
          <w:rFonts w:hint="default"/>
        </w:rPr>
      </w:pPr>
    </w:p>
    <w:p w14:paraId="3A8FDF8D" w14:textId="59608E9A" w:rsidR="000C4B1A" w:rsidRDefault="00C04508" w:rsidP="004E16BC">
      <w:pPr>
        <w:pStyle w:val="10"/>
        <w:ind w:firstLine="480"/>
        <w:rPr>
          <w:rFonts w:hint="default"/>
        </w:rPr>
      </w:pPr>
      <w:r w:rsidRPr="004E16BC">
        <w:t>本课题机器人驱动所采用的为永磁</w:t>
      </w:r>
      <w:proofErr w:type="gramStart"/>
      <w:r w:rsidRPr="004E16BC">
        <w:t>直流有</w:t>
      </w:r>
      <w:proofErr w:type="gramEnd"/>
      <w:r w:rsidRPr="004E16BC">
        <w:t>刷电动机</w:t>
      </w:r>
      <w:r w:rsidR="0005783C" w:rsidRPr="004E16BC">
        <w:t>，永磁</w:t>
      </w:r>
      <w:proofErr w:type="gramStart"/>
      <w:r w:rsidR="0005783C" w:rsidRPr="004E16BC">
        <w:t>直流有</w:t>
      </w:r>
      <w:proofErr w:type="gramEnd"/>
      <w:r w:rsidR="0005783C" w:rsidRPr="004E16BC">
        <w:t>刷电动机的</w:t>
      </w:r>
      <w:r w:rsidR="00B228DE" w:rsidRPr="004E16BC">
        <w:t>驱动</w:t>
      </w:r>
      <w:r w:rsidR="00205857" w:rsidRPr="004E16BC">
        <w:t>原理是靠</w:t>
      </w:r>
      <w:r w:rsidR="0028765C" w:rsidRPr="004E16BC">
        <w:t>控制输入</w:t>
      </w:r>
      <w:r w:rsidR="00A61DC0" w:rsidRPr="004E16BC">
        <w:t>电</w:t>
      </w:r>
      <w:r w:rsidR="008A5A80" w:rsidRPr="004E16BC">
        <w:t>压</w:t>
      </w:r>
      <w:r w:rsidR="00205857" w:rsidRPr="004E16BC">
        <w:t>值大小进行控制其转速的，</w:t>
      </w:r>
      <w:r w:rsidR="007105EE" w:rsidRPr="004E16BC">
        <w:t>下图</w:t>
      </w:r>
      <w:r w:rsidR="00EB026E" w:rsidRPr="004E16BC">
        <w:t>4.8</w:t>
      </w:r>
      <w:r w:rsidR="00D402F4" w:rsidRPr="004E16BC">
        <w:t>为直流电动机工作原理模型图</w:t>
      </w:r>
      <w:r w:rsidR="007B19F4" w:rsidRPr="004E16BC">
        <w:t>，</w:t>
      </w:r>
      <w:r w:rsidR="00CD2596" w:rsidRPr="004E16BC">
        <w:t>电刷通电连接</w:t>
      </w:r>
      <w:r w:rsidR="00205542" w:rsidRPr="004E16BC">
        <w:t>换向器，电枢</w:t>
      </w:r>
      <w:r w:rsidR="002D16FB" w:rsidRPr="004E16BC">
        <w:t>转子</w:t>
      </w:r>
      <w:r w:rsidR="00205542" w:rsidRPr="004E16BC">
        <w:t>通电产生</w:t>
      </w:r>
      <w:r w:rsidR="00D03157" w:rsidRPr="004E16BC">
        <w:t>励磁</w:t>
      </w:r>
      <w:r w:rsidR="00205542" w:rsidRPr="004E16BC">
        <w:t>磁场，励磁磁场与永磁磁场相互作用，</w:t>
      </w:r>
      <w:r w:rsidR="00FF20DE" w:rsidRPr="004E16BC">
        <w:t>电枢转子就进行转动了，</w:t>
      </w:r>
      <w:r w:rsidR="008A58D2" w:rsidRPr="004E16BC">
        <w:t>但是单片机</w:t>
      </w:r>
      <w:r w:rsidR="009C1E4C" w:rsidRPr="004E16BC">
        <w:t>通用</w:t>
      </w:r>
      <w:r w:rsidR="008A58D2" w:rsidRPr="004E16BC">
        <w:t>IO</w:t>
      </w:r>
      <w:r w:rsidR="00A970C5" w:rsidRPr="004E16BC">
        <w:t>口</w:t>
      </w:r>
      <w:r w:rsidR="008A58D2" w:rsidRPr="004E16BC">
        <w:t>输出的</w:t>
      </w:r>
      <w:r w:rsidR="00936584" w:rsidRPr="004E16BC">
        <w:t>是数字信号二进制</w:t>
      </w:r>
      <w:r w:rsidR="00F838D6" w:rsidRPr="004E16BC">
        <w:t>数据</w:t>
      </w:r>
      <w:r w:rsidR="00936584" w:rsidRPr="004E16BC">
        <w:t>0</w:t>
      </w:r>
      <w:r w:rsidR="00936584" w:rsidRPr="004E16BC">
        <w:t>或</w:t>
      </w:r>
      <w:r w:rsidR="00936584" w:rsidRPr="004E16BC">
        <w:t>1</w:t>
      </w:r>
      <w:r w:rsidR="00936584" w:rsidRPr="004E16BC">
        <w:t>，其本质</w:t>
      </w:r>
      <w:r w:rsidR="00460C81" w:rsidRPr="004E16BC">
        <w:t>为</w:t>
      </w:r>
      <w:r w:rsidR="00936584" w:rsidRPr="004E16BC">
        <w:t>TTL</w:t>
      </w:r>
      <w:r w:rsidR="00936584" w:rsidRPr="004E16BC">
        <w:t>电平</w:t>
      </w:r>
      <w:r w:rsidR="00936584" w:rsidRPr="004E16BC">
        <w:t>3.3V/0V</w:t>
      </w:r>
      <w:r w:rsidR="00936584" w:rsidRPr="004E16BC">
        <w:t>，</w:t>
      </w:r>
      <w:r w:rsidR="009404C7" w:rsidRPr="004E16BC">
        <w:t>3.3V</w:t>
      </w:r>
      <w:r w:rsidR="009404C7" w:rsidRPr="004E16BC">
        <w:t>表示数字信号二级</w:t>
      </w:r>
      <w:proofErr w:type="gramStart"/>
      <w:r w:rsidR="009404C7" w:rsidRPr="004E16BC">
        <w:t>制数据</w:t>
      </w:r>
      <w:proofErr w:type="gramEnd"/>
      <w:r w:rsidR="009404C7" w:rsidRPr="004E16BC">
        <w:t>1</w:t>
      </w:r>
      <w:r w:rsidR="009404C7" w:rsidRPr="004E16BC">
        <w:t>，</w:t>
      </w:r>
      <w:r w:rsidR="009404C7" w:rsidRPr="004E16BC">
        <w:t>0V</w:t>
      </w:r>
      <w:r w:rsidR="009404C7" w:rsidRPr="004E16BC">
        <w:t>表示数字信号二进制</w:t>
      </w:r>
      <w:r w:rsidR="002B364F" w:rsidRPr="004E16BC">
        <w:t>数据</w:t>
      </w:r>
      <w:r w:rsidR="009404C7" w:rsidRPr="004E16BC">
        <w:t>0</w:t>
      </w:r>
      <w:r w:rsidR="00F57104" w:rsidRPr="004E16BC">
        <w:t>。</w:t>
      </w:r>
      <w:r w:rsidR="006948E1" w:rsidRPr="004E16BC">
        <w:t>这样</w:t>
      </w:r>
      <w:r w:rsidR="006948E1" w:rsidRPr="004E16BC">
        <w:lastRenderedPageBreak/>
        <w:t>的</w:t>
      </w:r>
      <w:r w:rsidR="00500DEE" w:rsidRPr="004E16BC">
        <w:t>电平只能</w:t>
      </w:r>
      <w:r w:rsidR="001D6681" w:rsidRPr="004E16BC">
        <w:t>控制电机的转动与停止</w:t>
      </w:r>
      <w:r w:rsidR="0080609E" w:rsidRPr="004E16BC">
        <w:t>，不能控制电机的转速</w:t>
      </w:r>
      <w:r w:rsidR="00C157C9" w:rsidRPr="004E16BC">
        <w:t>高低</w:t>
      </w:r>
      <w:r w:rsidR="0080609E" w:rsidRPr="004E16BC">
        <w:t>，例如：电机加速减速</w:t>
      </w:r>
      <w:r w:rsidR="00C157C9" w:rsidRPr="004E16BC">
        <w:t>，</w:t>
      </w:r>
      <w:r w:rsidR="008A4611" w:rsidRPr="004E16BC">
        <w:t>因此可以使用</w:t>
      </w:r>
      <w:r w:rsidR="00ED67D4" w:rsidRPr="004E16BC">
        <w:t>PWM</w:t>
      </w:r>
      <w:r w:rsidR="00ED67D4" w:rsidRPr="004E16BC">
        <w:t>技术来进行直流电机转速控制</w:t>
      </w:r>
      <w:r w:rsidR="004B0877" w:rsidRPr="004E16BC">
        <w:t>。</w:t>
      </w:r>
    </w:p>
    <w:p w14:paraId="69155705" w14:textId="77777777" w:rsidR="00613552" w:rsidRPr="00613552" w:rsidRDefault="00613552" w:rsidP="00613552">
      <w:pPr>
        <w:pStyle w:val="10"/>
        <w:ind w:firstLine="480"/>
        <w:rPr>
          <w:rFonts w:hint="default"/>
        </w:rPr>
      </w:pPr>
    </w:p>
    <w:p w14:paraId="1387F808" w14:textId="316E49E5" w:rsidR="007E5D43" w:rsidRDefault="007E5D43" w:rsidP="007E5D43">
      <w:pPr>
        <w:jc w:val="center"/>
      </w:pPr>
      <w:r w:rsidRPr="007E5D43">
        <w:rPr>
          <w:noProof/>
        </w:rPr>
        <w:drawing>
          <wp:inline distT="0" distB="0" distL="0" distR="0" wp14:anchorId="44DD2D83" wp14:editId="08E990A5">
            <wp:extent cx="1993250" cy="1408591"/>
            <wp:effectExtent l="0" t="0" r="7620" b="1270"/>
            <wp:docPr id="18110478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013659" cy="1423014"/>
                    </a:xfrm>
                    <a:prstGeom prst="rect">
                      <a:avLst/>
                    </a:prstGeom>
                    <a:noFill/>
                    <a:ln>
                      <a:noFill/>
                    </a:ln>
                  </pic:spPr>
                </pic:pic>
              </a:graphicData>
            </a:graphic>
          </wp:inline>
        </w:drawing>
      </w:r>
    </w:p>
    <w:p w14:paraId="3B3DAA35" w14:textId="0EC0E7DB" w:rsidR="00C47E3F" w:rsidRDefault="00E33A12" w:rsidP="001555DD">
      <w:pPr>
        <w:pStyle w:val="ad"/>
        <w:rPr>
          <w:rFonts w:hint="default"/>
        </w:rPr>
      </w:pPr>
      <w:r>
        <w:t>图</w:t>
      </w:r>
      <w:r>
        <w:t>4.</w:t>
      </w:r>
      <w:r w:rsidR="003B1D84">
        <w:t>8</w:t>
      </w:r>
      <w:r>
        <w:t xml:space="preserve"> </w:t>
      </w:r>
      <w:r w:rsidR="005E777D">
        <w:t>永磁</w:t>
      </w:r>
      <w:proofErr w:type="gramStart"/>
      <w:r w:rsidR="005E777D">
        <w:t>直流</w:t>
      </w:r>
      <w:r w:rsidR="00054A12">
        <w:t>有</w:t>
      </w:r>
      <w:proofErr w:type="gramEnd"/>
      <w:r w:rsidR="00054A12">
        <w:t>刷</w:t>
      </w:r>
      <w:r w:rsidR="005E777D">
        <w:t>电机工作原理模型图</w:t>
      </w:r>
    </w:p>
    <w:p w14:paraId="1FBB7728" w14:textId="1F440471" w:rsidR="007145C4" w:rsidRPr="004E16BC" w:rsidRDefault="002478C8" w:rsidP="004E16BC">
      <w:pPr>
        <w:pStyle w:val="10"/>
        <w:ind w:firstLine="480"/>
        <w:rPr>
          <w:rFonts w:hint="default"/>
        </w:rPr>
      </w:pPr>
      <w:r w:rsidRPr="004E16BC">
        <w:t>PWM</w:t>
      </w:r>
      <w:r w:rsidRPr="004E16BC">
        <w:t>是脉宽调制（</w:t>
      </w:r>
      <w:r w:rsidRPr="004E16BC">
        <w:t>Pulse Width Modulation</w:t>
      </w:r>
      <w:r w:rsidRPr="004E16BC">
        <w:t>）的缩写，是一种模拟控制方式</w:t>
      </w:r>
      <w:r w:rsidR="00E10E8E" w:rsidRPr="004E16BC">
        <w:t>如下图</w:t>
      </w:r>
      <w:r w:rsidR="00C330A6" w:rsidRPr="004E16BC">
        <w:t>4.9</w:t>
      </w:r>
      <w:r w:rsidRPr="004E16BC">
        <w:t>。</w:t>
      </w:r>
      <w:r w:rsidR="00CD390A" w:rsidRPr="004E16BC">
        <w:t>是通过对一系列脉冲的宽度进行调制，</w:t>
      </w:r>
      <w:r w:rsidR="007655F0" w:rsidRPr="004E16BC">
        <w:t>来获得</w:t>
      </w:r>
      <w:r w:rsidR="00CD390A" w:rsidRPr="004E16BC">
        <w:t>等效</w:t>
      </w:r>
      <w:r w:rsidR="00EE4168" w:rsidRPr="004E16BC">
        <w:t>作用</w:t>
      </w:r>
      <w:r w:rsidR="003C7E7D" w:rsidRPr="004E16BC">
        <w:t>的</w:t>
      </w:r>
      <w:r w:rsidR="008D7714" w:rsidRPr="004E16BC">
        <w:t>数字</w:t>
      </w:r>
      <w:r w:rsidR="00E86F25" w:rsidRPr="004E16BC">
        <w:t>信号</w:t>
      </w:r>
      <w:r w:rsidRPr="004E16BC">
        <w:t>。</w:t>
      </w:r>
    </w:p>
    <w:p w14:paraId="70A57F8C" w14:textId="5A87F867" w:rsidR="00AD0FD9" w:rsidRDefault="00AD0FD9" w:rsidP="004E16BC">
      <w:pPr>
        <w:pStyle w:val="10"/>
        <w:ind w:firstLine="480"/>
        <w:rPr>
          <w:rFonts w:hint="default"/>
        </w:rPr>
      </w:pPr>
      <w:r w:rsidRPr="004E16BC">
        <w:t>PWM</w:t>
      </w:r>
      <w:r w:rsidRPr="004E16BC">
        <w:t>信号</w:t>
      </w:r>
      <w:r w:rsidR="007C763B" w:rsidRPr="004E16BC">
        <w:t>有</w:t>
      </w:r>
      <w:r w:rsidRPr="004E16BC">
        <w:t>两个关键参数：占空比和频率。占空比是指在一个脉冲</w:t>
      </w:r>
      <w:r w:rsidR="00552BA6" w:rsidRPr="004E16BC">
        <w:t>周期内</w:t>
      </w:r>
      <w:r w:rsidRPr="004E16BC">
        <w:t>，高电平相对于</w:t>
      </w:r>
      <w:r w:rsidR="00422CB3" w:rsidRPr="004E16BC">
        <w:t>整个周期</w:t>
      </w:r>
      <w:r w:rsidR="00687776" w:rsidRPr="004E16BC">
        <w:t>T</w:t>
      </w:r>
      <w:r w:rsidRPr="004E16BC">
        <w:t>所占的比例。频率则是指</w:t>
      </w:r>
      <w:r w:rsidRPr="004E16BC">
        <w:t>PWM</w:t>
      </w:r>
      <w:r w:rsidRPr="004E16BC">
        <w:t>信号完整周期的重复次数，通常以赫兹（</w:t>
      </w:r>
      <w:r w:rsidRPr="004E16BC">
        <w:t>Hz</w:t>
      </w:r>
      <w:r w:rsidRPr="004E16BC">
        <w:t>）为单位。通过调整占空比，可以控制输出信号的平均</w:t>
      </w:r>
      <w:r w:rsidR="0094211A" w:rsidRPr="004E16BC">
        <w:t>幅值</w:t>
      </w:r>
      <w:r w:rsidRPr="004E16BC">
        <w:t>。例如，如果</w:t>
      </w:r>
      <w:r w:rsidRPr="004E16BC">
        <w:t>PWM</w:t>
      </w:r>
      <w:r w:rsidRPr="004E16BC">
        <w:t>信号的占空比为</w:t>
      </w:r>
      <w:r w:rsidRPr="004E16BC">
        <w:t>50%</w:t>
      </w:r>
      <w:r w:rsidRPr="004E16BC">
        <w:t>，即高电平时间等于总周期的一半，那么输出信号的平均电压</w:t>
      </w:r>
      <w:r w:rsidR="008A4386" w:rsidRPr="004E16BC">
        <w:t>就为</w:t>
      </w:r>
      <w:r w:rsidR="008A4386" w:rsidRPr="004E16BC">
        <w:t>1/2</w:t>
      </w:r>
      <w:r w:rsidR="00DA6663" w:rsidRPr="004E16BC">
        <w:t>的</w:t>
      </w:r>
      <w:r w:rsidR="00DA6663" w:rsidRPr="004E16BC">
        <w:t>TTL</w:t>
      </w:r>
      <w:r w:rsidR="00F61397" w:rsidRPr="004E16BC">
        <w:t>高</w:t>
      </w:r>
      <w:r w:rsidR="00E34AD2" w:rsidRPr="004E16BC">
        <w:t>电</w:t>
      </w:r>
      <w:r w:rsidR="00DA6663" w:rsidRPr="004E16BC">
        <w:t>平</w:t>
      </w:r>
      <w:r w:rsidR="007C3949" w:rsidRPr="004E16BC">
        <w:t>。</w:t>
      </w:r>
    </w:p>
    <w:p w14:paraId="4386D73B" w14:textId="77777777" w:rsidR="00613552" w:rsidRPr="00613552" w:rsidRDefault="00613552" w:rsidP="00613552">
      <w:pPr>
        <w:pStyle w:val="10"/>
        <w:ind w:firstLine="480"/>
        <w:rPr>
          <w:rFonts w:hint="default"/>
        </w:rPr>
      </w:pPr>
    </w:p>
    <w:p w14:paraId="4D292E35" w14:textId="7FFF5E1B" w:rsidR="0034256E" w:rsidRDefault="00EE6948" w:rsidP="00EE6948">
      <w:pPr>
        <w:jc w:val="center"/>
      </w:pPr>
      <w:r w:rsidRPr="00EE6948">
        <w:rPr>
          <w:noProof/>
        </w:rPr>
        <w:drawing>
          <wp:inline distT="0" distB="0" distL="0" distR="0" wp14:anchorId="02CA328A" wp14:editId="219442C5">
            <wp:extent cx="2876991" cy="1753565"/>
            <wp:effectExtent l="0" t="0" r="0" b="0"/>
            <wp:docPr id="5999679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967993" name=""/>
                    <pic:cNvPicPr/>
                  </pic:nvPicPr>
                  <pic:blipFill>
                    <a:blip r:embed="rId71"/>
                    <a:stretch>
                      <a:fillRect/>
                    </a:stretch>
                  </pic:blipFill>
                  <pic:spPr>
                    <a:xfrm>
                      <a:off x="0" y="0"/>
                      <a:ext cx="2887690" cy="1760086"/>
                    </a:xfrm>
                    <a:prstGeom prst="rect">
                      <a:avLst/>
                    </a:prstGeom>
                  </pic:spPr>
                </pic:pic>
              </a:graphicData>
            </a:graphic>
          </wp:inline>
        </w:drawing>
      </w:r>
    </w:p>
    <w:p w14:paraId="56A96047" w14:textId="6A2B226E" w:rsidR="0034256E" w:rsidRPr="00BD7048" w:rsidRDefault="00213A5B" w:rsidP="001555DD">
      <w:pPr>
        <w:pStyle w:val="ad"/>
        <w:rPr>
          <w:rFonts w:hint="default"/>
        </w:rPr>
      </w:pPr>
      <w:r>
        <w:t>图</w:t>
      </w:r>
      <w:r>
        <w:t xml:space="preserve">4.9 </w:t>
      </w:r>
      <w:r w:rsidR="00E42A41">
        <w:t>PWM</w:t>
      </w:r>
      <w:r w:rsidR="00E42A41">
        <w:t>等效</w:t>
      </w:r>
      <w:r w:rsidR="00D45B8A">
        <w:t>信号</w:t>
      </w:r>
      <w:r w:rsidR="00A74514">
        <w:t>原理</w:t>
      </w:r>
      <w:r>
        <w:t>图</w:t>
      </w:r>
    </w:p>
    <w:p w14:paraId="39DA2AD8" w14:textId="1BC13377" w:rsidR="00E0752D" w:rsidRPr="004E16BC" w:rsidRDefault="00AD0FD9" w:rsidP="004E16BC">
      <w:pPr>
        <w:pStyle w:val="10"/>
        <w:ind w:firstLine="480"/>
        <w:rPr>
          <w:rFonts w:hint="default"/>
        </w:rPr>
      </w:pPr>
      <w:r w:rsidRPr="004E16BC">
        <w:t>在</w:t>
      </w:r>
      <w:r w:rsidRPr="004E16BC">
        <w:t>STM32</w:t>
      </w:r>
      <w:r w:rsidR="00C100A2" w:rsidRPr="004E16BC">
        <w:t>单片机中</w:t>
      </w:r>
      <w:r w:rsidRPr="004E16BC">
        <w:t>PWM</w:t>
      </w:r>
      <w:r w:rsidRPr="004E16BC">
        <w:t>功能是通过</w:t>
      </w:r>
      <w:r w:rsidR="0054311A" w:rsidRPr="004E16BC">
        <w:t>Timer</w:t>
      </w:r>
      <w:r w:rsidRPr="004E16BC">
        <w:t>驱动的</w:t>
      </w:r>
      <w:r w:rsidR="00AD546C" w:rsidRPr="004E16BC">
        <w:t>，</w:t>
      </w:r>
      <w:r w:rsidR="006075FE" w:rsidRPr="004E16BC">
        <w:t>Timer</w:t>
      </w:r>
      <w:r w:rsidR="006075FE" w:rsidRPr="004E16BC">
        <w:t>配置成向上计数模式</w:t>
      </w:r>
      <w:r w:rsidR="00683571" w:rsidRPr="004E16BC">
        <w:t>后</w:t>
      </w:r>
      <w:r w:rsidR="005F5055" w:rsidRPr="004E16BC">
        <w:t>根据比较器的设置</w:t>
      </w:r>
      <w:r w:rsidR="002F2A4A" w:rsidRPr="004E16BC">
        <w:t>，</w:t>
      </w:r>
      <w:r w:rsidR="00745C8E" w:rsidRPr="004E16BC">
        <w:t>Timer</w:t>
      </w:r>
      <w:r w:rsidR="00745C8E" w:rsidRPr="004E16BC">
        <w:t>计数值低于比较值时</w:t>
      </w:r>
      <w:r w:rsidR="00745C8E" w:rsidRPr="004E16BC">
        <w:t>IO</w:t>
      </w:r>
      <w:r w:rsidR="00745C8E" w:rsidRPr="004E16BC">
        <w:t>输出高电平，高于比较器值时输出高电平</w:t>
      </w:r>
      <w:r w:rsidR="00F67B19" w:rsidRPr="004E16BC">
        <w:t>，</w:t>
      </w:r>
      <w:r w:rsidR="003E34EA" w:rsidRPr="004E16BC">
        <w:t>然后下一个</w:t>
      </w:r>
      <w:r w:rsidR="003E34EA" w:rsidRPr="004E16BC">
        <w:t>Timer</w:t>
      </w:r>
      <w:r w:rsidR="003E34EA" w:rsidRPr="004E16BC">
        <w:t>周期再以此往复</w:t>
      </w:r>
      <w:r w:rsidR="00B81CC3" w:rsidRPr="004E16BC">
        <w:t>，</w:t>
      </w:r>
      <w:r w:rsidR="004803C1" w:rsidRPr="004E16BC">
        <w:t>这个输出</w:t>
      </w:r>
      <w:r w:rsidR="004803C1" w:rsidRPr="004E16BC">
        <w:t>IO</w:t>
      </w:r>
      <w:r w:rsidR="004803C1" w:rsidRPr="004E16BC">
        <w:t>高低电平的波形</w:t>
      </w:r>
      <w:r w:rsidR="009E69FD" w:rsidRPr="004E16BC">
        <w:t>过程</w:t>
      </w:r>
      <w:r w:rsidR="004803C1" w:rsidRPr="004E16BC">
        <w:t>就是</w:t>
      </w:r>
      <w:r w:rsidR="004803C1" w:rsidRPr="004E16BC">
        <w:t>PWM</w:t>
      </w:r>
      <w:r w:rsidR="008D48BA" w:rsidRPr="004E16BC">
        <w:t>（脉宽调制）</w:t>
      </w:r>
      <w:r w:rsidR="000769C6" w:rsidRPr="004E16BC">
        <w:t>原理</w:t>
      </w:r>
      <w:r w:rsidR="009B094B" w:rsidRPr="004E16BC">
        <w:t>如下图</w:t>
      </w:r>
      <w:r w:rsidR="00835E70" w:rsidRPr="004E16BC">
        <w:t>4</w:t>
      </w:r>
      <w:r w:rsidR="00130D9E" w:rsidRPr="004E16BC">
        <w:t>.</w:t>
      </w:r>
      <w:r w:rsidR="00835E70" w:rsidRPr="004E16BC">
        <w:t>1</w:t>
      </w:r>
      <w:r w:rsidR="00130D9E" w:rsidRPr="004E16BC">
        <w:t>0</w:t>
      </w:r>
      <w:r w:rsidRPr="004E16BC">
        <w:t>。</w:t>
      </w:r>
    </w:p>
    <w:p w14:paraId="33AB4477" w14:textId="77777777" w:rsidR="001F6BA1" w:rsidRDefault="001F6BA1" w:rsidP="00637980">
      <w:pPr>
        <w:pStyle w:val="10"/>
        <w:ind w:firstLine="480"/>
        <w:rPr>
          <w:rFonts w:hint="default"/>
        </w:rPr>
      </w:pPr>
    </w:p>
    <w:p w14:paraId="00E9FF7E" w14:textId="2947FFE5" w:rsidR="00E0752D" w:rsidRDefault="00F3370E" w:rsidP="00E0752D">
      <w:pPr>
        <w:jc w:val="center"/>
      </w:pPr>
      <w:r w:rsidRPr="00F3370E">
        <w:rPr>
          <w:noProof/>
        </w:rPr>
        <w:lastRenderedPageBreak/>
        <w:drawing>
          <wp:inline distT="0" distB="0" distL="0" distR="0" wp14:anchorId="4A30C5A3" wp14:editId="49CCA3ED">
            <wp:extent cx="3200400" cy="1735844"/>
            <wp:effectExtent l="0" t="0" r="0" b="0"/>
            <wp:docPr id="19177191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7719164" name=""/>
                    <pic:cNvPicPr/>
                  </pic:nvPicPr>
                  <pic:blipFill>
                    <a:blip r:embed="rId72"/>
                    <a:stretch>
                      <a:fillRect/>
                    </a:stretch>
                  </pic:blipFill>
                  <pic:spPr>
                    <a:xfrm>
                      <a:off x="0" y="0"/>
                      <a:ext cx="3213643" cy="1743027"/>
                    </a:xfrm>
                    <a:prstGeom prst="rect">
                      <a:avLst/>
                    </a:prstGeom>
                  </pic:spPr>
                </pic:pic>
              </a:graphicData>
            </a:graphic>
          </wp:inline>
        </w:drawing>
      </w:r>
    </w:p>
    <w:p w14:paraId="027EF781" w14:textId="2D4C3F12" w:rsidR="00DD02E4" w:rsidRPr="00613552" w:rsidRDefault="00DD02E4" w:rsidP="00613552">
      <w:pPr>
        <w:pStyle w:val="ad"/>
        <w:rPr>
          <w:rFonts w:hint="default"/>
        </w:rPr>
      </w:pPr>
      <w:r w:rsidRPr="00613552">
        <w:t>图</w:t>
      </w:r>
      <w:r w:rsidR="00A00545" w:rsidRPr="00613552">
        <w:t>4</w:t>
      </w:r>
      <w:r w:rsidR="006475B8" w:rsidRPr="00613552">
        <w:t>.</w:t>
      </w:r>
      <w:r w:rsidR="00A00545" w:rsidRPr="00613552">
        <w:t>1</w:t>
      </w:r>
      <w:r w:rsidR="006475B8" w:rsidRPr="00613552">
        <w:t>0</w:t>
      </w:r>
      <w:r w:rsidRPr="00613552">
        <w:t xml:space="preserve"> </w:t>
      </w:r>
      <w:r w:rsidR="00B51AD1" w:rsidRPr="00613552">
        <w:t>STM32 PWM</w:t>
      </w:r>
      <w:r w:rsidR="00BF76B8" w:rsidRPr="00613552">
        <w:t>实现</w:t>
      </w:r>
      <w:r w:rsidR="00B51AD1" w:rsidRPr="00613552">
        <w:t>原理图</w:t>
      </w:r>
    </w:p>
    <w:p w14:paraId="049B2D76" w14:textId="359A75AE" w:rsidR="00AD0FD9" w:rsidRPr="004E16BC" w:rsidRDefault="00E86B6A" w:rsidP="004E16BC">
      <w:pPr>
        <w:pStyle w:val="10"/>
        <w:ind w:firstLine="480"/>
        <w:rPr>
          <w:rFonts w:hint="default"/>
        </w:rPr>
      </w:pPr>
      <w:r w:rsidRPr="004E16BC">
        <w:t>此外</w:t>
      </w:r>
      <w:r w:rsidR="00AD0FD9" w:rsidRPr="004E16BC">
        <w:t>STM32</w:t>
      </w:r>
      <w:r w:rsidR="00B64DE3" w:rsidRPr="004E16BC">
        <w:t>单片机</w:t>
      </w:r>
      <w:r w:rsidR="00AD0FD9" w:rsidRPr="004E16BC">
        <w:t>提供了多个</w:t>
      </w:r>
      <w:r w:rsidR="00AD0FD9" w:rsidRPr="004E16BC">
        <w:t>PWM</w:t>
      </w:r>
      <w:r w:rsidR="00AD0FD9" w:rsidRPr="004E16BC">
        <w:t>通道，每个通道</w:t>
      </w:r>
      <w:r w:rsidR="008A07A1" w:rsidRPr="004E16BC">
        <w:t>都</w:t>
      </w:r>
      <w:r w:rsidR="00AD0FD9" w:rsidRPr="004E16BC">
        <w:t>可以配置为不同的输出引脚，并具有灵活的配置选项，如</w:t>
      </w:r>
      <w:r w:rsidR="00BD1689" w:rsidRPr="004E16BC">
        <w:t>配置</w:t>
      </w:r>
      <w:r w:rsidR="00AD0FD9" w:rsidRPr="004E16BC">
        <w:t>频率、占空比、极性等。</w:t>
      </w:r>
    </w:p>
    <w:p w14:paraId="5F7224A2" w14:textId="239B1C23" w:rsidR="00AE3E85" w:rsidRPr="004E16BC" w:rsidRDefault="00144F95" w:rsidP="004E16BC">
      <w:pPr>
        <w:pStyle w:val="10"/>
        <w:ind w:firstLine="480"/>
        <w:rPr>
          <w:rFonts w:hint="default"/>
        </w:rPr>
      </w:pPr>
      <w:r w:rsidRPr="004E16BC">
        <w:t>STM32</w:t>
      </w:r>
      <w:r w:rsidRPr="004E16BC">
        <w:t>使用标准</w:t>
      </w:r>
      <w:proofErr w:type="gramStart"/>
      <w:r w:rsidRPr="004E16BC">
        <w:t>库开发</w:t>
      </w:r>
      <w:proofErr w:type="gramEnd"/>
      <w:r w:rsidRPr="004E16BC">
        <w:t>PWM</w:t>
      </w:r>
      <w:r w:rsidRPr="004E16BC">
        <w:t>的步骤主要包括以下几个关键步骤：</w:t>
      </w:r>
    </w:p>
    <w:p w14:paraId="7AEB996F" w14:textId="10932ED4" w:rsidR="00144F95" w:rsidRPr="004E16BC" w:rsidRDefault="00A40089" w:rsidP="004E16BC">
      <w:pPr>
        <w:pStyle w:val="10"/>
        <w:ind w:firstLine="480"/>
        <w:rPr>
          <w:rFonts w:hint="default"/>
        </w:rPr>
      </w:pPr>
      <w:r w:rsidRPr="004E16BC">
        <w:t>（</w:t>
      </w:r>
      <w:r w:rsidRPr="004E16BC">
        <w:t>1</w:t>
      </w:r>
      <w:r w:rsidRPr="004E16BC">
        <w:t>）</w:t>
      </w:r>
      <w:r w:rsidR="00D75B39" w:rsidRPr="004E16BC">
        <w:t>配置时钟</w:t>
      </w:r>
    </w:p>
    <w:p w14:paraId="1EE1D75E" w14:textId="394A0A72" w:rsidR="00B16986" w:rsidRPr="004E16BC" w:rsidRDefault="00A52075" w:rsidP="004E16BC">
      <w:pPr>
        <w:pStyle w:val="10"/>
        <w:ind w:firstLine="480"/>
        <w:rPr>
          <w:rFonts w:hint="default"/>
        </w:rPr>
      </w:pPr>
      <w:r w:rsidRPr="004E16BC">
        <w:t>配置</w:t>
      </w:r>
      <w:r w:rsidR="00906837" w:rsidRPr="004E16BC">
        <w:t>AHB</w:t>
      </w:r>
      <w:r w:rsidR="00906837" w:rsidRPr="004E16BC">
        <w:t>、</w:t>
      </w:r>
      <w:r w:rsidR="00906837" w:rsidRPr="004E16BC">
        <w:t>APB</w:t>
      </w:r>
      <w:r w:rsidR="00906837" w:rsidRPr="004E16BC">
        <w:t>等时钟分频系数</w:t>
      </w:r>
      <w:r w:rsidR="002C49D0" w:rsidRPr="004E16BC">
        <w:t>，配置</w:t>
      </w:r>
      <w:r w:rsidR="00EA5A64" w:rsidRPr="004E16BC">
        <w:t>STM32 Timer</w:t>
      </w:r>
      <w:r w:rsidR="00EA5A64" w:rsidRPr="004E16BC">
        <w:t>时钟</w:t>
      </w:r>
      <w:r w:rsidR="007507EF" w:rsidRPr="004E16BC">
        <w:t>初始化</w:t>
      </w:r>
      <w:r w:rsidR="004D6A05" w:rsidRPr="004E16BC">
        <w:t>。</w:t>
      </w:r>
    </w:p>
    <w:p w14:paraId="1802B600" w14:textId="797832C2" w:rsidR="002A4BF6" w:rsidRPr="004E16BC" w:rsidRDefault="00D4399E" w:rsidP="004E16BC">
      <w:pPr>
        <w:pStyle w:val="10"/>
        <w:ind w:firstLine="480"/>
        <w:rPr>
          <w:rFonts w:hint="default"/>
        </w:rPr>
      </w:pPr>
      <w:r w:rsidRPr="004E16BC">
        <w:t>（</w:t>
      </w:r>
      <w:r w:rsidRPr="004E16BC">
        <w:t>2</w:t>
      </w:r>
      <w:r w:rsidRPr="004E16BC">
        <w:t>）</w:t>
      </w:r>
      <w:r w:rsidR="00C03F90" w:rsidRPr="004E16BC">
        <w:t>初始化</w:t>
      </w:r>
      <w:r w:rsidR="0086678F" w:rsidRPr="004E16BC">
        <w:t>PWM</w:t>
      </w:r>
      <w:r w:rsidR="0062377D" w:rsidRPr="004E16BC">
        <w:t>外设</w:t>
      </w:r>
    </w:p>
    <w:p w14:paraId="45EE9109" w14:textId="13404214" w:rsidR="00A40089" w:rsidRPr="004E16BC" w:rsidRDefault="00F93E07" w:rsidP="004E16BC">
      <w:pPr>
        <w:pStyle w:val="10"/>
        <w:ind w:firstLine="480"/>
        <w:rPr>
          <w:rFonts w:hint="default"/>
        </w:rPr>
      </w:pPr>
      <w:r w:rsidRPr="004E16BC">
        <w:t>配置</w:t>
      </w:r>
      <w:r w:rsidR="0085239A" w:rsidRPr="004E16BC">
        <w:t>PWM</w:t>
      </w:r>
      <w:r w:rsidRPr="004E16BC">
        <w:t>的基本参数，如预分频值、自动</w:t>
      </w:r>
      <w:proofErr w:type="gramStart"/>
      <w:r w:rsidRPr="004E16BC">
        <w:t>重载值</w:t>
      </w:r>
      <w:proofErr w:type="gramEnd"/>
      <w:r w:rsidRPr="004E16BC">
        <w:t>等</w:t>
      </w:r>
      <w:r w:rsidR="00F633CB" w:rsidRPr="004E16BC">
        <w:t>。</w:t>
      </w:r>
      <w:r w:rsidRPr="004E16BC">
        <w:t>启用定时器的</w:t>
      </w:r>
      <w:r w:rsidRPr="004E16BC">
        <w:t>PWM</w:t>
      </w:r>
      <w:r w:rsidRPr="004E16BC">
        <w:t>输出模式，并设置</w:t>
      </w:r>
      <w:r w:rsidR="005A088A" w:rsidRPr="004E16BC">
        <w:t>选择</w:t>
      </w:r>
      <w:r w:rsidRPr="004E16BC">
        <w:t>相应的</w:t>
      </w:r>
      <w:r w:rsidR="00892157" w:rsidRPr="004E16BC">
        <w:t>PWM</w:t>
      </w:r>
      <w:r w:rsidRPr="004E16BC">
        <w:t>通道。</w:t>
      </w:r>
    </w:p>
    <w:p w14:paraId="26E518B5" w14:textId="2333A7A6" w:rsidR="00E027CD" w:rsidRPr="004E16BC" w:rsidRDefault="00CC71BF" w:rsidP="004E16BC">
      <w:pPr>
        <w:pStyle w:val="10"/>
        <w:ind w:firstLine="480"/>
        <w:rPr>
          <w:rFonts w:hint="default"/>
        </w:rPr>
      </w:pPr>
      <w:r w:rsidRPr="004E16BC">
        <w:t>（</w:t>
      </w:r>
      <w:r w:rsidRPr="004E16BC">
        <w:t>3</w:t>
      </w:r>
      <w:r w:rsidRPr="004E16BC">
        <w:t>）</w:t>
      </w:r>
      <w:r w:rsidR="00DA7E3D" w:rsidRPr="004E16BC">
        <w:t>配置</w:t>
      </w:r>
      <w:r w:rsidR="00DA7E3D" w:rsidRPr="004E16BC">
        <w:t>PWM</w:t>
      </w:r>
      <w:r w:rsidR="00DA7E3D" w:rsidRPr="004E16BC">
        <w:t>输出</w:t>
      </w:r>
    </w:p>
    <w:p w14:paraId="2A6183A2" w14:textId="0FB34F7E" w:rsidR="00846085" w:rsidRPr="004E16BC" w:rsidRDefault="00CE7F11" w:rsidP="004E16BC">
      <w:pPr>
        <w:pStyle w:val="10"/>
        <w:ind w:firstLine="480"/>
        <w:rPr>
          <w:rFonts w:hint="default"/>
        </w:rPr>
      </w:pPr>
      <w:r w:rsidRPr="004E16BC">
        <w:t>设置</w:t>
      </w:r>
      <w:r w:rsidRPr="004E16BC">
        <w:t>PWM</w:t>
      </w:r>
      <w:r w:rsidRPr="004E16BC">
        <w:t>输出的比较匹配寄存器值，这决定了</w:t>
      </w:r>
      <w:r w:rsidRPr="004E16BC">
        <w:t>PWM</w:t>
      </w:r>
      <w:r w:rsidRPr="004E16BC">
        <w:t>的占空比</w:t>
      </w:r>
      <w:r w:rsidR="00CA1E4F" w:rsidRPr="004E16BC">
        <w:t>，</w:t>
      </w:r>
      <w:r w:rsidRPr="004E16BC">
        <w:t>配置</w:t>
      </w:r>
      <w:r w:rsidRPr="004E16BC">
        <w:t>PWM</w:t>
      </w:r>
      <w:r w:rsidRPr="004E16BC">
        <w:t>模式</w:t>
      </w:r>
      <w:r w:rsidR="00F6264C" w:rsidRPr="004E16BC">
        <w:t>为</w:t>
      </w:r>
      <w:r w:rsidRPr="004E16BC">
        <w:t>中心对齐模式</w:t>
      </w:r>
      <w:r w:rsidR="000A7319" w:rsidRPr="004E16BC">
        <w:t>，</w:t>
      </w:r>
      <w:r w:rsidRPr="004E16BC">
        <w:t>输出极性</w:t>
      </w:r>
      <w:r w:rsidR="007B6890" w:rsidRPr="004E16BC">
        <w:t>为</w:t>
      </w:r>
      <w:r w:rsidRPr="004E16BC">
        <w:t>高电平有效。</w:t>
      </w:r>
    </w:p>
    <w:p w14:paraId="60AB6381" w14:textId="6CFD537C" w:rsidR="007233E8" w:rsidRPr="004E16BC" w:rsidRDefault="00DA6B37" w:rsidP="004E16BC">
      <w:pPr>
        <w:pStyle w:val="10"/>
        <w:ind w:firstLine="480"/>
        <w:rPr>
          <w:rFonts w:hint="default"/>
        </w:rPr>
      </w:pPr>
      <w:r w:rsidRPr="004E16BC">
        <w:t>（</w:t>
      </w:r>
      <w:r w:rsidRPr="004E16BC">
        <w:t>4</w:t>
      </w:r>
      <w:r w:rsidRPr="004E16BC">
        <w:t>）</w:t>
      </w:r>
      <w:r w:rsidR="00AC3137" w:rsidRPr="004E16BC">
        <w:t>使能</w:t>
      </w:r>
      <w:r w:rsidR="00AC3137" w:rsidRPr="004E16BC">
        <w:t>PWM</w:t>
      </w:r>
      <w:r w:rsidR="00AC3137" w:rsidRPr="004E16BC">
        <w:t>输出</w:t>
      </w:r>
    </w:p>
    <w:p w14:paraId="1931D610" w14:textId="4D78BD86" w:rsidR="00BA1906" w:rsidRPr="004E16BC" w:rsidRDefault="00690013" w:rsidP="004E16BC">
      <w:pPr>
        <w:pStyle w:val="10"/>
        <w:ind w:firstLine="480"/>
        <w:rPr>
          <w:rFonts w:hint="default"/>
        </w:rPr>
      </w:pPr>
      <w:r w:rsidRPr="004E16BC">
        <w:t>启动</w:t>
      </w:r>
      <w:r w:rsidR="005B7D3B" w:rsidRPr="004E16BC">
        <w:t>PWM</w:t>
      </w:r>
      <w:r w:rsidRPr="004E16BC">
        <w:t>，开始生成</w:t>
      </w:r>
      <w:r w:rsidRPr="004E16BC">
        <w:t>PWM</w:t>
      </w:r>
      <w:r w:rsidRPr="004E16BC">
        <w:t>波形</w:t>
      </w:r>
      <w:r w:rsidR="005B7D3B" w:rsidRPr="004E16BC">
        <w:t>，之后</w:t>
      </w:r>
      <w:r w:rsidRPr="004E16BC">
        <w:t>根据需要，动态调整</w:t>
      </w:r>
      <w:r w:rsidRPr="004E16BC">
        <w:t>PWM</w:t>
      </w:r>
      <w:r w:rsidRPr="004E16BC">
        <w:t>的占空比或频率。</w:t>
      </w:r>
    </w:p>
    <w:p w14:paraId="3B7D4BCB" w14:textId="77777777" w:rsidR="001555DD" w:rsidRPr="00275D53" w:rsidRDefault="001555DD" w:rsidP="00275D53">
      <w:pPr>
        <w:pStyle w:val="10"/>
        <w:ind w:firstLine="480"/>
        <w:rPr>
          <w:rFonts w:hint="default"/>
        </w:rPr>
      </w:pPr>
    </w:p>
    <w:p w14:paraId="1B5AECB3" w14:textId="5D511D29" w:rsidR="00302556" w:rsidRDefault="00302556" w:rsidP="000C1F11">
      <w:pPr>
        <w:pStyle w:val="ac"/>
        <w:rPr>
          <w:rFonts w:hint="default"/>
        </w:rPr>
      </w:pPr>
      <w:bookmarkStart w:id="176" w:name="_Toc167911793"/>
      <w:r w:rsidRPr="000C1F11">
        <w:t>4.3.6</w:t>
      </w:r>
      <w:r w:rsidR="000B7EAE" w:rsidRPr="000C1F11">
        <w:t xml:space="preserve"> </w:t>
      </w:r>
      <w:r w:rsidR="000B7EAE" w:rsidRPr="000C1F11">
        <w:t>基础性功能测试</w:t>
      </w:r>
      <w:bookmarkEnd w:id="176"/>
    </w:p>
    <w:p w14:paraId="007D648D" w14:textId="77777777" w:rsidR="001555DD" w:rsidRPr="00275D53" w:rsidRDefault="001555DD" w:rsidP="00275D53">
      <w:pPr>
        <w:pStyle w:val="10"/>
        <w:ind w:firstLine="480"/>
        <w:rPr>
          <w:rFonts w:hint="default"/>
        </w:rPr>
      </w:pPr>
    </w:p>
    <w:p w14:paraId="3C559A28" w14:textId="0D6E8AB7" w:rsidR="003D37D6" w:rsidRPr="004E16BC" w:rsidRDefault="009A42BD" w:rsidP="004E16BC">
      <w:pPr>
        <w:pStyle w:val="10"/>
        <w:ind w:firstLine="480"/>
        <w:rPr>
          <w:rFonts w:hint="default"/>
        </w:rPr>
      </w:pPr>
      <w:r w:rsidRPr="004E16BC">
        <w:t>（</w:t>
      </w:r>
      <w:r w:rsidRPr="004E16BC">
        <w:t>1</w:t>
      </w:r>
      <w:r w:rsidRPr="004E16BC">
        <w:t>）</w:t>
      </w:r>
      <w:r w:rsidR="00F96312" w:rsidRPr="004E16BC">
        <w:t xml:space="preserve">STM32 </w:t>
      </w:r>
      <w:proofErr w:type="spellStart"/>
      <w:r w:rsidR="00F96312" w:rsidRPr="004E16BC">
        <w:t>FreeRTOS</w:t>
      </w:r>
      <w:proofErr w:type="spellEnd"/>
      <w:r w:rsidR="007326F9" w:rsidRPr="004E16BC">
        <w:t>基础</w:t>
      </w:r>
      <w:r w:rsidR="00F42881" w:rsidRPr="004E16BC">
        <w:t>功能测试</w:t>
      </w:r>
      <w:r w:rsidR="00286940" w:rsidRPr="004E16BC">
        <w:rPr>
          <w:rFonts w:hint="default"/>
        </w:rPr>
        <w:tab/>
      </w:r>
    </w:p>
    <w:p w14:paraId="06BD761C" w14:textId="64CC3FA2" w:rsidR="009C4B31" w:rsidRPr="004E16BC" w:rsidRDefault="000F5470" w:rsidP="004E16BC">
      <w:pPr>
        <w:pStyle w:val="10"/>
        <w:ind w:firstLine="480"/>
        <w:rPr>
          <w:rFonts w:hint="default"/>
        </w:rPr>
      </w:pPr>
      <w:r w:rsidRPr="004E16BC">
        <w:t>在</w:t>
      </w:r>
      <w:r w:rsidRPr="004E16BC">
        <w:t>STM32F103C8T6</w:t>
      </w:r>
      <w:r w:rsidRPr="004E16BC">
        <w:t>上移植</w:t>
      </w:r>
      <w:r w:rsidR="00B01BA0" w:rsidRPr="004E16BC">
        <w:t>好</w:t>
      </w:r>
      <w:proofErr w:type="spellStart"/>
      <w:r w:rsidR="00B01BA0" w:rsidRPr="004E16BC">
        <w:t>FreeRTOS</w:t>
      </w:r>
      <w:proofErr w:type="spellEnd"/>
      <w:r w:rsidR="00B01BA0" w:rsidRPr="004E16BC">
        <w:t>之后创建第一个线程</w:t>
      </w:r>
      <w:r w:rsidR="00B01BA0" w:rsidRPr="004E16BC">
        <w:t>task1</w:t>
      </w:r>
      <w:r w:rsidR="00B01BA0" w:rsidRPr="004E16BC">
        <w:t>，线程内运行打印</w:t>
      </w:r>
      <w:r w:rsidR="00B01BA0" w:rsidRPr="004E16BC">
        <w:t>task1</w:t>
      </w:r>
      <w:r w:rsidR="00B01BA0" w:rsidRPr="004E16BC">
        <w:t>字符的任务，如下图</w:t>
      </w:r>
      <w:r w:rsidR="00386015" w:rsidRPr="004E16BC">
        <w:t>4.</w:t>
      </w:r>
      <w:r w:rsidR="005F36E8" w:rsidRPr="004E16BC">
        <w:t>11</w:t>
      </w:r>
      <w:r w:rsidR="00C0587A" w:rsidRPr="004E16BC">
        <w:t>通过串口助手观察到成功打印出</w:t>
      </w:r>
      <w:r w:rsidR="00C0587A" w:rsidRPr="004E16BC">
        <w:t>task1</w:t>
      </w:r>
      <w:r w:rsidR="00C0587A" w:rsidRPr="004E16BC">
        <w:t>字符说明，</w:t>
      </w:r>
      <w:proofErr w:type="spellStart"/>
      <w:r w:rsidR="00C0587A" w:rsidRPr="004E16BC">
        <w:t>FreeRTOS</w:t>
      </w:r>
      <w:proofErr w:type="spellEnd"/>
      <w:r w:rsidR="00C0587A" w:rsidRPr="004E16BC">
        <w:t>移植成功了</w:t>
      </w:r>
      <w:r w:rsidR="008732B1" w:rsidRPr="004E16BC">
        <w:t>。</w:t>
      </w:r>
    </w:p>
    <w:p w14:paraId="430338C1" w14:textId="77777777" w:rsidR="007C3949" w:rsidRPr="007C3949" w:rsidRDefault="007C3949" w:rsidP="007C3949">
      <w:pPr>
        <w:pStyle w:val="10"/>
        <w:ind w:firstLine="480"/>
        <w:rPr>
          <w:rFonts w:hint="default"/>
        </w:rPr>
      </w:pPr>
    </w:p>
    <w:p w14:paraId="3C3CEE9A" w14:textId="79F6A359" w:rsidR="00EF2BB4" w:rsidRDefault="001124E9" w:rsidP="00CF440F">
      <w:pPr>
        <w:jc w:val="center"/>
      </w:pPr>
      <w:r>
        <w:rPr>
          <w:noProof/>
        </w:rPr>
        <w:lastRenderedPageBreak/>
        <w:drawing>
          <wp:inline distT="0" distB="0" distL="0" distR="0" wp14:anchorId="05E57EC7" wp14:editId="6BD3E9A2">
            <wp:extent cx="3613150" cy="2032326"/>
            <wp:effectExtent l="0" t="0" r="6350" b="6350"/>
            <wp:docPr id="14552421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5242140" name=""/>
                    <pic:cNvPicPr/>
                  </pic:nvPicPr>
                  <pic:blipFill>
                    <a:blip r:embed="rId73"/>
                    <a:stretch>
                      <a:fillRect/>
                    </a:stretch>
                  </pic:blipFill>
                  <pic:spPr>
                    <a:xfrm>
                      <a:off x="0" y="0"/>
                      <a:ext cx="3630227" cy="2041932"/>
                    </a:xfrm>
                    <a:prstGeom prst="rect">
                      <a:avLst/>
                    </a:prstGeom>
                  </pic:spPr>
                </pic:pic>
              </a:graphicData>
            </a:graphic>
          </wp:inline>
        </w:drawing>
      </w:r>
    </w:p>
    <w:p w14:paraId="5367B528" w14:textId="4BDF33A6" w:rsidR="00EA326D" w:rsidRPr="0017561B" w:rsidRDefault="00EA326D" w:rsidP="0017561B">
      <w:pPr>
        <w:pStyle w:val="ad"/>
        <w:rPr>
          <w:rFonts w:hint="default"/>
        </w:rPr>
      </w:pPr>
      <w:r w:rsidRPr="0017561B">
        <w:t>图</w:t>
      </w:r>
      <w:r w:rsidR="00F8658A" w:rsidRPr="0017561B">
        <w:t>4</w:t>
      </w:r>
      <w:r w:rsidRPr="0017561B">
        <w:t>.</w:t>
      </w:r>
      <w:r w:rsidR="00135856" w:rsidRPr="0017561B">
        <w:t>11</w:t>
      </w:r>
      <w:r w:rsidRPr="0017561B">
        <w:t xml:space="preserve"> </w:t>
      </w:r>
      <w:proofErr w:type="spellStart"/>
      <w:r w:rsidR="00BB32B4" w:rsidRPr="0017561B">
        <w:t>FreeRTOS</w:t>
      </w:r>
      <w:proofErr w:type="spellEnd"/>
      <w:r w:rsidR="00BB32B4" w:rsidRPr="0017561B">
        <w:t>运行</w:t>
      </w:r>
      <w:r w:rsidR="004C1715" w:rsidRPr="0017561B">
        <w:t>测试</w:t>
      </w:r>
      <w:r w:rsidRPr="0017561B">
        <w:t>图</w:t>
      </w:r>
    </w:p>
    <w:p w14:paraId="5978565E" w14:textId="72339FF5" w:rsidR="00340A01" w:rsidRPr="004E16BC" w:rsidRDefault="00127CFD" w:rsidP="004E16BC">
      <w:pPr>
        <w:pStyle w:val="10"/>
        <w:ind w:firstLine="480"/>
        <w:rPr>
          <w:rFonts w:hint="default"/>
        </w:rPr>
      </w:pPr>
      <w:r w:rsidRPr="004E16BC">
        <w:t>（</w:t>
      </w:r>
      <w:r w:rsidRPr="004E16BC">
        <w:t>2</w:t>
      </w:r>
      <w:r w:rsidRPr="004E16BC">
        <w:t>）</w:t>
      </w:r>
      <w:r w:rsidR="00B64BB7" w:rsidRPr="004E16BC">
        <w:t>STM32 UART</w:t>
      </w:r>
      <w:r w:rsidR="00894AA6" w:rsidRPr="004E16BC">
        <w:t>基础</w:t>
      </w:r>
      <w:r w:rsidR="00B64BB7" w:rsidRPr="004E16BC">
        <w:t>通信功能测试</w:t>
      </w:r>
    </w:p>
    <w:p w14:paraId="78E8F68D" w14:textId="5D0B01FA" w:rsidR="00306876" w:rsidRPr="004E16BC" w:rsidRDefault="00173507" w:rsidP="004E16BC">
      <w:pPr>
        <w:pStyle w:val="10"/>
        <w:ind w:firstLine="480"/>
        <w:rPr>
          <w:rFonts w:hint="default"/>
        </w:rPr>
      </w:pPr>
      <w:r w:rsidRPr="004E16BC">
        <w:t>本测试是</w:t>
      </w:r>
      <w:r w:rsidR="003279C6" w:rsidRPr="004E16BC">
        <w:t>STM32</w:t>
      </w:r>
      <w:r w:rsidR="003279C6" w:rsidRPr="004E16BC">
        <w:t>通过串口模块直接与</w:t>
      </w:r>
      <w:r w:rsidR="003279C6" w:rsidRPr="004E16BC">
        <w:t>PC</w:t>
      </w:r>
      <w:r w:rsidR="003279C6" w:rsidRPr="004E16BC">
        <w:t>端相连接</w:t>
      </w:r>
      <w:r w:rsidR="00B14F19" w:rsidRPr="004E16BC">
        <w:t>进行串口收发测试，实测如下图</w:t>
      </w:r>
      <w:r w:rsidR="001D067E" w:rsidRPr="004E16BC">
        <w:t>4.</w:t>
      </w:r>
      <w:r w:rsidR="004F6DD2" w:rsidRPr="004E16BC">
        <w:t>12</w:t>
      </w:r>
      <w:r w:rsidR="00181662" w:rsidRPr="004E16BC">
        <w:t>所示</w:t>
      </w:r>
      <w:r w:rsidR="008B5E51" w:rsidRPr="004E16BC">
        <w:t>。</w:t>
      </w:r>
    </w:p>
    <w:p w14:paraId="742FD7A7" w14:textId="77777777" w:rsidR="007C3949" w:rsidRPr="00613552" w:rsidRDefault="007C3949" w:rsidP="00613552">
      <w:pPr>
        <w:pStyle w:val="10"/>
        <w:ind w:firstLine="480"/>
        <w:rPr>
          <w:rFonts w:hint="default"/>
        </w:rPr>
      </w:pPr>
    </w:p>
    <w:p w14:paraId="0FA41A7F" w14:textId="0C97CFE8" w:rsidR="00114B8C" w:rsidRDefault="000A19F1" w:rsidP="002B7F28">
      <w:pPr>
        <w:jc w:val="center"/>
      </w:pPr>
      <w:r w:rsidRPr="000A19F1">
        <w:rPr>
          <w:noProof/>
        </w:rPr>
        <w:drawing>
          <wp:inline distT="0" distB="0" distL="0" distR="0" wp14:anchorId="38E1E553" wp14:editId="4A9664A0">
            <wp:extent cx="2332299" cy="1744174"/>
            <wp:effectExtent l="0" t="0" r="0" b="8890"/>
            <wp:docPr id="128854616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347869" cy="1755818"/>
                    </a:xfrm>
                    <a:prstGeom prst="rect">
                      <a:avLst/>
                    </a:prstGeom>
                    <a:noFill/>
                    <a:ln>
                      <a:noFill/>
                    </a:ln>
                  </pic:spPr>
                </pic:pic>
              </a:graphicData>
            </a:graphic>
          </wp:inline>
        </w:drawing>
      </w:r>
    </w:p>
    <w:p w14:paraId="5919CC95" w14:textId="64159ECF" w:rsidR="00F47EC1" w:rsidRPr="0017561B" w:rsidRDefault="00F47EC1" w:rsidP="0017561B">
      <w:pPr>
        <w:pStyle w:val="ad"/>
        <w:rPr>
          <w:rFonts w:hint="default"/>
        </w:rPr>
      </w:pPr>
      <w:r w:rsidRPr="0017561B">
        <w:t>图</w:t>
      </w:r>
      <w:r w:rsidR="00D6466D" w:rsidRPr="0017561B">
        <w:t>4</w:t>
      </w:r>
      <w:r w:rsidRPr="0017561B">
        <w:t>.</w:t>
      </w:r>
      <w:r w:rsidR="00C64B51" w:rsidRPr="0017561B">
        <w:t>1</w:t>
      </w:r>
      <w:r w:rsidR="00181662">
        <w:t xml:space="preserve">2 </w:t>
      </w:r>
      <w:r w:rsidR="00B13273" w:rsidRPr="0017561B">
        <w:t>STM32</w:t>
      </w:r>
      <w:r w:rsidR="00553B82" w:rsidRPr="0017561B">
        <w:t xml:space="preserve"> </w:t>
      </w:r>
      <w:r w:rsidR="00B13273" w:rsidRPr="0017561B">
        <w:t>UART</w:t>
      </w:r>
      <w:r w:rsidR="00B13273" w:rsidRPr="0017561B">
        <w:t>测试</w:t>
      </w:r>
      <w:r w:rsidRPr="0017561B">
        <w:t>图</w:t>
      </w:r>
    </w:p>
    <w:p w14:paraId="49F48128" w14:textId="69FACACA" w:rsidR="00F771D6" w:rsidRPr="004E16BC" w:rsidRDefault="0069415C" w:rsidP="004E16BC">
      <w:pPr>
        <w:pStyle w:val="10"/>
        <w:ind w:firstLine="480"/>
        <w:rPr>
          <w:rFonts w:hint="default"/>
        </w:rPr>
      </w:pPr>
      <w:r w:rsidRPr="004E16BC">
        <w:t>（</w:t>
      </w:r>
      <w:r w:rsidRPr="004E16BC">
        <w:t>3</w:t>
      </w:r>
      <w:r w:rsidRPr="004E16BC">
        <w:t>）</w:t>
      </w:r>
      <w:r w:rsidR="009D6033" w:rsidRPr="004E16BC">
        <w:t>STM32 CAN</w:t>
      </w:r>
      <w:r w:rsidR="009D6033" w:rsidRPr="004E16BC">
        <w:t>基础通信功能</w:t>
      </w:r>
      <w:r w:rsidR="00822BF8" w:rsidRPr="004E16BC">
        <w:t>测试</w:t>
      </w:r>
    </w:p>
    <w:p w14:paraId="65AF7119" w14:textId="0EDAE722" w:rsidR="005442E9" w:rsidRPr="004E16BC" w:rsidRDefault="00E4317F" w:rsidP="004E16BC">
      <w:pPr>
        <w:pStyle w:val="10"/>
        <w:ind w:firstLine="480"/>
        <w:rPr>
          <w:rFonts w:hint="default"/>
        </w:rPr>
      </w:pPr>
      <w:r w:rsidRPr="004E16BC">
        <w:t>STM32</w:t>
      </w:r>
      <w:r w:rsidRPr="004E16BC">
        <w:t>的</w:t>
      </w:r>
      <w:r w:rsidRPr="004E16BC">
        <w:t>CAN</w:t>
      </w:r>
      <w:r w:rsidRPr="004E16BC">
        <w:t>通信测试是与机器</w:t>
      </w:r>
      <w:proofErr w:type="gramStart"/>
      <w:r w:rsidRPr="004E16BC">
        <w:t>人主控端连接</w:t>
      </w:r>
      <w:proofErr w:type="gramEnd"/>
      <w:r w:rsidRPr="004E16BC">
        <w:t>进行测试的，实测如下图</w:t>
      </w:r>
      <w:r w:rsidR="004025C0" w:rsidRPr="004E16BC">
        <w:t>4.1</w:t>
      </w:r>
      <w:r w:rsidR="00C45869" w:rsidRPr="004E16BC">
        <w:t>3</w:t>
      </w:r>
      <w:r w:rsidR="00105908" w:rsidRPr="004E16BC">
        <w:t>所示</w:t>
      </w:r>
      <w:r w:rsidR="002D1C72" w:rsidRPr="004E16BC">
        <w:t>与主控双方各发送</w:t>
      </w:r>
      <w:r w:rsidR="002D1C72" w:rsidRPr="004E16BC">
        <w:t>8</w:t>
      </w:r>
      <w:r w:rsidR="002D1C72" w:rsidRPr="004E16BC">
        <w:t>个字节的数据</w:t>
      </w:r>
      <w:r w:rsidR="00E63664" w:rsidRPr="004E16BC">
        <w:t>。</w:t>
      </w:r>
    </w:p>
    <w:p w14:paraId="241983F6" w14:textId="77777777" w:rsidR="00D63C39" w:rsidRPr="00F42881" w:rsidRDefault="00D63C39" w:rsidP="00281B4A">
      <w:pPr>
        <w:pStyle w:val="10"/>
        <w:tabs>
          <w:tab w:val="clear" w:pos="377"/>
        </w:tabs>
        <w:ind w:firstLineChars="0" w:firstLine="420"/>
        <w:rPr>
          <w:rFonts w:hint="default"/>
        </w:rPr>
      </w:pPr>
    </w:p>
    <w:p w14:paraId="3B4FAF7E" w14:textId="02D4A495" w:rsidR="00340A01" w:rsidRDefault="00096906" w:rsidP="009B78E4">
      <w:pPr>
        <w:jc w:val="center"/>
      </w:pPr>
      <w:r w:rsidRPr="00096906">
        <w:rPr>
          <w:noProof/>
        </w:rPr>
        <w:drawing>
          <wp:inline distT="0" distB="0" distL="0" distR="0" wp14:anchorId="68E0C227" wp14:editId="62BBF3E8">
            <wp:extent cx="2876550" cy="2151186"/>
            <wp:effectExtent l="0" t="0" r="0" b="1905"/>
            <wp:docPr id="74510914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891542" cy="2162397"/>
                    </a:xfrm>
                    <a:prstGeom prst="rect">
                      <a:avLst/>
                    </a:prstGeom>
                    <a:noFill/>
                    <a:ln>
                      <a:noFill/>
                    </a:ln>
                  </pic:spPr>
                </pic:pic>
              </a:graphicData>
            </a:graphic>
          </wp:inline>
        </w:drawing>
      </w:r>
    </w:p>
    <w:p w14:paraId="09103E41" w14:textId="2FB0828D" w:rsidR="00EF491F" w:rsidRPr="0017561B" w:rsidRDefault="00EF491F" w:rsidP="0017561B">
      <w:pPr>
        <w:pStyle w:val="ad"/>
        <w:rPr>
          <w:rFonts w:hint="default"/>
        </w:rPr>
      </w:pPr>
      <w:r w:rsidRPr="0017561B">
        <w:t>图</w:t>
      </w:r>
      <w:r w:rsidR="009F27C0" w:rsidRPr="0017561B">
        <w:t>4</w:t>
      </w:r>
      <w:r w:rsidRPr="0017561B">
        <w:t>.</w:t>
      </w:r>
      <w:r w:rsidR="009F27C0" w:rsidRPr="0017561B">
        <w:t>1</w:t>
      </w:r>
      <w:r w:rsidR="00102C06" w:rsidRPr="0017561B">
        <w:t>3</w:t>
      </w:r>
      <w:r w:rsidR="00181662">
        <w:t xml:space="preserve"> </w:t>
      </w:r>
      <w:r w:rsidRPr="0017561B">
        <w:t>STM32</w:t>
      </w:r>
      <w:r w:rsidR="00C07409" w:rsidRPr="0017561B">
        <w:t xml:space="preserve"> </w:t>
      </w:r>
      <w:r w:rsidR="0073541C" w:rsidRPr="0017561B">
        <w:t>CAN</w:t>
      </w:r>
      <w:r w:rsidRPr="0017561B">
        <w:t>测试图</w:t>
      </w:r>
    </w:p>
    <w:p w14:paraId="6FEA0E81" w14:textId="5C2CDCE6" w:rsidR="00841AF4" w:rsidRPr="004E16BC" w:rsidRDefault="00E77717" w:rsidP="004E16BC">
      <w:pPr>
        <w:pStyle w:val="10"/>
        <w:ind w:firstLine="480"/>
        <w:rPr>
          <w:rFonts w:hint="default"/>
        </w:rPr>
      </w:pPr>
      <w:r w:rsidRPr="004E16BC">
        <w:lastRenderedPageBreak/>
        <w:t>（</w:t>
      </w:r>
      <w:r w:rsidRPr="004E16BC">
        <w:t>4</w:t>
      </w:r>
      <w:r w:rsidRPr="004E16BC">
        <w:t>）</w:t>
      </w:r>
      <w:r w:rsidR="00841AF4" w:rsidRPr="004E16BC">
        <w:t xml:space="preserve">STM32 </w:t>
      </w:r>
      <w:r w:rsidR="00944C89" w:rsidRPr="004E16BC">
        <w:t>PWM</w:t>
      </w:r>
      <w:r w:rsidR="00944C89" w:rsidRPr="004E16BC">
        <w:t>电机驱动</w:t>
      </w:r>
      <w:r w:rsidR="00841AF4" w:rsidRPr="004E16BC">
        <w:t>测试</w:t>
      </w:r>
    </w:p>
    <w:p w14:paraId="20674EEA" w14:textId="7574A3AC" w:rsidR="0028677A" w:rsidRPr="004E16BC" w:rsidRDefault="0039711D" w:rsidP="004E16BC">
      <w:pPr>
        <w:pStyle w:val="10"/>
        <w:ind w:firstLine="480"/>
        <w:rPr>
          <w:rFonts w:hint="default"/>
        </w:rPr>
      </w:pPr>
      <w:r w:rsidRPr="004E16BC">
        <w:t>PWM</w:t>
      </w:r>
      <w:r w:rsidRPr="004E16BC">
        <w:t>驱动电机通过像</w:t>
      </w:r>
      <w:r w:rsidRPr="004E16BC">
        <w:t>L298N</w:t>
      </w:r>
      <w:r w:rsidRPr="004E16BC">
        <w:t>模块</w:t>
      </w:r>
      <w:r w:rsidR="00CA1B0F" w:rsidRPr="004E16BC">
        <w:t>输入</w:t>
      </w:r>
      <w:r w:rsidR="00CA1B0F" w:rsidRPr="004E16BC">
        <w:t>PWM</w:t>
      </w:r>
      <w:r w:rsidR="00CA1B0F" w:rsidRPr="004E16BC">
        <w:t>，间接驱动电机</w:t>
      </w:r>
      <w:r w:rsidR="00AC3A8D" w:rsidRPr="004E16BC">
        <w:t>，实测如下图</w:t>
      </w:r>
      <w:r w:rsidR="00FB6E08" w:rsidRPr="004E16BC">
        <w:t>4</w:t>
      </w:r>
      <w:r w:rsidR="00C8395C" w:rsidRPr="004E16BC">
        <w:t>.</w:t>
      </w:r>
      <w:r w:rsidR="00310DAA" w:rsidRPr="004E16BC">
        <w:t>1</w:t>
      </w:r>
      <w:r w:rsidR="001C1973" w:rsidRPr="004E16BC">
        <w:t>4</w:t>
      </w:r>
      <w:r w:rsidR="00A16625" w:rsidRPr="004E16BC">
        <w:t>。</w:t>
      </w:r>
    </w:p>
    <w:p w14:paraId="0F3ED001" w14:textId="77777777" w:rsidR="007C3949" w:rsidRDefault="007C3949" w:rsidP="001B40FC">
      <w:pPr>
        <w:pStyle w:val="10"/>
        <w:tabs>
          <w:tab w:val="clear" w:pos="377"/>
        </w:tabs>
        <w:ind w:firstLineChars="0" w:firstLine="420"/>
        <w:rPr>
          <w:rFonts w:hint="default"/>
        </w:rPr>
      </w:pPr>
    </w:p>
    <w:p w14:paraId="5CF21AAB" w14:textId="7703ECF2" w:rsidR="00841AF4" w:rsidRDefault="007123F2" w:rsidP="00A84580">
      <w:pPr>
        <w:pStyle w:val="11"/>
        <w:rPr>
          <w:rFonts w:hint="default"/>
        </w:rPr>
      </w:pPr>
      <w:r w:rsidRPr="007123F2">
        <w:rPr>
          <w:noProof/>
        </w:rPr>
        <w:drawing>
          <wp:inline distT="0" distB="0" distL="0" distR="0" wp14:anchorId="57E71D96" wp14:editId="67E88C27">
            <wp:extent cx="1920240" cy="1843267"/>
            <wp:effectExtent l="0" t="0" r="3810" b="5080"/>
            <wp:docPr id="76657639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76" cstate="print">
                      <a:extLst>
                        <a:ext uri="{28A0092B-C50C-407E-A947-70E740481C1C}">
                          <a14:useLocalDpi xmlns:a14="http://schemas.microsoft.com/office/drawing/2010/main" val="0"/>
                        </a:ext>
                      </a:extLst>
                    </a:blip>
                    <a:srcRect b="29179"/>
                    <a:stretch/>
                  </pic:blipFill>
                  <pic:spPr bwMode="auto">
                    <a:xfrm>
                      <a:off x="0" y="0"/>
                      <a:ext cx="1929840" cy="1852482"/>
                    </a:xfrm>
                    <a:prstGeom prst="rect">
                      <a:avLst/>
                    </a:prstGeom>
                    <a:noFill/>
                    <a:ln>
                      <a:noFill/>
                    </a:ln>
                    <a:extLst>
                      <a:ext uri="{53640926-AAD7-44D8-BBD7-CCE9431645EC}">
                        <a14:shadowObscured xmlns:a14="http://schemas.microsoft.com/office/drawing/2010/main"/>
                      </a:ext>
                    </a:extLst>
                  </pic:spPr>
                </pic:pic>
              </a:graphicData>
            </a:graphic>
          </wp:inline>
        </w:drawing>
      </w:r>
    </w:p>
    <w:p w14:paraId="5C4D72FE" w14:textId="410A1708" w:rsidR="003E6AC5" w:rsidRPr="0017561B" w:rsidRDefault="00AC7CD6" w:rsidP="0017561B">
      <w:pPr>
        <w:pStyle w:val="ad"/>
        <w:rPr>
          <w:rFonts w:hint="default"/>
        </w:rPr>
      </w:pPr>
      <w:r w:rsidRPr="0017561B">
        <w:t>图</w:t>
      </w:r>
      <w:r w:rsidR="000132A9" w:rsidRPr="0017561B">
        <w:t>4</w:t>
      </w:r>
      <w:r w:rsidRPr="0017561B">
        <w:t>.</w:t>
      </w:r>
      <w:r w:rsidR="00E26A18" w:rsidRPr="0017561B">
        <w:t>1</w:t>
      </w:r>
      <w:r w:rsidR="00A81D73" w:rsidRPr="0017561B">
        <w:t>4</w:t>
      </w:r>
      <w:r w:rsidRPr="0017561B">
        <w:t xml:space="preserve"> STM32 </w:t>
      </w:r>
      <w:r w:rsidR="007D7F0D" w:rsidRPr="0017561B">
        <w:t>PWM</w:t>
      </w:r>
      <w:r w:rsidR="007D7F0D" w:rsidRPr="0017561B">
        <w:t>驱动电机</w:t>
      </w:r>
      <w:r w:rsidRPr="0017561B">
        <w:t>测试图</w:t>
      </w:r>
    </w:p>
    <w:p w14:paraId="5CBA0D8E" w14:textId="0161CB38" w:rsidR="00D80F3A" w:rsidRPr="004E16BC" w:rsidRDefault="00D80F3A" w:rsidP="004E16BC">
      <w:pPr>
        <w:pStyle w:val="10"/>
        <w:ind w:firstLine="480"/>
        <w:rPr>
          <w:rFonts w:hint="default"/>
        </w:rPr>
      </w:pPr>
      <w:r w:rsidRPr="004E16BC">
        <w:t>（</w:t>
      </w:r>
      <w:r w:rsidRPr="004E16BC">
        <w:t>5</w:t>
      </w:r>
      <w:r w:rsidRPr="004E16BC">
        <w:t>）</w:t>
      </w:r>
      <w:r w:rsidR="002B16D7" w:rsidRPr="004E16BC">
        <w:t>STM32</w:t>
      </w:r>
      <w:r w:rsidR="00175236" w:rsidRPr="004E16BC">
        <w:t xml:space="preserve"> </w:t>
      </w:r>
      <w:r w:rsidR="002B079B" w:rsidRPr="004E16BC">
        <w:t>IIC</w:t>
      </w:r>
      <w:r w:rsidR="002B079B" w:rsidRPr="004E16BC">
        <w:t>驱动</w:t>
      </w:r>
      <w:r w:rsidR="00263343" w:rsidRPr="004E16BC">
        <w:t>OLED</w:t>
      </w:r>
      <w:r w:rsidR="007426FD" w:rsidRPr="004E16BC">
        <w:t>测试</w:t>
      </w:r>
    </w:p>
    <w:p w14:paraId="1F3F5F75" w14:textId="23DA647B" w:rsidR="0001626B" w:rsidRDefault="00DA64C5" w:rsidP="004E16BC">
      <w:pPr>
        <w:pStyle w:val="10"/>
        <w:ind w:firstLine="480"/>
        <w:rPr>
          <w:rFonts w:hint="default"/>
        </w:rPr>
      </w:pPr>
      <w:r w:rsidRPr="004E16BC">
        <w:t>下图</w:t>
      </w:r>
      <w:r w:rsidR="00836CE6" w:rsidRPr="004E16BC">
        <w:t>4</w:t>
      </w:r>
      <w:r w:rsidR="00B56508" w:rsidRPr="004E16BC">
        <w:t>.</w:t>
      </w:r>
      <w:r w:rsidR="007239C5" w:rsidRPr="004E16BC">
        <w:t>1</w:t>
      </w:r>
      <w:r w:rsidR="004C3843" w:rsidRPr="004E16BC">
        <w:t>5</w:t>
      </w:r>
      <w:r w:rsidR="00B56508" w:rsidRPr="004E16BC">
        <w:t>为</w:t>
      </w:r>
      <w:r w:rsidR="00B56508" w:rsidRPr="004E16BC">
        <w:t>OLED</w:t>
      </w:r>
      <w:r w:rsidR="000952B5" w:rsidRPr="004E16BC">
        <w:t>显示</w:t>
      </w:r>
      <w:r w:rsidR="00B56508" w:rsidRPr="004E16BC">
        <w:t>测试图</w:t>
      </w:r>
      <w:r w:rsidR="000952B5" w:rsidRPr="004E16BC">
        <w:t>，</w:t>
      </w:r>
      <w:r w:rsidR="009060C7" w:rsidRPr="004E16BC">
        <w:t>将读取到的温湿</w:t>
      </w:r>
      <w:proofErr w:type="gramStart"/>
      <w:r w:rsidR="009060C7" w:rsidRPr="004E16BC">
        <w:t>度数据</w:t>
      </w:r>
      <w:proofErr w:type="gramEnd"/>
      <w:r w:rsidR="009060C7" w:rsidRPr="004E16BC">
        <w:t>通过</w:t>
      </w:r>
      <w:r w:rsidR="009060C7" w:rsidRPr="004E16BC">
        <w:t>OLED</w:t>
      </w:r>
      <w:r w:rsidR="009060C7" w:rsidRPr="004E16BC">
        <w:t>显示出来</w:t>
      </w:r>
      <w:r w:rsidR="00134549" w:rsidRPr="004E16BC">
        <w:t>。</w:t>
      </w:r>
    </w:p>
    <w:p w14:paraId="01C5D6AE" w14:textId="77777777" w:rsidR="004E16BC" w:rsidRPr="004E16BC" w:rsidRDefault="004E16BC" w:rsidP="004E16BC">
      <w:pPr>
        <w:pStyle w:val="10"/>
        <w:ind w:firstLine="480"/>
        <w:rPr>
          <w:rFonts w:hint="default"/>
        </w:rPr>
      </w:pPr>
    </w:p>
    <w:p w14:paraId="5AE22AC2" w14:textId="60BD8DA2" w:rsidR="00D80F3A" w:rsidRDefault="00382561" w:rsidP="00382561">
      <w:pPr>
        <w:jc w:val="center"/>
      </w:pPr>
      <w:r w:rsidRPr="00382561">
        <w:rPr>
          <w:noProof/>
        </w:rPr>
        <w:drawing>
          <wp:inline distT="0" distB="0" distL="0" distR="0" wp14:anchorId="5D2F3BB8" wp14:editId="3ED526A8">
            <wp:extent cx="2950888" cy="2748988"/>
            <wp:effectExtent l="0" t="0" r="0" b="0"/>
            <wp:docPr id="45729854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77" cstate="print">
                      <a:extLst>
                        <a:ext uri="{28A0092B-C50C-407E-A947-70E740481C1C}">
                          <a14:useLocalDpi xmlns:a14="http://schemas.microsoft.com/office/drawing/2010/main" val="0"/>
                        </a:ext>
                      </a:extLst>
                    </a:blip>
                    <a:srcRect l="8642" t="13657" r="27218" b="6467"/>
                    <a:stretch/>
                  </pic:blipFill>
                  <pic:spPr bwMode="auto">
                    <a:xfrm>
                      <a:off x="0" y="0"/>
                      <a:ext cx="2950888" cy="2748988"/>
                    </a:xfrm>
                    <a:prstGeom prst="rect">
                      <a:avLst/>
                    </a:prstGeom>
                    <a:noFill/>
                    <a:ln>
                      <a:noFill/>
                    </a:ln>
                    <a:extLst>
                      <a:ext uri="{53640926-AAD7-44D8-BBD7-CCE9431645EC}">
                        <a14:shadowObscured xmlns:a14="http://schemas.microsoft.com/office/drawing/2010/main"/>
                      </a:ext>
                    </a:extLst>
                  </pic:spPr>
                </pic:pic>
              </a:graphicData>
            </a:graphic>
          </wp:inline>
        </w:drawing>
      </w:r>
    </w:p>
    <w:p w14:paraId="1C45923B" w14:textId="7F27914C" w:rsidR="00041A1B" w:rsidRDefault="00DA64C5" w:rsidP="001555DD">
      <w:pPr>
        <w:pStyle w:val="ad"/>
        <w:rPr>
          <w:rFonts w:hint="default"/>
        </w:rPr>
      </w:pPr>
      <w:r>
        <w:t>图</w:t>
      </w:r>
      <w:r w:rsidR="00184BA1">
        <w:t>4</w:t>
      </w:r>
      <w:r>
        <w:t>.</w:t>
      </w:r>
      <w:r w:rsidR="003C66B6">
        <w:t>1</w:t>
      </w:r>
      <w:r w:rsidR="0029408C">
        <w:t>5</w:t>
      </w:r>
      <w:r>
        <w:t xml:space="preserve"> STM32 </w:t>
      </w:r>
      <w:r w:rsidR="00FC40DD">
        <w:t>OLED</w:t>
      </w:r>
      <w:r>
        <w:t>测试</w:t>
      </w:r>
    </w:p>
    <w:p w14:paraId="74CB53A8" w14:textId="77777777" w:rsidR="00502908" w:rsidRPr="00275D53" w:rsidRDefault="00502908" w:rsidP="00275D53">
      <w:pPr>
        <w:pStyle w:val="10"/>
        <w:ind w:firstLine="480"/>
        <w:rPr>
          <w:rFonts w:hint="default"/>
        </w:rPr>
      </w:pPr>
    </w:p>
    <w:p w14:paraId="00C5AE11" w14:textId="2CFEB552" w:rsidR="00956460" w:rsidRDefault="00D26264" w:rsidP="002D0CC6">
      <w:pPr>
        <w:pStyle w:val="ac"/>
        <w:rPr>
          <w:rFonts w:hint="default"/>
        </w:rPr>
      </w:pPr>
      <w:bookmarkStart w:id="177" w:name="_Toc162211830"/>
      <w:bookmarkStart w:id="178" w:name="_Toc162212381"/>
      <w:bookmarkStart w:id="179" w:name="_Toc162212861"/>
      <w:bookmarkStart w:id="180" w:name="_Toc167911794"/>
      <w:r w:rsidRPr="002D0CC6">
        <w:t>4</w:t>
      </w:r>
      <w:r w:rsidR="003F74D6" w:rsidRPr="002D0CC6">
        <w:t>.3.</w:t>
      </w:r>
      <w:r w:rsidR="008F0347" w:rsidRPr="002D0CC6">
        <w:t>7</w:t>
      </w:r>
      <w:r w:rsidR="003F74D6" w:rsidRPr="002D0CC6">
        <w:t xml:space="preserve"> </w:t>
      </w:r>
      <w:r w:rsidR="003F74D6" w:rsidRPr="002D0CC6">
        <w:t>系统性测试</w:t>
      </w:r>
      <w:bookmarkEnd w:id="177"/>
      <w:bookmarkEnd w:id="178"/>
      <w:bookmarkEnd w:id="179"/>
      <w:bookmarkEnd w:id="180"/>
    </w:p>
    <w:p w14:paraId="36AA8EA3" w14:textId="77777777" w:rsidR="001555DD" w:rsidRPr="00275D53" w:rsidRDefault="001555DD" w:rsidP="00275D53">
      <w:pPr>
        <w:pStyle w:val="10"/>
        <w:ind w:firstLine="480"/>
        <w:rPr>
          <w:rFonts w:hint="default"/>
        </w:rPr>
      </w:pPr>
    </w:p>
    <w:p w14:paraId="0354BF88" w14:textId="77BE82A3" w:rsidR="00956460" w:rsidRPr="004E16BC" w:rsidRDefault="00956460" w:rsidP="004E16BC">
      <w:pPr>
        <w:pStyle w:val="10"/>
        <w:ind w:firstLine="480"/>
        <w:rPr>
          <w:rFonts w:hint="default"/>
        </w:rPr>
      </w:pPr>
      <w:r w:rsidRPr="004E16BC">
        <w:t>（</w:t>
      </w:r>
      <w:r w:rsidRPr="004E16BC">
        <w:t>1</w:t>
      </w:r>
      <w:r w:rsidRPr="004E16BC">
        <w:t>）机器人</w:t>
      </w:r>
      <w:r w:rsidR="00C40E27" w:rsidRPr="004E16BC">
        <w:t>传感</w:t>
      </w:r>
      <w:r w:rsidR="000C2E4A" w:rsidRPr="004E16BC">
        <w:t>数据采集</w:t>
      </w:r>
      <w:r w:rsidR="00616D54" w:rsidRPr="004E16BC">
        <w:t>及</w:t>
      </w:r>
      <w:r w:rsidR="00C40E27" w:rsidRPr="004E16BC">
        <w:t>驱动</w:t>
      </w:r>
      <w:r w:rsidRPr="004E16BC">
        <w:t>系统功能测试</w:t>
      </w:r>
    </w:p>
    <w:p w14:paraId="4148E7B5" w14:textId="62A6A3F8" w:rsidR="00F42B3F" w:rsidRPr="004E16BC" w:rsidRDefault="00700A7A" w:rsidP="004E16BC">
      <w:pPr>
        <w:pStyle w:val="10"/>
        <w:ind w:firstLine="480"/>
        <w:rPr>
          <w:rFonts w:hint="default"/>
        </w:rPr>
      </w:pPr>
      <w:r w:rsidRPr="004E16BC">
        <w:t>如</w:t>
      </w:r>
      <w:r w:rsidR="00D32F41" w:rsidRPr="004E16BC">
        <w:t>下图</w:t>
      </w:r>
      <w:r w:rsidR="003F5E67" w:rsidRPr="004E16BC">
        <w:t>4</w:t>
      </w:r>
      <w:r w:rsidR="00452875" w:rsidRPr="004E16BC">
        <w:t>.</w:t>
      </w:r>
      <w:r w:rsidR="00761D04" w:rsidRPr="004E16BC">
        <w:t>13</w:t>
      </w:r>
      <w:r w:rsidR="00452875" w:rsidRPr="004E16BC">
        <w:t>，将此系统中的多个功能结合到一起，共同运行</w:t>
      </w:r>
      <w:r w:rsidR="00E73E39" w:rsidRPr="004E16BC">
        <w:t>，进行</w:t>
      </w:r>
      <w:r w:rsidR="00EB39D6" w:rsidRPr="004E16BC">
        <w:t>测试，</w:t>
      </w:r>
      <w:r w:rsidR="00C717F3" w:rsidRPr="004E16BC">
        <w:t>实现了</w:t>
      </w:r>
      <w:proofErr w:type="gramStart"/>
      <w:r w:rsidR="00C717F3" w:rsidRPr="004E16BC">
        <w:t>传感机</w:t>
      </w:r>
      <w:proofErr w:type="gramEnd"/>
      <w:r w:rsidR="00C717F3" w:rsidRPr="004E16BC">
        <w:t>及驱动系统端的机器人环境感任务</w:t>
      </w:r>
      <w:r w:rsidR="004646E2" w:rsidRPr="004E16BC">
        <w:t>，与机器人驱动</w:t>
      </w:r>
      <w:r w:rsidR="00F42CB7" w:rsidRPr="004E16BC">
        <w:t>，</w:t>
      </w:r>
      <w:r w:rsidR="00B52678" w:rsidRPr="004E16BC">
        <w:t>和</w:t>
      </w:r>
      <w:r w:rsidR="00F42CB7" w:rsidRPr="004E16BC">
        <w:t>检测</w:t>
      </w:r>
      <w:r w:rsidR="001B007B" w:rsidRPr="004E16BC">
        <w:t>机器人姿态角</w:t>
      </w:r>
      <w:proofErr w:type="gramStart"/>
      <w:r w:rsidR="001B007B" w:rsidRPr="004E16BC">
        <w:t>度</w:t>
      </w:r>
      <w:r w:rsidR="00E957BB" w:rsidRPr="004E16BC">
        <w:t>数据</w:t>
      </w:r>
      <w:proofErr w:type="gramEnd"/>
      <w:r w:rsidR="001B007B" w:rsidRPr="004E16BC">
        <w:t>的</w:t>
      </w:r>
      <w:r w:rsidR="004646E2" w:rsidRPr="004E16BC">
        <w:t>任务</w:t>
      </w:r>
      <w:r w:rsidR="00E73E39" w:rsidRPr="004E16BC">
        <w:t>。</w:t>
      </w:r>
    </w:p>
    <w:p w14:paraId="7E2CD5C2" w14:textId="77777777" w:rsidR="000E69D9" w:rsidRPr="00F558B8" w:rsidRDefault="000E69D9" w:rsidP="007C3949">
      <w:pPr>
        <w:pStyle w:val="10"/>
        <w:ind w:firstLine="480"/>
        <w:rPr>
          <w:rFonts w:hint="default"/>
        </w:rPr>
      </w:pPr>
    </w:p>
    <w:p w14:paraId="34039B66" w14:textId="2450FF48" w:rsidR="000E69D9" w:rsidRDefault="00584CE8" w:rsidP="001F4BDD">
      <w:pPr>
        <w:jc w:val="center"/>
      </w:pPr>
      <w:r w:rsidRPr="00584CE8">
        <w:rPr>
          <w:noProof/>
        </w:rPr>
        <w:lastRenderedPageBreak/>
        <w:drawing>
          <wp:inline distT="0" distB="0" distL="0" distR="0" wp14:anchorId="7C0A8973" wp14:editId="21396FBC">
            <wp:extent cx="2740581" cy="2805245"/>
            <wp:effectExtent l="0" t="0" r="3175" b="0"/>
            <wp:docPr id="12124205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78" cstate="print">
                      <a:extLst>
                        <a:ext uri="{28A0092B-C50C-407E-A947-70E740481C1C}">
                          <a14:useLocalDpi xmlns:a14="http://schemas.microsoft.com/office/drawing/2010/main" val="0"/>
                        </a:ext>
                      </a:extLst>
                    </a:blip>
                    <a:srcRect t="23431" b="1"/>
                    <a:stretch/>
                  </pic:blipFill>
                  <pic:spPr bwMode="auto">
                    <a:xfrm>
                      <a:off x="0" y="0"/>
                      <a:ext cx="2759803" cy="2824920"/>
                    </a:xfrm>
                    <a:prstGeom prst="rect">
                      <a:avLst/>
                    </a:prstGeom>
                    <a:noFill/>
                    <a:ln>
                      <a:noFill/>
                    </a:ln>
                    <a:extLst>
                      <a:ext uri="{53640926-AAD7-44D8-BBD7-CCE9431645EC}">
                        <a14:shadowObscured xmlns:a14="http://schemas.microsoft.com/office/drawing/2010/main"/>
                      </a:ext>
                    </a:extLst>
                  </pic:spPr>
                </pic:pic>
              </a:graphicData>
            </a:graphic>
          </wp:inline>
        </w:drawing>
      </w:r>
    </w:p>
    <w:p w14:paraId="1E5C68AB" w14:textId="58BAF693" w:rsidR="001555DD" w:rsidRDefault="00D01619" w:rsidP="0017561B">
      <w:pPr>
        <w:pStyle w:val="ad"/>
        <w:rPr>
          <w:rFonts w:hint="default"/>
        </w:rPr>
      </w:pPr>
      <w:r>
        <w:t>图</w:t>
      </w:r>
      <w:r w:rsidR="002D23B3">
        <w:t>4</w:t>
      </w:r>
      <w:r>
        <w:t>.</w:t>
      </w:r>
      <w:r w:rsidR="001C2335">
        <w:t>13</w:t>
      </w:r>
      <w:r>
        <w:t xml:space="preserve"> </w:t>
      </w:r>
      <w:r>
        <w:t>机器人传感及驱动系统测试图</w:t>
      </w:r>
    </w:p>
    <w:p w14:paraId="45BA6B74" w14:textId="77777777" w:rsidR="00640689" w:rsidRPr="00746DE3" w:rsidRDefault="00640689" w:rsidP="00746DE3">
      <w:pPr>
        <w:pStyle w:val="10"/>
        <w:ind w:firstLine="480"/>
        <w:rPr>
          <w:rFonts w:hint="default"/>
        </w:rPr>
      </w:pPr>
    </w:p>
    <w:p w14:paraId="7B0C3FB3" w14:textId="212073B0" w:rsidR="00340A01" w:rsidRDefault="00E36FAC">
      <w:pPr>
        <w:pStyle w:val="ab"/>
        <w:rPr>
          <w:rFonts w:hint="default"/>
        </w:rPr>
      </w:pPr>
      <w:bookmarkStart w:id="181" w:name="_Toc25809"/>
      <w:bookmarkStart w:id="182" w:name="_Toc162211831"/>
      <w:bookmarkStart w:id="183" w:name="_Toc162212382"/>
      <w:bookmarkStart w:id="184" w:name="_Toc162212862"/>
      <w:bookmarkStart w:id="185" w:name="_Toc167911795"/>
      <w:r>
        <w:t>4</w:t>
      </w:r>
      <w:r w:rsidR="00BE025D">
        <w:rPr>
          <w:rFonts w:hint="default"/>
        </w:rPr>
        <w:t xml:space="preserve">.4 </w:t>
      </w:r>
      <w:bookmarkEnd w:id="181"/>
      <w:r w:rsidR="00AA75F6">
        <w:t>机器人无线控制系统</w:t>
      </w:r>
      <w:bookmarkEnd w:id="182"/>
      <w:bookmarkEnd w:id="183"/>
      <w:bookmarkEnd w:id="184"/>
      <w:bookmarkEnd w:id="185"/>
    </w:p>
    <w:p w14:paraId="1E67C014" w14:textId="77777777" w:rsidR="001555DD" w:rsidRPr="00746DE3" w:rsidRDefault="001555DD" w:rsidP="00746DE3">
      <w:pPr>
        <w:pStyle w:val="10"/>
        <w:ind w:firstLine="480"/>
        <w:rPr>
          <w:rFonts w:hint="default"/>
        </w:rPr>
      </w:pPr>
    </w:p>
    <w:p w14:paraId="12BB8B32" w14:textId="4EA929F6" w:rsidR="00163FD1" w:rsidRDefault="002C0989" w:rsidP="0080619B">
      <w:pPr>
        <w:pStyle w:val="ac"/>
        <w:rPr>
          <w:rFonts w:hint="default"/>
        </w:rPr>
      </w:pPr>
      <w:bookmarkStart w:id="186" w:name="_Toc162211832"/>
      <w:bookmarkStart w:id="187" w:name="_Toc162212383"/>
      <w:bookmarkStart w:id="188" w:name="_Toc162212863"/>
      <w:bookmarkStart w:id="189" w:name="_Toc167911796"/>
      <w:r w:rsidRPr="0080619B">
        <w:t>4</w:t>
      </w:r>
      <w:r w:rsidR="00163FD1" w:rsidRPr="0080619B">
        <w:t>.4.</w:t>
      </w:r>
      <w:r w:rsidR="007E194B" w:rsidRPr="0080619B">
        <w:t>1</w:t>
      </w:r>
      <w:r w:rsidR="00163FD1" w:rsidRPr="0080619B">
        <w:t xml:space="preserve"> STM32F103 UART</w:t>
      </w:r>
      <w:r w:rsidR="00163FD1" w:rsidRPr="0080619B">
        <w:t>驱动</w:t>
      </w:r>
      <w:bookmarkEnd w:id="186"/>
      <w:bookmarkEnd w:id="187"/>
      <w:bookmarkEnd w:id="188"/>
      <w:bookmarkEnd w:id="189"/>
    </w:p>
    <w:p w14:paraId="11D3FAE4" w14:textId="77777777" w:rsidR="004303D6" w:rsidRPr="004E16BC" w:rsidRDefault="004303D6" w:rsidP="004E16BC">
      <w:pPr>
        <w:pStyle w:val="10"/>
        <w:ind w:firstLine="480"/>
        <w:rPr>
          <w:rFonts w:hint="default"/>
        </w:rPr>
      </w:pPr>
    </w:p>
    <w:p w14:paraId="40A32729" w14:textId="77777777" w:rsidR="00077FA3" w:rsidRPr="004E16BC" w:rsidRDefault="00077FA3" w:rsidP="004E16BC">
      <w:pPr>
        <w:pStyle w:val="10"/>
        <w:ind w:firstLine="480"/>
        <w:rPr>
          <w:rFonts w:hint="default"/>
        </w:rPr>
      </w:pPr>
      <w:r w:rsidRPr="004E16BC">
        <w:t>UART</w:t>
      </w:r>
      <w:r w:rsidRPr="004E16BC">
        <w:t>全称通用异步收发传输器（</w:t>
      </w:r>
      <w:r w:rsidRPr="004E16BC">
        <w:t>Universal Asynchronous Receiver/Transmitter</w:t>
      </w:r>
      <w:r w:rsidRPr="004E16BC">
        <w:t>），是一种异步收发传输器，也是设备间进行异步通信的关键模块。它负责处理数据总线和串行口之间的串</w:t>
      </w:r>
      <w:r w:rsidRPr="004E16BC">
        <w:t>/</w:t>
      </w:r>
      <w:r w:rsidRPr="004E16BC">
        <w:t>并、并</w:t>
      </w:r>
      <w:r w:rsidRPr="004E16BC">
        <w:t>/</w:t>
      </w:r>
      <w:r w:rsidRPr="004E16BC">
        <w:t>串转换，并规定了帧格式。只要通信双方采用相同的帧格式和波特率，就可以在未共享时钟信号的情况下，仅用两根信号线（</w:t>
      </w:r>
      <w:r w:rsidRPr="004E16BC">
        <w:t>Rx</w:t>
      </w:r>
      <w:r w:rsidRPr="004E16BC">
        <w:t>和</w:t>
      </w:r>
      <w:r w:rsidRPr="004E16BC">
        <w:t>Tx</w:t>
      </w:r>
      <w:r w:rsidRPr="004E16BC">
        <w:t>）完成通信过程，因此也被称为异步串行通信。本课题使用</w:t>
      </w:r>
      <w:r w:rsidRPr="004E16BC">
        <w:t>STM32</w:t>
      </w:r>
      <w:r w:rsidRPr="004E16BC">
        <w:t>标准</w:t>
      </w:r>
      <w:proofErr w:type="gramStart"/>
      <w:r w:rsidRPr="004E16BC">
        <w:t>库开发</w:t>
      </w:r>
      <w:proofErr w:type="gramEnd"/>
      <w:r w:rsidRPr="004E16BC">
        <w:t>应用</w:t>
      </w:r>
      <w:r w:rsidRPr="004E16BC">
        <w:t>UART</w:t>
      </w:r>
      <w:r w:rsidRPr="004E16BC">
        <w:t>其步骤通常包括以下几个主要环节。</w:t>
      </w:r>
    </w:p>
    <w:p w14:paraId="4E221FB1" w14:textId="30FD86AE" w:rsidR="00077FA3" w:rsidRPr="004E16BC" w:rsidRDefault="00077FA3" w:rsidP="004E16BC">
      <w:pPr>
        <w:pStyle w:val="10"/>
        <w:ind w:firstLine="480"/>
        <w:rPr>
          <w:rFonts w:hint="default"/>
        </w:rPr>
      </w:pPr>
      <w:r w:rsidRPr="004E16BC">
        <w:t>（</w:t>
      </w:r>
      <w:r w:rsidRPr="004E16BC">
        <w:t>1</w:t>
      </w:r>
      <w:r w:rsidRPr="004E16BC">
        <w:t>）初始化</w:t>
      </w:r>
      <w:r w:rsidRPr="004E16BC">
        <w:t>GPIO</w:t>
      </w:r>
    </w:p>
    <w:p w14:paraId="0E26B44D" w14:textId="09248F5D" w:rsidR="00077FA3" w:rsidRPr="004E16BC" w:rsidRDefault="00077FA3" w:rsidP="004E16BC">
      <w:pPr>
        <w:pStyle w:val="10"/>
        <w:ind w:firstLine="480"/>
        <w:rPr>
          <w:rFonts w:hint="default"/>
        </w:rPr>
      </w:pPr>
      <w:r w:rsidRPr="004E16BC">
        <w:t>UART</w:t>
      </w:r>
      <w:r w:rsidRPr="004E16BC">
        <w:t>通信涉及</w:t>
      </w:r>
      <w:r w:rsidRPr="004E16BC">
        <w:t>TX</w:t>
      </w:r>
      <w:r w:rsidRPr="004E16BC">
        <w:t>（发送）和</w:t>
      </w:r>
      <w:r w:rsidRPr="004E16BC">
        <w:t>RX</w:t>
      </w:r>
      <w:r w:rsidRPr="004E16BC">
        <w:t>（接收）两个引脚。首先配置</w:t>
      </w:r>
      <w:r w:rsidRPr="004E16BC">
        <w:t>STM32</w:t>
      </w:r>
      <w:r w:rsidRPr="004E16BC">
        <w:t>的</w:t>
      </w:r>
      <w:r w:rsidRPr="004E16BC">
        <w:t>GPIO</w:t>
      </w:r>
      <w:r w:rsidRPr="004E16BC">
        <w:t>（通用输入输出）引脚以支持</w:t>
      </w:r>
      <w:r w:rsidRPr="004E16BC">
        <w:t>UART</w:t>
      </w:r>
      <w:r w:rsidRPr="004E16BC">
        <w:t>通信，并设置成推挽输出。</w:t>
      </w:r>
    </w:p>
    <w:p w14:paraId="7DDFB022" w14:textId="5A9CA791" w:rsidR="00077FA3" w:rsidRPr="004E16BC" w:rsidRDefault="00077FA3" w:rsidP="004E16BC">
      <w:pPr>
        <w:pStyle w:val="10"/>
        <w:ind w:firstLine="480"/>
        <w:rPr>
          <w:rFonts w:hint="default"/>
        </w:rPr>
      </w:pPr>
      <w:r w:rsidRPr="004E16BC">
        <w:t>（</w:t>
      </w:r>
      <w:r w:rsidRPr="004E16BC">
        <w:t>2</w:t>
      </w:r>
      <w:r w:rsidRPr="004E16BC">
        <w:t>）初始化</w:t>
      </w:r>
      <w:r w:rsidRPr="004E16BC">
        <w:t>UART</w:t>
      </w:r>
    </w:p>
    <w:p w14:paraId="0974F11B" w14:textId="46D55C23" w:rsidR="00077FA3" w:rsidRPr="004E16BC" w:rsidRDefault="00077FA3" w:rsidP="004E16BC">
      <w:pPr>
        <w:pStyle w:val="10"/>
        <w:ind w:firstLine="480"/>
        <w:rPr>
          <w:rFonts w:hint="default"/>
        </w:rPr>
      </w:pPr>
      <w:r w:rsidRPr="004E16BC">
        <w:t>配置</w:t>
      </w:r>
      <w:r w:rsidRPr="004E16BC">
        <w:t>UART</w:t>
      </w:r>
      <w:r w:rsidRPr="004E16BC">
        <w:t>参数，波特率（数据传输速率）、数据位、停止位和校验位。这些参数必须与目标设备相匹配，以确保与其他设备正确通信。配置好之后使用</w:t>
      </w:r>
      <w:r w:rsidRPr="004E16BC">
        <w:t>STM32</w:t>
      </w:r>
      <w:r w:rsidRPr="004E16BC">
        <w:t>标准</w:t>
      </w:r>
      <w:proofErr w:type="gramStart"/>
      <w:r w:rsidRPr="004E16BC">
        <w:t>库提供</w:t>
      </w:r>
      <w:proofErr w:type="gramEnd"/>
      <w:r w:rsidRPr="004E16BC">
        <w:t>的函数来初始化</w:t>
      </w:r>
      <w:r w:rsidRPr="004E16BC">
        <w:t>UART</w:t>
      </w:r>
      <w:r w:rsidRPr="004E16BC">
        <w:t>，设置其工作模式（如异步模式）和相关的参数。</w:t>
      </w:r>
    </w:p>
    <w:p w14:paraId="665249E2" w14:textId="023C8B3A" w:rsidR="00077FA3" w:rsidRPr="004E16BC" w:rsidRDefault="00077FA3" w:rsidP="004E16BC">
      <w:pPr>
        <w:pStyle w:val="10"/>
        <w:ind w:firstLine="480"/>
        <w:rPr>
          <w:rFonts w:hint="default"/>
        </w:rPr>
      </w:pPr>
      <w:r w:rsidRPr="004E16BC">
        <w:rPr>
          <w:rFonts w:hint="default"/>
        </w:rPr>
        <w:t>（</w:t>
      </w:r>
      <w:r w:rsidRPr="004E16BC">
        <w:t>3</w:t>
      </w:r>
      <w:r w:rsidRPr="004E16BC">
        <w:rPr>
          <w:rFonts w:hint="default"/>
        </w:rPr>
        <w:t>）</w:t>
      </w:r>
      <w:r w:rsidRPr="004E16BC">
        <w:t>发送</w:t>
      </w:r>
      <w:r w:rsidRPr="004E16BC">
        <w:t>UART</w:t>
      </w:r>
      <w:r w:rsidRPr="004E16BC">
        <w:t>数据</w:t>
      </w:r>
    </w:p>
    <w:p w14:paraId="7DE96254" w14:textId="67B5E1BF" w:rsidR="00077FA3" w:rsidRPr="004E16BC" w:rsidRDefault="00077FA3" w:rsidP="004E16BC">
      <w:pPr>
        <w:pStyle w:val="10"/>
        <w:ind w:firstLine="480"/>
        <w:rPr>
          <w:rFonts w:hint="default"/>
        </w:rPr>
      </w:pPr>
      <w:r w:rsidRPr="004E16BC">
        <w:t>将待发送的数据写入</w:t>
      </w:r>
      <w:r w:rsidRPr="004E16BC">
        <w:t>UART</w:t>
      </w:r>
      <w:r w:rsidRPr="004E16BC">
        <w:t>的发送缓冲区，在</w:t>
      </w:r>
      <w:r w:rsidRPr="004E16BC">
        <w:t>STM32</w:t>
      </w:r>
      <w:r w:rsidRPr="004E16BC">
        <w:t>中使用标准库的开发方式，并不需要像传统的编程方式一样直接向</w:t>
      </w:r>
      <w:r w:rsidRPr="004E16BC">
        <w:t>UART</w:t>
      </w:r>
      <w:r w:rsidRPr="004E16BC">
        <w:t>寄存器写入数据，而是使用</w:t>
      </w:r>
      <w:r w:rsidRPr="004E16BC">
        <w:t>STM32</w:t>
      </w:r>
      <w:r w:rsidRPr="004E16BC">
        <w:t>官方提供的标准库函数，通过向</w:t>
      </w:r>
      <w:r w:rsidRPr="004E16BC">
        <w:t>UART</w:t>
      </w:r>
      <w:r w:rsidRPr="004E16BC">
        <w:t>发送数据函数传参数来发送</w:t>
      </w:r>
      <w:r w:rsidRPr="004E16BC">
        <w:t>UART</w:t>
      </w:r>
      <w:r w:rsidRPr="004E16BC">
        <w:t>数据。</w:t>
      </w:r>
    </w:p>
    <w:p w14:paraId="7D6E1AB0" w14:textId="47A246A3" w:rsidR="00077FA3" w:rsidRPr="004E16BC" w:rsidRDefault="00077FA3" w:rsidP="004E16BC">
      <w:pPr>
        <w:pStyle w:val="10"/>
        <w:ind w:firstLine="480"/>
        <w:rPr>
          <w:rFonts w:hint="default"/>
        </w:rPr>
      </w:pPr>
      <w:r w:rsidRPr="004E16BC">
        <w:t>（</w:t>
      </w:r>
      <w:r w:rsidRPr="004E16BC">
        <w:t>4</w:t>
      </w:r>
      <w:r w:rsidRPr="004E16BC">
        <w:t>）接收</w:t>
      </w:r>
      <w:r w:rsidRPr="004E16BC">
        <w:t>UART</w:t>
      </w:r>
      <w:r w:rsidRPr="004E16BC">
        <w:t>数据</w:t>
      </w:r>
    </w:p>
    <w:p w14:paraId="64E29092" w14:textId="377CBB6C" w:rsidR="00B17827" w:rsidRPr="004E16BC" w:rsidRDefault="00077FA3" w:rsidP="004E16BC">
      <w:pPr>
        <w:pStyle w:val="10"/>
        <w:ind w:firstLine="480"/>
        <w:rPr>
          <w:rFonts w:hint="default"/>
        </w:rPr>
      </w:pPr>
      <w:r w:rsidRPr="004E16BC">
        <w:t>STM32</w:t>
      </w:r>
      <w:r w:rsidRPr="004E16BC">
        <w:t>中的</w:t>
      </w:r>
      <w:r w:rsidRPr="004E16BC">
        <w:t>UART</w:t>
      </w:r>
      <w:r w:rsidRPr="004E16BC">
        <w:t>数据的接收，使用中断处理的方式来接收，在标准</w:t>
      </w:r>
      <w:proofErr w:type="gramStart"/>
      <w:r w:rsidRPr="004E16BC">
        <w:t>库提供</w:t>
      </w:r>
      <w:proofErr w:type="gramEnd"/>
      <w:r w:rsidRPr="004E16BC">
        <w:t>的中断服</w:t>
      </w:r>
      <w:r w:rsidRPr="004E16BC">
        <w:lastRenderedPageBreak/>
        <w:t>务函数里边读取</w:t>
      </w:r>
      <w:r w:rsidRPr="004E16BC">
        <w:t>UART</w:t>
      </w:r>
      <w:r w:rsidRPr="004E16BC">
        <w:t>接收函数的数据，放入</w:t>
      </w:r>
      <w:r w:rsidRPr="004E16BC">
        <w:t>UART</w:t>
      </w:r>
      <w:r w:rsidRPr="004E16BC">
        <w:t>接收数据缓冲区中实现</w:t>
      </w:r>
      <w:r w:rsidRPr="004E16BC">
        <w:t>UART</w:t>
      </w:r>
      <w:r w:rsidRPr="004E16BC">
        <w:t>数据接收。</w:t>
      </w:r>
    </w:p>
    <w:p w14:paraId="6C2CC93E" w14:textId="77777777" w:rsidR="00247A8F" w:rsidRPr="00275D53" w:rsidRDefault="00247A8F" w:rsidP="00275D53">
      <w:pPr>
        <w:pStyle w:val="10"/>
        <w:ind w:firstLine="480"/>
        <w:rPr>
          <w:rFonts w:hint="default"/>
        </w:rPr>
      </w:pPr>
    </w:p>
    <w:p w14:paraId="5B671A67" w14:textId="144599D6" w:rsidR="00660825" w:rsidRDefault="002C0989" w:rsidP="001619FC">
      <w:pPr>
        <w:pStyle w:val="ac"/>
        <w:rPr>
          <w:rFonts w:hint="default"/>
        </w:rPr>
      </w:pPr>
      <w:bookmarkStart w:id="190" w:name="_Toc162211833"/>
      <w:bookmarkStart w:id="191" w:name="_Toc162212384"/>
      <w:bookmarkStart w:id="192" w:name="_Toc162212864"/>
      <w:bookmarkStart w:id="193" w:name="_Toc167911797"/>
      <w:r w:rsidRPr="001619FC">
        <w:t>4</w:t>
      </w:r>
      <w:r w:rsidR="00660825" w:rsidRPr="001619FC">
        <w:t>.4.</w:t>
      </w:r>
      <w:r w:rsidR="000E4564" w:rsidRPr="001619FC">
        <w:t>2</w:t>
      </w:r>
      <w:r w:rsidR="00660825" w:rsidRPr="001619FC">
        <w:t xml:space="preserve"> STM32F103 </w:t>
      </w:r>
      <w:r w:rsidR="00AB7FCD" w:rsidRPr="001619FC">
        <w:t>ADC</w:t>
      </w:r>
      <w:r w:rsidR="00660825" w:rsidRPr="001619FC">
        <w:t>驱动</w:t>
      </w:r>
      <w:r w:rsidR="0070544D" w:rsidRPr="001619FC">
        <w:t>摇杆</w:t>
      </w:r>
      <w:bookmarkEnd w:id="190"/>
      <w:bookmarkEnd w:id="191"/>
      <w:bookmarkEnd w:id="192"/>
      <w:bookmarkEnd w:id="193"/>
    </w:p>
    <w:p w14:paraId="364E1598" w14:textId="77777777" w:rsidR="00247A8F" w:rsidRPr="004E16BC" w:rsidRDefault="00247A8F" w:rsidP="004E16BC">
      <w:pPr>
        <w:pStyle w:val="10"/>
        <w:ind w:firstLine="480"/>
        <w:rPr>
          <w:rFonts w:hint="default"/>
        </w:rPr>
      </w:pPr>
    </w:p>
    <w:p w14:paraId="2C6911B0" w14:textId="74913055" w:rsidR="00320195" w:rsidRPr="004E16BC" w:rsidRDefault="007B0BBE" w:rsidP="004E16BC">
      <w:pPr>
        <w:pStyle w:val="10"/>
        <w:ind w:firstLine="480"/>
        <w:rPr>
          <w:rFonts w:hint="default"/>
        </w:rPr>
      </w:pPr>
      <w:r w:rsidRPr="004E16BC">
        <w:t>ADC</w:t>
      </w:r>
      <w:r w:rsidRPr="004E16BC">
        <w:t>是模拟数字转换器（</w:t>
      </w:r>
      <w:r w:rsidRPr="004E16BC">
        <w:t>Analog-to-digital converter</w:t>
      </w:r>
      <w:r w:rsidRPr="004E16BC">
        <w:t>）。它能将</w:t>
      </w:r>
      <w:r w:rsidR="00061000" w:rsidRPr="004E16BC">
        <w:t>输入的</w:t>
      </w:r>
      <w:r w:rsidRPr="004E16BC">
        <w:t>模拟信号转换为数字信号，</w:t>
      </w:r>
      <w:r w:rsidR="001408B1" w:rsidRPr="004E16BC">
        <w:t>方便单片机进行数据处理</w:t>
      </w:r>
      <w:r w:rsidR="00627888" w:rsidRPr="004E16BC">
        <w:t>，</w:t>
      </w:r>
      <w:r w:rsidR="00B45881" w:rsidRPr="004E16BC">
        <w:t>因为单片机只能处理数字信号</w:t>
      </w:r>
      <w:r w:rsidR="009B1338" w:rsidRPr="004E16BC">
        <w:t>0/1</w:t>
      </w:r>
      <w:r w:rsidR="00A702AE" w:rsidRPr="004E16BC">
        <w:t>，转换过程如下图</w:t>
      </w:r>
      <w:r w:rsidR="00A702AE" w:rsidRPr="004E16BC">
        <w:t>4.14</w:t>
      </w:r>
      <w:r w:rsidR="00D13AB1" w:rsidRPr="004E16BC">
        <w:t>，</w:t>
      </w:r>
      <w:r w:rsidRPr="004E16BC">
        <w:t>STM32</w:t>
      </w:r>
      <w:r w:rsidRPr="004E16BC">
        <w:t>的</w:t>
      </w:r>
      <w:r w:rsidRPr="004E16BC">
        <w:t>ADC</w:t>
      </w:r>
      <w:r w:rsidRPr="004E16BC">
        <w:t>是一种</w:t>
      </w:r>
      <w:r w:rsidRPr="004E16BC">
        <w:t>12</w:t>
      </w:r>
      <w:r w:rsidRPr="004E16BC">
        <w:t>位逐次逼近型的模拟数字转换器，具有多达</w:t>
      </w:r>
      <w:r w:rsidRPr="004E16BC">
        <w:t>18</w:t>
      </w:r>
      <w:r w:rsidRPr="004E16BC">
        <w:t>个通道，可以测量</w:t>
      </w:r>
      <w:r w:rsidRPr="004E16BC">
        <w:t>16</w:t>
      </w:r>
      <w:r w:rsidRPr="004E16BC">
        <w:t>个外部和</w:t>
      </w:r>
      <w:r w:rsidRPr="004E16BC">
        <w:t>2</w:t>
      </w:r>
      <w:r w:rsidRPr="004E16BC">
        <w:t>个内部信号源。其工作原理大致分为采样、量化、编码和输出四个步骤。</w:t>
      </w:r>
      <w:r w:rsidRPr="004E16BC">
        <w:t>STM32</w:t>
      </w:r>
      <w:r w:rsidRPr="004E16BC">
        <w:t>的</w:t>
      </w:r>
      <w:r w:rsidRPr="004E16BC">
        <w:t>ADC</w:t>
      </w:r>
      <w:r w:rsidRPr="004E16BC">
        <w:t>具有多种工作模式，如多通道扫描单转换模式、单通道连续转换模式以及注入转换模式等，这些模式可以根据不同的应用需求进行灵活配置。</w:t>
      </w:r>
    </w:p>
    <w:p w14:paraId="56B7C854" w14:textId="77777777" w:rsidR="004E16BC" w:rsidRDefault="004E16BC" w:rsidP="001C15CC">
      <w:pPr>
        <w:pStyle w:val="10"/>
        <w:ind w:firstLine="480"/>
        <w:rPr>
          <w:rFonts w:hint="default"/>
        </w:rPr>
      </w:pPr>
    </w:p>
    <w:p w14:paraId="67E9291D" w14:textId="2DB9FA70" w:rsidR="00320195" w:rsidRDefault="00320195" w:rsidP="00320195">
      <w:pPr>
        <w:jc w:val="center"/>
      </w:pPr>
      <w:r>
        <w:rPr>
          <w:noProof/>
        </w:rPr>
        <w:drawing>
          <wp:inline distT="0" distB="0" distL="0" distR="0" wp14:anchorId="52C96CF5" wp14:editId="761693FE">
            <wp:extent cx="3558067" cy="1460500"/>
            <wp:effectExtent l="0" t="0" r="4445" b="6350"/>
            <wp:docPr id="16971837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183790" name=""/>
                    <pic:cNvPicPr/>
                  </pic:nvPicPr>
                  <pic:blipFill>
                    <a:blip r:embed="rId79"/>
                    <a:stretch>
                      <a:fillRect/>
                    </a:stretch>
                  </pic:blipFill>
                  <pic:spPr>
                    <a:xfrm>
                      <a:off x="0" y="0"/>
                      <a:ext cx="3563668" cy="1462799"/>
                    </a:xfrm>
                    <a:prstGeom prst="rect">
                      <a:avLst/>
                    </a:prstGeom>
                  </pic:spPr>
                </pic:pic>
              </a:graphicData>
            </a:graphic>
          </wp:inline>
        </w:drawing>
      </w:r>
    </w:p>
    <w:p w14:paraId="4F5BA131" w14:textId="7B101209" w:rsidR="00320195" w:rsidRDefault="001313B1" w:rsidP="001555DD">
      <w:pPr>
        <w:pStyle w:val="ad"/>
        <w:rPr>
          <w:rFonts w:hint="default"/>
        </w:rPr>
      </w:pPr>
      <w:r>
        <w:t>图</w:t>
      </w:r>
      <w:r>
        <w:t xml:space="preserve">4.14 </w:t>
      </w:r>
      <w:r w:rsidR="00CD7D75">
        <w:t>模拟信号转</w:t>
      </w:r>
      <w:r w:rsidR="00236503">
        <w:t>数字信号</w:t>
      </w:r>
      <w:r w:rsidR="000B5E72">
        <w:t>过程</w:t>
      </w:r>
      <w:r>
        <w:t>图</w:t>
      </w:r>
    </w:p>
    <w:p w14:paraId="7A98F488" w14:textId="35B56883" w:rsidR="00527DA8" w:rsidRPr="004E16BC" w:rsidRDefault="000F1317" w:rsidP="004E16BC">
      <w:pPr>
        <w:pStyle w:val="10"/>
        <w:ind w:firstLine="480"/>
        <w:rPr>
          <w:rFonts w:hint="default"/>
        </w:rPr>
      </w:pPr>
      <w:r w:rsidRPr="004E16BC">
        <w:t>本课题研究使用</w:t>
      </w:r>
      <w:r w:rsidRPr="004E16BC">
        <w:t>STM32</w:t>
      </w:r>
      <w:r w:rsidRPr="004E16BC">
        <w:t>的标准</w:t>
      </w:r>
      <w:proofErr w:type="gramStart"/>
      <w:r w:rsidRPr="004E16BC">
        <w:t>库开发</w:t>
      </w:r>
      <w:proofErr w:type="gramEnd"/>
      <w:r w:rsidRPr="004E16BC">
        <w:t>ADC</w:t>
      </w:r>
      <w:r w:rsidRPr="004E16BC">
        <w:t>（模数转换器）驱动摇杆的具体步骤包括以下几个环节：</w:t>
      </w:r>
    </w:p>
    <w:p w14:paraId="53AF17CE" w14:textId="021F012C" w:rsidR="00BB1A1F" w:rsidRPr="004E16BC" w:rsidRDefault="0022090F" w:rsidP="004E16BC">
      <w:pPr>
        <w:pStyle w:val="10"/>
        <w:ind w:firstLine="480"/>
        <w:rPr>
          <w:rFonts w:hint="default"/>
        </w:rPr>
      </w:pPr>
      <w:r w:rsidRPr="004E16BC">
        <w:t>（</w:t>
      </w:r>
      <w:r w:rsidRPr="004E16BC">
        <w:t>1</w:t>
      </w:r>
      <w:r w:rsidRPr="004E16BC">
        <w:t>）配置</w:t>
      </w:r>
      <w:r w:rsidRPr="004E16BC">
        <w:t>GPIO</w:t>
      </w:r>
      <w:r w:rsidRPr="004E16BC">
        <w:t>和时钟</w:t>
      </w:r>
    </w:p>
    <w:p w14:paraId="371C31E6" w14:textId="7A7CA3D0" w:rsidR="00EB4A27" w:rsidRPr="004E16BC" w:rsidRDefault="00BB1A1F" w:rsidP="004E16BC">
      <w:pPr>
        <w:pStyle w:val="10"/>
        <w:ind w:firstLine="480"/>
        <w:rPr>
          <w:rFonts w:hint="default"/>
        </w:rPr>
      </w:pPr>
      <w:r w:rsidRPr="004E16BC">
        <w:t>配置与</w:t>
      </w:r>
      <w:r w:rsidRPr="004E16BC">
        <w:t>ADC</w:t>
      </w:r>
      <w:r w:rsidRPr="004E16BC">
        <w:t>相关的</w:t>
      </w:r>
      <w:r w:rsidRPr="004E16BC">
        <w:t>GPIO</w:t>
      </w:r>
      <w:r w:rsidRPr="004E16BC">
        <w:t>引脚为模拟输入模式，并开启相应的时钟。确保</w:t>
      </w:r>
      <w:r w:rsidRPr="004E16BC">
        <w:t>ADC</w:t>
      </w:r>
      <w:r w:rsidRPr="004E16BC">
        <w:t>能够正确读取摇杆的模拟信号。</w:t>
      </w:r>
    </w:p>
    <w:p w14:paraId="335CB3D9" w14:textId="1AA55090" w:rsidR="00293F26" w:rsidRPr="004E16BC" w:rsidRDefault="005F66C4" w:rsidP="004E16BC">
      <w:pPr>
        <w:pStyle w:val="10"/>
        <w:ind w:firstLine="480"/>
        <w:rPr>
          <w:rFonts w:hint="default"/>
        </w:rPr>
      </w:pPr>
      <w:r w:rsidRPr="004E16BC">
        <w:t>（</w:t>
      </w:r>
      <w:r w:rsidR="0022090F" w:rsidRPr="004E16BC">
        <w:t>2</w:t>
      </w:r>
      <w:r w:rsidRPr="004E16BC">
        <w:t>）</w:t>
      </w:r>
      <w:r w:rsidR="001251CC" w:rsidRPr="004E16BC">
        <w:t>配置</w:t>
      </w:r>
      <w:r w:rsidR="001251CC" w:rsidRPr="004E16BC">
        <w:t>ADC</w:t>
      </w:r>
    </w:p>
    <w:p w14:paraId="7E2A85FC" w14:textId="53106161" w:rsidR="00763DA3" w:rsidRPr="004E16BC" w:rsidRDefault="00D37EC7" w:rsidP="004E16BC">
      <w:pPr>
        <w:pStyle w:val="10"/>
        <w:ind w:firstLine="480"/>
        <w:rPr>
          <w:rFonts w:hint="default"/>
        </w:rPr>
      </w:pPr>
      <w:r w:rsidRPr="004E16BC">
        <w:t>使用</w:t>
      </w:r>
      <w:r w:rsidR="001251CC" w:rsidRPr="004E16BC">
        <w:t>STM32</w:t>
      </w:r>
      <w:r w:rsidR="001251CC" w:rsidRPr="004E16BC">
        <w:t>的标准库配置</w:t>
      </w:r>
      <w:r w:rsidR="001251CC" w:rsidRPr="004E16BC">
        <w:t>ADC</w:t>
      </w:r>
      <w:r w:rsidR="001251CC" w:rsidRPr="004E16BC">
        <w:t>的</w:t>
      </w:r>
      <w:r w:rsidR="00540A73" w:rsidRPr="004E16BC">
        <w:t>参数</w:t>
      </w:r>
      <w:r w:rsidR="001251CC" w:rsidRPr="004E16BC">
        <w:t>，</w:t>
      </w:r>
      <w:r w:rsidR="00402CEA" w:rsidRPr="004E16BC">
        <w:t>例如</w:t>
      </w:r>
      <w:r w:rsidR="005E28D7" w:rsidRPr="004E16BC">
        <w:t>：</w:t>
      </w:r>
      <w:r w:rsidR="001251CC" w:rsidRPr="004E16BC">
        <w:t>分辨率、采样时间</w:t>
      </w:r>
      <w:r w:rsidR="00E41AA4" w:rsidRPr="004E16BC">
        <w:t>，</w:t>
      </w:r>
      <w:r w:rsidR="00B64A4D" w:rsidRPr="004E16BC">
        <w:t>ADC</w:t>
      </w:r>
      <w:r w:rsidR="00B64A4D" w:rsidRPr="004E16BC">
        <w:t>工作模式</w:t>
      </w:r>
      <w:r w:rsidR="00E41AA4" w:rsidRPr="004E16BC">
        <w:t>为连续</w:t>
      </w:r>
      <w:r w:rsidR="00EF603D" w:rsidRPr="004E16BC">
        <w:t>转换</w:t>
      </w:r>
      <w:r w:rsidR="00E41AA4" w:rsidRPr="004E16BC">
        <w:t>模式</w:t>
      </w:r>
      <w:r w:rsidR="00847D48" w:rsidRPr="004E16BC">
        <w:t>，输入通道</w:t>
      </w:r>
      <w:r w:rsidR="001251CC" w:rsidRPr="004E16BC">
        <w:t>等。</w:t>
      </w:r>
    </w:p>
    <w:p w14:paraId="7B4B5DDB" w14:textId="3674A180" w:rsidR="008A3F75" w:rsidRPr="004E16BC" w:rsidRDefault="00763DA3" w:rsidP="004E16BC">
      <w:pPr>
        <w:pStyle w:val="10"/>
        <w:ind w:firstLine="480"/>
        <w:rPr>
          <w:rFonts w:hint="default"/>
        </w:rPr>
      </w:pPr>
      <w:r w:rsidRPr="004E16BC">
        <w:t>（</w:t>
      </w:r>
      <w:r w:rsidRPr="004E16BC">
        <w:t>3</w:t>
      </w:r>
      <w:r w:rsidRPr="004E16BC">
        <w:t>）</w:t>
      </w:r>
      <w:r w:rsidR="006B181D" w:rsidRPr="004E16BC">
        <w:t>ADC</w:t>
      </w:r>
      <w:r w:rsidR="00A0799E" w:rsidRPr="004E16BC">
        <w:t>通道</w:t>
      </w:r>
      <w:r w:rsidR="006B181D" w:rsidRPr="004E16BC">
        <w:t>数据</w:t>
      </w:r>
      <w:r w:rsidR="00BF7945" w:rsidRPr="004E16BC">
        <w:t>处理</w:t>
      </w:r>
    </w:p>
    <w:p w14:paraId="588E0D4D" w14:textId="71FB2A29" w:rsidR="00730751" w:rsidRPr="004E16BC" w:rsidRDefault="00B174CC" w:rsidP="004E16BC">
      <w:pPr>
        <w:pStyle w:val="10"/>
        <w:ind w:firstLine="480"/>
        <w:rPr>
          <w:rFonts w:hint="default"/>
        </w:rPr>
      </w:pPr>
      <w:r w:rsidRPr="004E16BC">
        <w:t>STM32</w:t>
      </w:r>
      <w:r w:rsidRPr="004E16BC">
        <w:t>的使用了两个</w:t>
      </w:r>
      <w:r w:rsidRPr="004E16BC">
        <w:t>ADC</w:t>
      </w:r>
      <w:r w:rsidRPr="004E16BC">
        <w:t>通道分别连接着</w:t>
      </w:r>
      <w:r w:rsidR="00D430D8" w:rsidRPr="004E16BC">
        <w:t>摇杆的</w:t>
      </w:r>
      <w:r w:rsidR="00D430D8" w:rsidRPr="004E16BC">
        <w:t>X</w:t>
      </w:r>
      <w:r w:rsidR="00D430D8" w:rsidRPr="004E16BC">
        <w:t>轴信号</w:t>
      </w:r>
      <w:r w:rsidR="00D430D8" w:rsidRPr="004E16BC">
        <w:t>IO</w:t>
      </w:r>
      <w:r w:rsidR="00D430D8" w:rsidRPr="004E16BC">
        <w:t>和</w:t>
      </w:r>
      <w:r w:rsidR="00D430D8" w:rsidRPr="004E16BC">
        <w:t>Y</w:t>
      </w:r>
      <w:r w:rsidR="00D430D8" w:rsidRPr="004E16BC">
        <w:t>轴信号</w:t>
      </w:r>
      <w:r w:rsidR="00D430D8" w:rsidRPr="004E16BC">
        <w:t>IO</w:t>
      </w:r>
      <w:r w:rsidR="006F197A" w:rsidRPr="004E16BC">
        <w:t>，</w:t>
      </w:r>
      <w:r w:rsidR="0012049C" w:rsidRPr="004E16BC">
        <w:t>当拨动摇杆在</w:t>
      </w:r>
      <w:r w:rsidR="0012049C" w:rsidRPr="004E16BC">
        <w:t>X</w:t>
      </w:r>
      <w:r w:rsidR="0012049C" w:rsidRPr="004E16BC">
        <w:t>轴方向运动或者</w:t>
      </w:r>
      <w:r w:rsidR="0012049C" w:rsidRPr="004E16BC">
        <w:t>Y</w:t>
      </w:r>
      <w:r w:rsidR="0012049C" w:rsidRPr="004E16BC">
        <w:t>轴方向运动时</w:t>
      </w:r>
      <w:r w:rsidR="008E28C8" w:rsidRPr="004E16BC">
        <w:t>X</w:t>
      </w:r>
      <w:r w:rsidR="008E28C8" w:rsidRPr="004E16BC">
        <w:t>轴的</w:t>
      </w:r>
      <w:r w:rsidR="008E28C8" w:rsidRPr="004E16BC">
        <w:t>ADC</w:t>
      </w:r>
      <w:r w:rsidR="008E28C8" w:rsidRPr="004E16BC">
        <w:t>通道或者</w:t>
      </w:r>
      <w:r w:rsidR="008E28C8" w:rsidRPr="004E16BC">
        <w:t>Y</w:t>
      </w:r>
      <w:r w:rsidR="008E28C8" w:rsidRPr="004E16BC">
        <w:t>轴的</w:t>
      </w:r>
      <w:r w:rsidR="008E28C8" w:rsidRPr="004E16BC">
        <w:t>ADC</w:t>
      </w:r>
      <w:r w:rsidR="008E28C8" w:rsidRPr="004E16BC">
        <w:t>通道就可以检测到</w:t>
      </w:r>
      <w:r w:rsidR="00B069B8" w:rsidRPr="004E16BC">
        <w:t>波动的</w:t>
      </w:r>
      <w:r w:rsidR="008E28C8" w:rsidRPr="004E16BC">
        <w:t>电压数据</w:t>
      </w:r>
      <w:r w:rsidR="004832EC" w:rsidRPr="004E16BC">
        <w:t>，</w:t>
      </w:r>
      <w:r w:rsidR="008D3E07" w:rsidRPr="004E16BC">
        <w:t>由于</w:t>
      </w:r>
      <w:r w:rsidR="006170F3" w:rsidRPr="004E16BC">
        <w:t>电磁干扰</w:t>
      </w:r>
      <w:r w:rsidR="009926DE" w:rsidRPr="004E16BC">
        <w:t>的问题</w:t>
      </w:r>
      <w:r w:rsidR="00F36136" w:rsidRPr="004E16BC">
        <w:t>，</w:t>
      </w:r>
      <w:r w:rsidR="000F19CE" w:rsidRPr="004E16BC">
        <w:t>单片机</w:t>
      </w:r>
      <w:r w:rsidR="00E25CBE" w:rsidRPr="004E16BC">
        <w:t>检测到的原始</w:t>
      </w:r>
      <w:r w:rsidR="00F23B2F" w:rsidRPr="004E16BC">
        <w:t>ADC</w:t>
      </w:r>
      <w:r w:rsidR="00E25CBE" w:rsidRPr="004E16BC">
        <w:t>数据</w:t>
      </w:r>
      <w:r w:rsidR="00F23B2F" w:rsidRPr="004E16BC">
        <w:t>非常的不稳定</w:t>
      </w:r>
      <w:r w:rsidR="00A367CA" w:rsidRPr="004E16BC">
        <w:t>，波动较大</w:t>
      </w:r>
      <w:r w:rsidR="005D2C0C" w:rsidRPr="004E16BC">
        <w:t>，所以需要进行滤波处理，得到一个稳定的</w:t>
      </w:r>
      <w:r w:rsidR="00B72AD1" w:rsidRPr="004E16BC">
        <w:t>X/Y</w:t>
      </w:r>
      <w:r w:rsidR="005D2C0C" w:rsidRPr="004E16BC">
        <w:t>数据</w:t>
      </w:r>
      <w:r w:rsidR="00B72AD1" w:rsidRPr="004E16BC">
        <w:t>，</w:t>
      </w:r>
      <w:r w:rsidR="005C1956" w:rsidRPr="004E16BC">
        <w:t>在</w:t>
      </w:r>
      <w:r w:rsidR="009E61D5" w:rsidRPr="004E16BC">
        <w:t>单片机</w:t>
      </w:r>
      <w:r w:rsidR="009E61D5" w:rsidRPr="004E16BC">
        <w:t>ADC</w:t>
      </w:r>
      <w:r w:rsidR="00B63920" w:rsidRPr="004E16BC">
        <w:t>数据滤波</w:t>
      </w:r>
      <w:r w:rsidR="00544ACF" w:rsidRPr="004E16BC">
        <w:t>时</w:t>
      </w:r>
      <w:r w:rsidR="009E61D5" w:rsidRPr="004E16BC">
        <w:t>常</w:t>
      </w:r>
      <w:r w:rsidR="00613898" w:rsidRPr="004E16BC">
        <w:t>用的</w:t>
      </w:r>
      <w:r w:rsidR="009E61D5" w:rsidRPr="004E16BC">
        <w:t>滤波算法</w:t>
      </w:r>
      <w:r w:rsidR="00915D8C" w:rsidRPr="004E16BC">
        <w:t>有</w:t>
      </w:r>
      <w:r w:rsidR="00502412" w:rsidRPr="004E16BC">
        <w:t>均值</w:t>
      </w:r>
      <w:r w:rsidR="00172CF3" w:rsidRPr="004E16BC">
        <w:t>滤波算法</w:t>
      </w:r>
      <w:r w:rsidR="005D2589" w:rsidRPr="004E16BC">
        <w:t>如式（</w:t>
      </w:r>
      <w:r w:rsidR="005D2589" w:rsidRPr="004E16BC">
        <w:t>4.1</w:t>
      </w:r>
      <w:r w:rsidR="005D2589" w:rsidRPr="004E16BC">
        <w:t>）</w:t>
      </w:r>
      <w:r w:rsidR="004F6685" w:rsidRPr="004E16BC">
        <w:t>将</w:t>
      </w:r>
      <w:r w:rsidR="00CD2D23" w:rsidRPr="004E16BC">
        <w:t>输入的数据进行累加</w:t>
      </w:r>
      <w:r w:rsidR="00B1310B" w:rsidRPr="004E16BC">
        <w:t>然后求平均值</w:t>
      </w:r>
      <w:r w:rsidR="00307ACD" w:rsidRPr="004E16BC">
        <w:t>，</w:t>
      </w:r>
      <w:r w:rsidR="00502412" w:rsidRPr="004E16BC">
        <w:t>中值滤波</w:t>
      </w:r>
      <w:r w:rsidR="000F3DD4" w:rsidRPr="004E16BC">
        <w:t>算法</w:t>
      </w:r>
      <w:r w:rsidR="00705EEF" w:rsidRPr="004E16BC">
        <w:t>如</w:t>
      </w:r>
      <w:r w:rsidR="00157F0C" w:rsidRPr="004E16BC">
        <w:t>式（</w:t>
      </w:r>
      <w:r w:rsidR="00157F0C" w:rsidRPr="004E16BC">
        <w:t>4.2</w:t>
      </w:r>
      <w:r w:rsidR="00157F0C" w:rsidRPr="004E16BC">
        <w:t>）</w:t>
      </w:r>
      <w:r w:rsidR="00771053" w:rsidRPr="004E16BC">
        <w:t>找出输入的大量数据的中间值</w:t>
      </w:r>
      <w:r w:rsidR="00CB4184" w:rsidRPr="004E16BC">
        <w:t>，</w:t>
      </w:r>
      <w:r w:rsidR="000868A4" w:rsidRPr="004E16BC">
        <w:t>一阶</w:t>
      </w:r>
      <w:r w:rsidR="00741534" w:rsidRPr="004E16BC">
        <w:t>滞后滤波</w:t>
      </w:r>
      <w:r w:rsidR="00085591" w:rsidRPr="004E16BC">
        <w:t>如式</w:t>
      </w:r>
      <w:r w:rsidR="003053CA" w:rsidRPr="004E16BC">
        <w:t>（</w:t>
      </w:r>
      <w:r w:rsidR="003053CA" w:rsidRPr="004E16BC">
        <w:t>4.</w:t>
      </w:r>
      <w:r w:rsidR="001F2BF3" w:rsidRPr="004E16BC">
        <w:t>3</w:t>
      </w:r>
      <w:r w:rsidR="003053CA" w:rsidRPr="004E16BC">
        <w:t>）</w:t>
      </w:r>
      <w:r w:rsidR="00E46AC8" w:rsidRPr="004E16BC">
        <w:t>将</w:t>
      </w:r>
      <w:r w:rsidR="00107645" w:rsidRPr="004E16BC">
        <w:t>本次输入的数据</w:t>
      </w:r>
      <w:r w:rsidR="008B4396" w:rsidRPr="004E16BC">
        <w:t>与上次输入</w:t>
      </w:r>
      <w:r w:rsidR="007A7B54" w:rsidRPr="004E16BC">
        <w:t>a</w:t>
      </w:r>
      <w:r w:rsidR="007A7B54" w:rsidRPr="004E16BC">
        <w:t>倍</w:t>
      </w:r>
      <w:r w:rsidR="008B4396" w:rsidRPr="004E16BC">
        <w:t>数据</w:t>
      </w:r>
      <w:r w:rsidR="007A7B54" w:rsidRPr="004E16BC">
        <w:t>相乘</w:t>
      </w:r>
      <w:r w:rsidR="00285309" w:rsidRPr="004E16BC">
        <w:t>之后输出</w:t>
      </w:r>
      <w:r w:rsidR="003053CA" w:rsidRPr="004E16BC">
        <w:t>。</w:t>
      </w:r>
    </w:p>
    <w:p w14:paraId="5374F5D3" w14:textId="676AF35F" w:rsidR="00995EE9" w:rsidRPr="00995EE9" w:rsidRDefault="00000000" w:rsidP="00C62CE5">
      <w:pPr>
        <w:pStyle w:val="10"/>
        <w:spacing w:line="360" w:lineRule="auto"/>
        <w:ind w:firstLine="480"/>
        <w:jc w:val="center"/>
        <w:rPr>
          <w:rFonts w:hint="default"/>
          <w:szCs w:val="32"/>
        </w:rPr>
      </w:pPr>
      <m:oMathPara>
        <m:oMathParaPr>
          <m:jc m:val="center"/>
        </m:oMathParaPr>
        <m:oMath>
          <m:eqArr>
            <m:eqArrPr>
              <m:maxDist m:val="1"/>
              <m:ctrlPr>
                <w:rPr>
                  <w:rFonts w:ascii="Cambria Math" w:hAnsi="Cambria Math" w:hint="default"/>
                  <w:i/>
                  <w:szCs w:val="32"/>
                </w:rPr>
              </m:ctrlPr>
            </m:eqArrPr>
            <m:e>
              <m:r>
                <m:rPr>
                  <m:sty m:val="p"/>
                </m:rPr>
                <w:rPr>
                  <w:rFonts w:ascii="Cambria Math" w:hAnsi="Cambria Math" w:hint="default"/>
                  <w:szCs w:val="32"/>
                </w:rPr>
                <m:t>y</m:t>
              </m:r>
              <m:d>
                <m:dPr>
                  <m:begChr m:val="["/>
                  <m:endChr m:val="]"/>
                  <m:ctrlPr>
                    <w:rPr>
                      <w:rFonts w:ascii="Cambria Math" w:hAnsi="Cambria Math"/>
                      <w:szCs w:val="32"/>
                    </w:rPr>
                  </m:ctrlPr>
                </m:dPr>
                <m:e>
                  <m:r>
                    <w:rPr>
                      <w:rFonts w:ascii="Cambria Math" w:hAnsi="Cambria Math"/>
                      <w:szCs w:val="32"/>
                    </w:rPr>
                    <m:t>n</m:t>
                  </m:r>
                </m:e>
              </m:d>
              <m:r>
                <m:rPr>
                  <m:sty m:val="p"/>
                </m:rPr>
                <w:rPr>
                  <w:rFonts w:ascii="Cambria Math" w:hAnsi="Cambria Math"/>
                  <w:szCs w:val="32"/>
                </w:rPr>
                <m:t>=</m:t>
              </m:r>
              <m:f>
                <m:fPr>
                  <m:ctrlPr>
                    <w:rPr>
                      <w:rFonts w:ascii="Cambria Math" w:hAnsi="Cambria Math"/>
                      <w:szCs w:val="32"/>
                    </w:rPr>
                  </m:ctrlPr>
                </m:fPr>
                <m:num>
                  <m:r>
                    <m:rPr>
                      <m:sty m:val="p"/>
                    </m:rPr>
                    <w:rPr>
                      <w:rFonts w:ascii="Cambria Math" w:hAnsi="Cambria Math"/>
                      <w:szCs w:val="32"/>
                    </w:rPr>
                    <m:t>1</m:t>
                  </m:r>
                </m:num>
                <m:den>
                  <m:r>
                    <w:rPr>
                      <w:rFonts w:ascii="Cambria Math" w:hAnsi="Cambria Math"/>
                      <w:szCs w:val="32"/>
                    </w:rPr>
                    <m:t>N</m:t>
                  </m:r>
                </m:den>
              </m:f>
              <m:nary>
                <m:naryPr>
                  <m:chr m:val="∑"/>
                  <m:ctrlPr>
                    <w:rPr>
                      <w:rFonts w:ascii="Cambria Math" w:hAnsi="Cambria Math"/>
                      <w:szCs w:val="32"/>
                    </w:rPr>
                  </m:ctrlPr>
                </m:naryPr>
                <m:sub>
                  <m:r>
                    <w:rPr>
                      <w:rFonts w:ascii="Cambria Math" w:hAnsi="Cambria Math"/>
                      <w:szCs w:val="32"/>
                    </w:rPr>
                    <m:t>i</m:t>
                  </m:r>
                  <m:r>
                    <m:rPr>
                      <m:sty m:val="p"/>
                    </m:rPr>
                    <w:rPr>
                      <w:rFonts w:ascii="Cambria Math" w:hAnsi="Cambria Math"/>
                      <w:szCs w:val="32"/>
                    </w:rPr>
                    <m:t>=0</m:t>
                  </m:r>
                </m:sub>
                <m:sup>
                  <m:r>
                    <w:rPr>
                      <w:rFonts w:ascii="Cambria Math" w:hAnsi="Cambria Math"/>
                      <w:szCs w:val="32"/>
                    </w:rPr>
                    <m:t>N</m:t>
                  </m:r>
                  <m:r>
                    <m:rPr>
                      <m:sty m:val="p"/>
                    </m:rPr>
                    <w:rPr>
                      <w:rFonts w:ascii="微软雅黑" w:eastAsia="微软雅黑" w:hAnsi="微软雅黑" w:cs="微软雅黑"/>
                      <w:szCs w:val="32"/>
                    </w:rPr>
                    <m:t>-</m:t>
                  </m:r>
                  <m:r>
                    <m:rPr>
                      <m:sty m:val="p"/>
                    </m:rPr>
                    <w:rPr>
                      <w:rFonts w:ascii="Cambria Math" w:hAnsi="Cambria Math"/>
                      <w:szCs w:val="32"/>
                    </w:rPr>
                    <m:t>1</m:t>
                  </m:r>
                </m:sup>
                <m:e>
                  <m:r>
                    <w:rPr>
                      <w:rFonts w:ascii="Cambria Math" w:hAnsi="Cambria Math"/>
                      <w:szCs w:val="32"/>
                    </w:rPr>
                    <m:t>x</m:t>
                  </m:r>
                  <m:d>
                    <m:dPr>
                      <m:begChr m:val="["/>
                      <m:endChr m:val="]"/>
                      <m:ctrlPr>
                        <w:rPr>
                          <w:rFonts w:ascii="Cambria Math" w:hAnsi="Cambria Math"/>
                          <w:szCs w:val="32"/>
                        </w:rPr>
                      </m:ctrlPr>
                    </m:dPr>
                    <m:e>
                      <m:r>
                        <w:rPr>
                          <w:rFonts w:ascii="Cambria Math" w:hAnsi="Cambria Math"/>
                          <w:szCs w:val="32"/>
                        </w:rPr>
                        <m:t>n</m:t>
                      </m:r>
                      <m:r>
                        <m:rPr>
                          <m:sty m:val="p"/>
                        </m:rPr>
                        <w:rPr>
                          <w:rFonts w:ascii="微软雅黑" w:eastAsia="微软雅黑" w:hAnsi="微软雅黑" w:cs="微软雅黑"/>
                          <w:szCs w:val="32"/>
                        </w:rPr>
                        <m:t>-</m:t>
                      </m:r>
                      <m:r>
                        <w:rPr>
                          <w:rFonts w:ascii="Cambria Math" w:hAnsi="Cambria Math"/>
                          <w:szCs w:val="32"/>
                        </w:rPr>
                        <m:t>i</m:t>
                      </m:r>
                    </m:e>
                  </m:d>
                </m:e>
              </m:nary>
              <m:r>
                <w:rPr>
                  <w:rFonts w:ascii="Cambria Math" w:hAnsi="Cambria Math" w:hint="default"/>
                  <w:szCs w:val="32"/>
                </w:rPr>
                <m:t>#(4.1)</m:t>
              </m:r>
            </m:e>
          </m:eqArr>
        </m:oMath>
      </m:oMathPara>
    </w:p>
    <w:p w14:paraId="55A93D2F" w14:textId="342C0E71" w:rsidR="00AF1332" w:rsidRPr="003A28E7" w:rsidRDefault="00000000" w:rsidP="003A28E7">
      <w:pPr>
        <w:pStyle w:val="10"/>
        <w:spacing w:before="120" w:after="120" w:line="360" w:lineRule="auto"/>
        <w:ind w:firstLineChars="83" w:firstLine="199"/>
        <w:jc w:val="left"/>
        <w:rPr>
          <w:rFonts w:hint="default"/>
        </w:rPr>
      </w:pPr>
      <m:oMathPara>
        <m:oMath>
          <m:eqArr>
            <m:eqArrPr>
              <m:maxDist m:val="1"/>
              <m:ctrlPr>
                <w:rPr>
                  <w:rFonts w:ascii="Cambria Math" w:hAnsi="Cambria Math" w:hint="default"/>
                  <w:i/>
                </w:rPr>
              </m:ctrlPr>
            </m:eqArrPr>
            <m:e>
              <m:r>
                <w:rPr>
                  <w:rFonts w:ascii="Cambria Math" w:hAnsi="Cambria Math"/>
                </w:rPr>
                <m:t>y</m:t>
              </m:r>
              <m:d>
                <m:dPr>
                  <m:begChr m:val="["/>
                  <m:endChr m:val="]"/>
                  <m:ctrlPr>
                    <w:rPr>
                      <w:rFonts w:ascii="Cambria Math" w:hAnsi="Cambria Math" w:hint="default"/>
                      <w:i/>
                    </w:rPr>
                  </m:ctrlPr>
                </m:dPr>
                <m:e>
                  <m:r>
                    <w:rPr>
                      <w:rFonts w:ascii="Cambria Math" w:hAnsi="Cambria Math"/>
                    </w:rPr>
                    <m:t>n</m:t>
                  </m:r>
                </m:e>
              </m:d>
              <m:r>
                <w:rPr>
                  <w:rFonts w:ascii="Cambria Math" w:hAnsi="Cambria Math"/>
                </w:rPr>
                <m:t>=Median</m:t>
              </m:r>
              <m:d>
                <m:dPr>
                  <m:ctrlPr>
                    <w:rPr>
                      <w:rFonts w:ascii="Cambria Math" w:hAnsi="Cambria Math" w:hint="default"/>
                      <w:i/>
                    </w:rPr>
                  </m:ctrlPr>
                </m:dPr>
                <m:e>
                  <m:r>
                    <w:rPr>
                      <w:rFonts w:ascii="Cambria Math" w:hAnsi="Cambria Math"/>
                    </w:rPr>
                    <m:t>x</m:t>
                  </m:r>
                  <m:d>
                    <m:dPr>
                      <m:begChr m:val="["/>
                      <m:endChr m:val="]"/>
                      <m:ctrlPr>
                        <w:rPr>
                          <w:rFonts w:ascii="Cambria Math" w:hAnsi="Cambria Math" w:hint="default"/>
                          <w:i/>
                        </w:rPr>
                      </m:ctrlPr>
                    </m:dPr>
                    <m:e>
                      <m:r>
                        <w:rPr>
                          <w:rFonts w:ascii="Cambria Math" w:hAnsi="Cambria Math"/>
                        </w:rPr>
                        <m:t>n</m:t>
                      </m:r>
                      <m:r>
                        <w:rPr>
                          <w:rFonts w:ascii="微软雅黑" w:eastAsia="微软雅黑" w:hAnsi="微软雅黑" w:cs="微软雅黑"/>
                        </w:rPr>
                        <m:t>-</m:t>
                      </m:r>
                      <m:r>
                        <w:rPr>
                          <w:rFonts w:ascii="Cambria Math" w:hAnsi="Cambria Math"/>
                        </w:rPr>
                        <m:t>N+1</m:t>
                      </m:r>
                    </m:e>
                  </m:d>
                  <m:r>
                    <w:rPr>
                      <w:rFonts w:ascii="Cambria Math" w:hAnsi="Cambria Math"/>
                    </w:rPr>
                    <m:t>,x</m:t>
                  </m:r>
                  <m:d>
                    <m:dPr>
                      <m:begChr m:val="["/>
                      <m:endChr m:val="]"/>
                      <m:ctrlPr>
                        <w:rPr>
                          <w:rFonts w:ascii="Cambria Math" w:hAnsi="Cambria Math" w:hint="default"/>
                          <w:i/>
                        </w:rPr>
                      </m:ctrlPr>
                    </m:dPr>
                    <m:e>
                      <m:r>
                        <w:rPr>
                          <w:rFonts w:ascii="Cambria Math" w:hAnsi="Cambria Math"/>
                        </w:rPr>
                        <m:t>n</m:t>
                      </m:r>
                      <m:r>
                        <w:rPr>
                          <w:rFonts w:ascii="微软雅黑" w:eastAsia="微软雅黑" w:hAnsi="微软雅黑" w:cs="微软雅黑"/>
                        </w:rPr>
                        <m:t>-</m:t>
                      </m:r>
                      <m:r>
                        <w:rPr>
                          <w:rFonts w:ascii="Cambria Math" w:hAnsi="Cambria Math"/>
                        </w:rPr>
                        <m:t>N+2</m:t>
                      </m:r>
                    </m:e>
                  </m:d>
                  <m:r>
                    <w:rPr>
                      <w:rFonts w:ascii="Cambria Math" w:hAnsi="Cambria Math"/>
                    </w:rPr>
                    <m:t>,</m:t>
                  </m:r>
                  <m:r>
                    <w:rPr>
                      <w:rFonts w:ascii="Cambria Math" w:hAnsi="Cambria Math"/>
                    </w:rPr>
                    <m:t>…</m:t>
                  </m:r>
                  <m:r>
                    <w:rPr>
                      <w:rFonts w:ascii="Cambria Math" w:hAnsi="Cambria Math"/>
                    </w:rPr>
                    <m:t>,x</m:t>
                  </m:r>
                  <m:d>
                    <m:dPr>
                      <m:begChr m:val="["/>
                      <m:endChr m:val="]"/>
                      <m:ctrlPr>
                        <w:rPr>
                          <w:rFonts w:ascii="Cambria Math" w:hAnsi="Cambria Math" w:hint="default"/>
                          <w:i/>
                        </w:rPr>
                      </m:ctrlPr>
                    </m:dPr>
                    <m:e>
                      <m:r>
                        <w:rPr>
                          <w:rFonts w:ascii="Cambria Math" w:hAnsi="Cambria Math"/>
                        </w:rPr>
                        <m:t>n</m:t>
                      </m:r>
                    </m:e>
                  </m:d>
                </m:e>
              </m:d>
              <m:r>
                <w:rPr>
                  <w:rFonts w:ascii="Cambria Math" w:hAnsi="Cambria Math" w:hint="default"/>
                </w:rPr>
                <m:t>#(4.2)###</m:t>
              </m:r>
            </m:e>
          </m:eqArr>
        </m:oMath>
      </m:oMathPara>
    </w:p>
    <w:p w14:paraId="2CD1AE3A" w14:textId="17250587" w:rsidR="0007505C" w:rsidRPr="00D85B3A" w:rsidRDefault="00000000" w:rsidP="00D85B3A">
      <w:pPr>
        <w:pStyle w:val="10"/>
        <w:ind w:firstLine="480"/>
        <w:rPr>
          <w:rStyle w:val="font101"/>
          <w:rFonts w:ascii="Times New Roman" w:eastAsia="宋体" w:hAnsi="Times New Roman" w:cs="Times New Roman" w:hint="default"/>
          <w:color w:val="auto"/>
          <w:sz w:val="24"/>
          <w:szCs w:val="28"/>
        </w:rPr>
      </w:pPr>
      <m:oMathPara>
        <m:oMathParaPr>
          <m:jc m:val="center"/>
        </m:oMathParaPr>
        <m:oMath>
          <m:eqArr>
            <m:eqArrPr>
              <m:maxDist m:val="1"/>
              <m:ctrlPr>
                <w:rPr>
                  <w:rStyle w:val="font101"/>
                  <w:rFonts w:ascii="Cambria Math" w:eastAsia="宋体" w:hAnsi="Cambria Math" w:cs="Times New Roman" w:hint="default"/>
                  <w:color w:val="auto"/>
                  <w:sz w:val="24"/>
                  <w:szCs w:val="28"/>
                </w:rPr>
              </m:ctrlPr>
            </m:eqArrPr>
            <m:e>
              <m:r>
                <w:rPr>
                  <w:rStyle w:val="font101"/>
                  <w:rFonts w:ascii="Cambria Math" w:eastAsia="宋体" w:hAnsi="Cambria Math" w:cs="Times New Roman"/>
                  <w:color w:val="auto"/>
                  <w:sz w:val="24"/>
                  <w:szCs w:val="28"/>
                </w:rPr>
                <m:t>y</m:t>
              </m:r>
              <m:d>
                <m:dPr>
                  <m:begChr m:val="["/>
                  <m:endChr m:val="]"/>
                  <m:ctrlPr>
                    <w:rPr>
                      <w:rStyle w:val="font101"/>
                      <w:rFonts w:ascii="Cambria Math" w:eastAsia="宋体" w:hAnsi="Cambria Math" w:cs="Times New Roman" w:hint="default"/>
                      <w:color w:val="auto"/>
                      <w:sz w:val="24"/>
                      <w:szCs w:val="28"/>
                    </w:rPr>
                  </m:ctrlPr>
                </m:dPr>
                <m:e>
                  <m:r>
                    <w:rPr>
                      <w:rStyle w:val="font101"/>
                      <w:rFonts w:ascii="Cambria Math" w:eastAsia="宋体" w:hAnsi="Cambria Math" w:cs="Times New Roman"/>
                      <w:color w:val="auto"/>
                      <w:sz w:val="24"/>
                      <w:szCs w:val="28"/>
                    </w:rPr>
                    <m:t>n</m:t>
                  </m:r>
                </m:e>
              </m:d>
              <m:r>
                <m:rPr>
                  <m:sty m:val="p"/>
                </m:rPr>
                <w:rPr>
                  <w:rStyle w:val="font101"/>
                  <w:rFonts w:ascii="Cambria Math" w:eastAsia="宋体" w:hAnsi="Cambria Math" w:cs="Times New Roman"/>
                  <w:color w:val="auto"/>
                  <w:sz w:val="24"/>
                  <w:szCs w:val="28"/>
                </w:rPr>
                <m:t>=</m:t>
              </m:r>
              <w:bookmarkStart w:id="194" w:name="_Hlk165989254"/>
              <m:r>
                <w:rPr>
                  <w:rStyle w:val="font101"/>
                  <w:rFonts w:ascii="Cambria Math" w:eastAsia="宋体" w:hAnsi="Cambria Math" w:cs="Times New Roman"/>
                  <w:color w:val="auto"/>
                  <w:sz w:val="24"/>
                  <w:szCs w:val="28"/>
                </w:rPr>
                <m:t>α</m:t>
              </m:r>
              <w:bookmarkEnd w:id="194"/>
              <m:r>
                <m:rPr>
                  <m:sty m:val="p"/>
                </m:rPr>
                <w:rPr>
                  <w:rStyle w:val="font101"/>
                  <w:rFonts w:ascii="MS Gothic" w:eastAsia="MS Gothic" w:hAnsi="MS Gothic" w:cs="MS Gothic"/>
                  <w:color w:val="auto"/>
                  <w:sz w:val="24"/>
                  <w:szCs w:val="28"/>
                </w:rPr>
                <m:t>⋅</m:t>
              </m:r>
              <m:r>
                <w:rPr>
                  <w:rStyle w:val="font101"/>
                  <w:rFonts w:ascii="Cambria Math" w:eastAsia="宋体" w:hAnsi="Cambria Math" w:cs="Times New Roman"/>
                  <w:color w:val="auto"/>
                  <w:sz w:val="24"/>
                  <w:szCs w:val="28"/>
                </w:rPr>
                <m:t>x</m:t>
              </m:r>
              <m:d>
                <m:dPr>
                  <m:begChr m:val="["/>
                  <m:endChr m:val="]"/>
                  <m:ctrlPr>
                    <w:rPr>
                      <w:rStyle w:val="font101"/>
                      <w:rFonts w:ascii="Cambria Math" w:eastAsia="宋体" w:hAnsi="Cambria Math" w:cs="Times New Roman" w:hint="default"/>
                      <w:color w:val="auto"/>
                      <w:sz w:val="24"/>
                      <w:szCs w:val="28"/>
                    </w:rPr>
                  </m:ctrlPr>
                </m:dPr>
                <m:e>
                  <m:r>
                    <w:rPr>
                      <w:rStyle w:val="font101"/>
                      <w:rFonts w:ascii="Cambria Math" w:eastAsia="宋体" w:hAnsi="Cambria Math" w:cs="Times New Roman"/>
                      <w:color w:val="auto"/>
                      <w:sz w:val="24"/>
                      <w:szCs w:val="28"/>
                    </w:rPr>
                    <m:t>n</m:t>
                  </m:r>
                </m:e>
              </m:d>
              <m:r>
                <m:rPr>
                  <m:sty m:val="p"/>
                </m:rPr>
                <w:rPr>
                  <w:rStyle w:val="font101"/>
                  <w:rFonts w:ascii="Cambria Math" w:eastAsia="宋体" w:hAnsi="Cambria Math" w:cs="Times New Roman"/>
                  <w:color w:val="auto"/>
                  <w:sz w:val="24"/>
                  <w:szCs w:val="28"/>
                </w:rPr>
                <m:t>+</m:t>
              </m:r>
              <m:d>
                <m:dPr>
                  <m:ctrlPr>
                    <w:rPr>
                      <w:rStyle w:val="font101"/>
                      <w:rFonts w:ascii="Cambria Math" w:eastAsia="宋体" w:hAnsi="Cambria Math" w:cs="Times New Roman" w:hint="default"/>
                      <w:color w:val="auto"/>
                      <w:sz w:val="24"/>
                      <w:szCs w:val="28"/>
                    </w:rPr>
                  </m:ctrlPr>
                </m:dPr>
                <m:e>
                  <m:r>
                    <m:rPr>
                      <m:sty m:val="p"/>
                    </m:rPr>
                    <w:rPr>
                      <w:rStyle w:val="font101"/>
                      <w:rFonts w:ascii="Cambria Math" w:eastAsia="宋体" w:hAnsi="Cambria Math" w:cs="Times New Roman"/>
                      <w:color w:val="auto"/>
                      <w:sz w:val="24"/>
                      <w:szCs w:val="28"/>
                    </w:rPr>
                    <m:t>1</m:t>
                  </m:r>
                  <m:r>
                    <m:rPr>
                      <m:sty m:val="p"/>
                    </m:rPr>
                    <w:rPr>
                      <w:rStyle w:val="font101"/>
                      <w:rFonts w:ascii="微软雅黑" w:eastAsia="微软雅黑" w:hAnsi="微软雅黑" w:cs="微软雅黑"/>
                      <w:color w:val="auto"/>
                      <w:sz w:val="24"/>
                      <w:szCs w:val="28"/>
                    </w:rPr>
                    <m:t>-</m:t>
                  </m:r>
                  <m:r>
                    <w:rPr>
                      <w:rStyle w:val="font101"/>
                      <w:rFonts w:ascii="Cambria Math" w:eastAsia="宋体" w:hAnsi="Cambria Math" w:cs="Times New Roman"/>
                      <w:color w:val="auto"/>
                      <w:sz w:val="24"/>
                      <w:szCs w:val="28"/>
                    </w:rPr>
                    <m:t>α</m:t>
                  </m:r>
                </m:e>
              </m:d>
              <m:r>
                <m:rPr>
                  <m:sty m:val="p"/>
                </m:rPr>
                <w:rPr>
                  <w:rStyle w:val="font101"/>
                  <w:rFonts w:ascii="MS Gothic" w:eastAsia="MS Gothic" w:hAnsi="MS Gothic" w:cs="MS Gothic"/>
                  <w:color w:val="auto"/>
                  <w:sz w:val="24"/>
                  <w:szCs w:val="28"/>
                </w:rPr>
                <m:t>⋅</m:t>
              </m:r>
              <m:r>
                <w:rPr>
                  <w:rStyle w:val="font101"/>
                  <w:rFonts w:ascii="Cambria Math" w:eastAsia="宋体" w:hAnsi="Cambria Math" w:cs="Times New Roman"/>
                  <w:color w:val="auto"/>
                  <w:sz w:val="24"/>
                  <w:szCs w:val="28"/>
                </w:rPr>
                <m:t>y</m:t>
              </m:r>
              <m:d>
                <m:dPr>
                  <m:begChr m:val="["/>
                  <m:endChr m:val="]"/>
                  <m:ctrlPr>
                    <w:rPr>
                      <w:rStyle w:val="font101"/>
                      <w:rFonts w:ascii="Cambria Math" w:eastAsia="宋体" w:hAnsi="Cambria Math" w:cs="Times New Roman" w:hint="default"/>
                      <w:color w:val="auto"/>
                      <w:sz w:val="24"/>
                      <w:szCs w:val="28"/>
                    </w:rPr>
                  </m:ctrlPr>
                </m:dPr>
                <m:e>
                  <m:r>
                    <w:rPr>
                      <w:rStyle w:val="font101"/>
                      <w:rFonts w:ascii="Cambria Math" w:eastAsia="宋体" w:hAnsi="Cambria Math" w:cs="Times New Roman"/>
                      <w:color w:val="auto"/>
                      <w:sz w:val="24"/>
                      <w:szCs w:val="28"/>
                    </w:rPr>
                    <m:t>n</m:t>
                  </m:r>
                  <m:r>
                    <m:rPr>
                      <m:sty m:val="p"/>
                    </m:rPr>
                    <w:rPr>
                      <w:rStyle w:val="font101"/>
                      <w:rFonts w:ascii="微软雅黑" w:eastAsia="微软雅黑" w:hAnsi="微软雅黑" w:cs="微软雅黑"/>
                      <w:color w:val="auto"/>
                      <w:sz w:val="24"/>
                      <w:szCs w:val="28"/>
                    </w:rPr>
                    <m:t>-</m:t>
                  </m:r>
                  <m:r>
                    <m:rPr>
                      <m:sty m:val="p"/>
                    </m:rPr>
                    <w:rPr>
                      <w:rStyle w:val="font101"/>
                      <w:rFonts w:ascii="Cambria Math" w:eastAsia="宋体" w:hAnsi="Cambria Math" w:cs="Times New Roman"/>
                      <w:color w:val="auto"/>
                      <w:sz w:val="24"/>
                      <w:szCs w:val="28"/>
                    </w:rPr>
                    <m:t>1</m:t>
                  </m:r>
                </m:e>
              </m:d>
              <m:r>
                <m:rPr>
                  <m:sty m:val="p"/>
                </m:rPr>
                <w:rPr>
                  <w:rStyle w:val="font101"/>
                  <w:rFonts w:ascii="Cambria Math" w:eastAsia="宋体" w:hAnsi="Cambria Math" w:cs="Times New Roman" w:hint="default"/>
                  <w:color w:val="auto"/>
                  <w:sz w:val="24"/>
                  <w:szCs w:val="28"/>
                </w:rPr>
                <m:t>#(4.3)#</m:t>
              </m:r>
            </m:e>
          </m:eqArr>
        </m:oMath>
      </m:oMathPara>
    </w:p>
    <w:p w14:paraId="684C8955" w14:textId="0E96169A" w:rsidR="00BB1C1D" w:rsidRPr="004E16BC" w:rsidRDefault="00697BFA" w:rsidP="004E16BC">
      <w:pPr>
        <w:pStyle w:val="10"/>
        <w:ind w:firstLine="480"/>
        <w:rPr>
          <w:rFonts w:hint="default"/>
        </w:rPr>
      </w:pPr>
      <w:r w:rsidRPr="004E16BC">
        <w:t>上述</w:t>
      </w:r>
      <w:r w:rsidR="0087250E" w:rsidRPr="004E16BC">
        <w:t>几种滤波算法</w:t>
      </w:r>
      <w:r w:rsidR="0092475B" w:rsidRPr="004E16BC">
        <w:t>各有优劣</w:t>
      </w:r>
      <w:r w:rsidR="002944E6" w:rsidRPr="004E16BC">
        <w:t>，均值</w:t>
      </w:r>
      <w:r w:rsidR="001B2658" w:rsidRPr="004E16BC">
        <w:t>滤波</w:t>
      </w:r>
      <w:r w:rsidR="000D2C23" w:rsidRPr="004E16BC">
        <w:t>简单高效速度快，</w:t>
      </w:r>
      <w:r w:rsidR="00E8429B" w:rsidRPr="004E16BC">
        <w:t>但是滤波效果</w:t>
      </w:r>
      <w:r w:rsidR="00991C93" w:rsidRPr="004E16BC">
        <w:t>不是太好</w:t>
      </w:r>
      <w:r w:rsidR="00A45A5C" w:rsidRPr="004E16BC">
        <w:t>，</w:t>
      </w:r>
      <w:r w:rsidR="00336EA4" w:rsidRPr="004E16BC">
        <w:t>中值</w:t>
      </w:r>
      <w:r w:rsidR="002F7C35" w:rsidRPr="004E16BC">
        <w:t>滤波</w:t>
      </w:r>
      <w:r w:rsidR="00D46AEE" w:rsidRPr="004E16BC">
        <w:t>效果</w:t>
      </w:r>
      <w:r w:rsidR="00C61639" w:rsidRPr="004E16BC">
        <w:t>较</w:t>
      </w:r>
      <w:r w:rsidR="00D46AEE" w:rsidRPr="004E16BC">
        <w:t>好</w:t>
      </w:r>
      <w:r w:rsidR="00394380" w:rsidRPr="004E16BC">
        <w:t>但是</w:t>
      </w:r>
      <w:r w:rsidR="005E0387" w:rsidRPr="004E16BC">
        <w:t>延迟高</w:t>
      </w:r>
      <w:proofErr w:type="gramStart"/>
      <w:r w:rsidR="009647E8" w:rsidRPr="004E16BC">
        <w:t>且需求</w:t>
      </w:r>
      <w:proofErr w:type="gramEnd"/>
      <w:r w:rsidR="009647E8" w:rsidRPr="004E16BC">
        <w:t>的存储空间大</w:t>
      </w:r>
      <w:r w:rsidR="00646395" w:rsidRPr="004E16BC">
        <w:t>，一阶滞后的滤波效果</w:t>
      </w:r>
      <w:r w:rsidR="006601B8" w:rsidRPr="004E16BC">
        <w:t>又</w:t>
      </w:r>
      <w:r w:rsidR="00646395" w:rsidRPr="004E16BC">
        <w:t>有限</w:t>
      </w:r>
      <w:r w:rsidR="00F3379D" w:rsidRPr="004E16BC">
        <w:t>，</w:t>
      </w:r>
      <w:r w:rsidR="001D670C" w:rsidRPr="004E16BC">
        <w:t>并且需要人工调试</w:t>
      </w:r>
      <w:r w:rsidR="00893D87" w:rsidRPr="004E16BC">
        <w:t>，</w:t>
      </w:r>
      <w:r w:rsidR="00A70510" w:rsidRPr="004E16BC">
        <w:t>应用</w:t>
      </w:r>
      <w:r w:rsidR="00893D87" w:rsidRPr="004E16BC">
        <w:t>过程繁杂</w:t>
      </w:r>
      <w:r w:rsidR="003C04B8" w:rsidRPr="004E16BC">
        <w:t>，</w:t>
      </w:r>
      <w:r w:rsidR="0001545C" w:rsidRPr="004E16BC">
        <w:t>所以综合考虑</w:t>
      </w:r>
      <w:r w:rsidR="005D2589" w:rsidRPr="004E16BC">
        <w:t>本设计采用均值</w:t>
      </w:r>
      <w:r w:rsidR="0072059B" w:rsidRPr="004E16BC">
        <w:t>滤波算法</w:t>
      </w:r>
      <w:r w:rsidR="005D2589" w:rsidRPr="004E16BC">
        <w:t>对</w:t>
      </w:r>
      <w:r w:rsidR="005D2589" w:rsidRPr="004E16BC">
        <w:t>X</w:t>
      </w:r>
      <w:r w:rsidR="005D2589" w:rsidRPr="004E16BC">
        <w:t>轴</w:t>
      </w:r>
      <w:r w:rsidR="005D2589" w:rsidRPr="004E16BC">
        <w:t>Y</w:t>
      </w:r>
      <w:proofErr w:type="gramStart"/>
      <w:r w:rsidR="005D2589" w:rsidRPr="004E16BC">
        <w:t>轴数据</w:t>
      </w:r>
      <w:proofErr w:type="gramEnd"/>
      <w:r w:rsidR="005D2589" w:rsidRPr="004E16BC">
        <w:t>进行滤波整定，对</w:t>
      </w:r>
      <w:r w:rsidR="005D2589" w:rsidRPr="004E16BC">
        <w:t>X/Y</w:t>
      </w:r>
      <w:r w:rsidR="005D2589" w:rsidRPr="004E16BC">
        <w:t>轴的原始数据多次采样后，进行累加求和，之后进行求均值处理，就得到一个稳定的</w:t>
      </w:r>
      <w:r w:rsidR="005D2589" w:rsidRPr="004E16BC">
        <w:t>X/Y</w:t>
      </w:r>
      <w:r w:rsidR="005D2589" w:rsidRPr="004E16BC">
        <w:t>轴的数据，接下来就可以根据</w:t>
      </w:r>
      <w:r w:rsidR="005D2589" w:rsidRPr="004E16BC">
        <w:t>X/Y</w:t>
      </w:r>
      <w:r w:rsidR="005D2589" w:rsidRPr="004E16BC">
        <w:t>轴的数据和摇杆动作相结合处理生成机器人的运动控制命令了。</w:t>
      </w:r>
    </w:p>
    <w:p w14:paraId="323293CB" w14:textId="62314240" w:rsidR="00FA2CBD" w:rsidRPr="004E16BC" w:rsidRDefault="000A574E" w:rsidP="004E16BC">
      <w:pPr>
        <w:pStyle w:val="10"/>
        <w:ind w:firstLine="480"/>
        <w:rPr>
          <w:rFonts w:hint="default"/>
        </w:rPr>
      </w:pPr>
      <w:r w:rsidRPr="004E16BC">
        <w:t>（</w:t>
      </w:r>
      <w:r w:rsidRPr="004E16BC">
        <w:t>4</w:t>
      </w:r>
      <w:r w:rsidRPr="004E16BC">
        <w:t>）摇杆动作处理</w:t>
      </w:r>
    </w:p>
    <w:p w14:paraId="53EEDB86" w14:textId="781D4CA5" w:rsidR="00214420" w:rsidRPr="004E16BC" w:rsidRDefault="000A574E" w:rsidP="004E16BC">
      <w:pPr>
        <w:pStyle w:val="10"/>
        <w:ind w:firstLine="480"/>
        <w:rPr>
          <w:rFonts w:hint="default"/>
        </w:rPr>
      </w:pPr>
      <w:r w:rsidRPr="004E16BC">
        <w:t>经过滤波算法处理后的电压数据为浮点数，在单片机编程中</w:t>
      </w:r>
      <w:r w:rsidR="0067098F" w:rsidRPr="004E16BC">
        <w:t>处理起来比较麻烦</w:t>
      </w:r>
      <w:r w:rsidRPr="004E16BC">
        <w:t>，所以</w:t>
      </w:r>
      <w:r w:rsidR="00E43630" w:rsidRPr="004E16BC">
        <w:t>再次</w:t>
      </w:r>
      <w:r w:rsidRPr="004E16BC">
        <w:t>进行翻倍处理，直接对数据进行乘</w:t>
      </w:r>
      <w:r w:rsidRPr="004E16BC">
        <w:t>10</w:t>
      </w:r>
      <w:r w:rsidRPr="004E16BC">
        <w:t>，得到的一个三位数的电压值，因为输入的电压值为</w:t>
      </w:r>
      <w:r w:rsidRPr="004E16BC">
        <w:t>TTL</w:t>
      </w:r>
      <w:r w:rsidRPr="004E16BC">
        <w:t>电平</w:t>
      </w:r>
      <w:r w:rsidRPr="004E16BC">
        <w:t xml:space="preserve"> 0V~3.3V</w:t>
      </w:r>
      <w:r w:rsidRPr="004E16BC">
        <w:t>，所以经过乘</w:t>
      </w:r>
      <w:r w:rsidRPr="004E16BC">
        <w:t>10</w:t>
      </w:r>
      <w:r w:rsidRPr="004E16BC">
        <w:t>处理后，数据的范围为</w:t>
      </w:r>
      <w:r w:rsidRPr="004E16BC">
        <w:t>0~330</w:t>
      </w:r>
      <w:r w:rsidRPr="004E16BC">
        <w:t>之间，</w:t>
      </w:r>
      <w:r w:rsidR="00A00C5D" w:rsidRPr="004E16BC">
        <w:t>例如：</w:t>
      </w:r>
      <w:r w:rsidRPr="004E16BC">
        <w:t>中间值</w:t>
      </w:r>
      <w:r w:rsidRPr="004E16BC">
        <w:t>170</w:t>
      </w:r>
      <w:r w:rsidRPr="004E16BC">
        <w:t>左右为摇杆静止状态，也就是</w:t>
      </w:r>
      <w:r w:rsidR="00F97E24" w:rsidRPr="004E16BC">
        <w:t>让处于</w:t>
      </w:r>
      <w:r w:rsidRPr="004E16BC">
        <w:t>机器人静止</w:t>
      </w:r>
      <w:r w:rsidR="004F57BD" w:rsidRPr="004E16BC">
        <w:t>状态</w:t>
      </w:r>
      <w:r w:rsidRPr="004E16BC">
        <w:t>，当检测</w:t>
      </w:r>
      <w:r w:rsidRPr="004E16BC">
        <w:t>X</w:t>
      </w:r>
      <w:r w:rsidRPr="004E16BC">
        <w:t>轴大于</w:t>
      </w:r>
      <w:r w:rsidRPr="004E16BC">
        <w:t>170</w:t>
      </w:r>
      <w:r w:rsidRPr="004E16BC">
        <w:t>时表示摇杆向左拨动，产生一个机器人左行的运动控制命令</w:t>
      </w:r>
      <w:r w:rsidR="00181A42" w:rsidRPr="004E16BC">
        <w:t>，当</w:t>
      </w:r>
      <w:r w:rsidR="002C23D2" w:rsidRPr="004E16BC">
        <w:t>X</w:t>
      </w:r>
      <w:r w:rsidR="002C23D2" w:rsidRPr="004E16BC">
        <w:t>轴</w:t>
      </w:r>
      <w:r w:rsidR="00F95880" w:rsidRPr="004E16BC">
        <w:t>小于</w:t>
      </w:r>
      <w:r w:rsidR="00F95880" w:rsidRPr="004E16BC">
        <w:t>170</w:t>
      </w:r>
      <w:r w:rsidR="007B77B9" w:rsidRPr="004E16BC">
        <w:t>且</w:t>
      </w:r>
      <w:r w:rsidR="00AA331E" w:rsidRPr="004E16BC">
        <w:t>小于</w:t>
      </w:r>
      <w:r w:rsidR="00C910F7" w:rsidRPr="004E16BC">
        <w:t>155</w:t>
      </w:r>
      <w:r w:rsidR="00B66240" w:rsidRPr="004E16BC">
        <w:t>时</w:t>
      </w:r>
      <w:r w:rsidR="002F7D12" w:rsidRPr="004E16BC">
        <w:t>产一个机器人左行的运动控制命令</w:t>
      </w:r>
      <w:r w:rsidR="00AE71D5" w:rsidRPr="004E16BC">
        <w:t>，</w:t>
      </w:r>
      <w:r w:rsidR="001B4D4C" w:rsidRPr="004E16BC">
        <w:t>X/Y</w:t>
      </w:r>
      <w:proofErr w:type="gramStart"/>
      <w:r w:rsidR="001B4D4C" w:rsidRPr="004E16BC">
        <w:t>轴</w:t>
      </w:r>
      <w:r w:rsidR="001A4A5A" w:rsidRPr="004E16BC">
        <w:t>数据</w:t>
      </w:r>
      <w:proofErr w:type="gramEnd"/>
      <w:r w:rsidR="00F84BEF" w:rsidRPr="004E16BC">
        <w:t>与机器人运动控制</w:t>
      </w:r>
      <w:r w:rsidR="00ED4D2E" w:rsidRPr="004E16BC">
        <w:t>命令关系</w:t>
      </w:r>
      <w:r w:rsidR="00641B9F" w:rsidRPr="004E16BC">
        <w:t>如</w:t>
      </w:r>
      <w:r w:rsidR="001C4B77" w:rsidRPr="004E16BC">
        <w:t>下表</w:t>
      </w:r>
      <w:r w:rsidR="006E77F1" w:rsidRPr="004E16BC">
        <w:t>4.1</w:t>
      </w:r>
      <w:r w:rsidR="006E77F1" w:rsidRPr="004E16BC">
        <w:t>，</w:t>
      </w:r>
      <w:r w:rsidR="006E77F1" w:rsidRPr="004E16BC">
        <w:t>4.2</w:t>
      </w:r>
      <w:r w:rsidR="009E65B0" w:rsidRPr="004E16BC">
        <w:t>。</w:t>
      </w:r>
    </w:p>
    <w:p w14:paraId="4F23BEAB" w14:textId="77777777" w:rsidR="001555DD" w:rsidRPr="003B3627" w:rsidRDefault="001555DD" w:rsidP="003B3627">
      <w:pPr>
        <w:pStyle w:val="10"/>
        <w:ind w:firstLine="480"/>
        <w:rPr>
          <w:rFonts w:hint="default"/>
        </w:rPr>
      </w:pPr>
    </w:p>
    <w:p w14:paraId="7CC3C790" w14:textId="16921BFF" w:rsidR="00214420" w:rsidRPr="003B3627" w:rsidRDefault="00664536" w:rsidP="003B3627">
      <w:pPr>
        <w:pStyle w:val="ad"/>
        <w:rPr>
          <w:rFonts w:hint="default"/>
        </w:rPr>
      </w:pPr>
      <w:r w:rsidRPr="003B3627">
        <w:t>表</w:t>
      </w:r>
      <w:r w:rsidRPr="003B3627">
        <w:t>4.1 X</w:t>
      </w:r>
      <w:proofErr w:type="gramStart"/>
      <w:r w:rsidRPr="003B3627">
        <w:t>轴数据</w:t>
      </w:r>
      <w:proofErr w:type="gramEnd"/>
      <w:r w:rsidRPr="003B3627">
        <w:t>命令表</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353"/>
        <w:gridCol w:w="2286"/>
      </w:tblGrid>
      <w:tr w:rsidR="00884D11" w14:paraId="6D1CA9E5" w14:textId="77777777" w:rsidTr="00A10040">
        <w:trPr>
          <w:jc w:val="center"/>
        </w:trPr>
        <w:tc>
          <w:tcPr>
            <w:tcW w:w="2353" w:type="dxa"/>
            <w:tcBorders>
              <w:top w:val="single" w:sz="12" w:space="0" w:color="auto"/>
              <w:bottom w:val="single" w:sz="4" w:space="0" w:color="auto"/>
            </w:tcBorders>
          </w:tcPr>
          <w:p w14:paraId="344E105C" w14:textId="4F4BF9AF" w:rsidR="00884D11" w:rsidRDefault="00884D11" w:rsidP="00D67589">
            <w:pPr>
              <w:pStyle w:val="10"/>
              <w:ind w:firstLineChars="0" w:firstLine="0"/>
              <w:jc w:val="center"/>
              <w:rPr>
                <w:rFonts w:hint="default"/>
                <w:iCs/>
              </w:rPr>
            </w:pPr>
            <w:r>
              <w:rPr>
                <w:iCs/>
              </w:rPr>
              <w:t>X</w:t>
            </w:r>
            <w:r>
              <w:rPr>
                <w:iCs/>
              </w:rPr>
              <w:t>轴</w:t>
            </w:r>
          </w:p>
        </w:tc>
        <w:tc>
          <w:tcPr>
            <w:tcW w:w="2286" w:type="dxa"/>
            <w:tcBorders>
              <w:top w:val="single" w:sz="12" w:space="0" w:color="auto"/>
              <w:bottom w:val="single" w:sz="4" w:space="0" w:color="auto"/>
            </w:tcBorders>
          </w:tcPr>
          <w:p w14:paraId="17218353" w14:textId="100F064B" w:rsidR="00884D11" w:rsidRDefault="00884D11" w:rsidP="00D67589">
            <w:pPr>
              <w:pStyle w:val="10"/>
              <w:ind w:firstLineChars="0" w:firstLine="0"/>
              <w:jc w:val="center"/>
              <w:rPr>
                <w:rFonts w:hint="default"/>
                <w:iCs/>
              </w:rPr>
            </w:pPr>
            <w:r w:rsidRPr="00884D11">
              <w:rPr>
                <w:iCs/>
              </w:rPr>
              <w:t>机器人运动命令</w:t>
            </w:r>
          </w:p>
        </w:tc>
      </w:tr>
      <w:tr w:rsidR="00884D11" w14:paraId="764537BB" w14:textId="77777777" w:rsidTr="00A10040">
        <w:trPr>
          <w:jc w:val="center"/>
        </w:trPr>
        <w:tc>
          <w:tcPr>
            <w:tcW w:w="2353" w:type="dxa"/>
            <w:tcBorders>
              <w:top w:val="single" w:sz="4" w:space="0" w:color="auto"/>
            </w:tcBorders>
          </w:tcPr>
          <w:p w14:paraId="7FAEB44B" w14:textId="4B14D37B" w:rsidR="00884D11" w:rsidRDefault="00884D11" w:rsidP="00D67589">
            <w:pPr>
              <w:pStyle w:val="10"/>
              <w:ind w:firstLineChars="0" w:firstLine="0"/>
              <w:jc w:val="center"/>
              <w:rPr>
                <w:rFonts w:hint="default"/>
                <w:iCs/>
              </w:rPr>
            </w:pPr>
            <w:r>
              <w:rPr>
                <w:iCs/>
              </w:rPr>
              <w:t>&gt;170</w:t>
            </w:r>
          </w:p>
        </w:tc>
        <w:tc>
          <w:tcPr>
            <w:tcW w:w="2286" w:type="dxa"/>
            <w:tcBorders>
              <w:top w:val="single" w:sz="4" w:space="0" w:color="auto"/>
            </w:tcBorders>
          </w:tcPr>
          <w:p w14:paraId="54AA4B33" w14:textId="3334BF6D" w:rsidR="00884D11" w:rsidRDefault="00904434" w:rsidP="00D67589">
            <w:pPr>
              <w:pStyle w:val="10"/>
              <w:ind w:firstLineChars="0" w:firstLine="0"/>
              <w:jc w:val="center"/>
              <w:rPr>
                <w:rFonts w:hint="default"/>
                <w:iCs/>
              </w:rPr>
            </w:pPr>
            <w:r>
              <w:rPr>
                <w:iCs/>
              </w:rPr>
              <w:t>左行</w:t>
            </w:r>
          </w:p>
        </w:tc>
      </w:tr>
      <w:tr w:rsidR="00884D11" w14:paraId="0E00130F" w14:textId="77777777" w:rsidTr="00A10040">
        <w:trPr>
          <w:jc w:val="center"/>
        </w:trPr>
        <w:tc>
          <w:tcPr>
            <w:tcW w:w="2353" w:type="dxa"/>
          </w:tcPr>
          <w:p w14:paraId="5877E5C9" w14:textId="7102205A" w:rsidR="00884D11" w:rsidRDefault="00884D11" w:rsidP="00D67589">
            <w:pPr>
              <w:pStyle w:val="10"/>
              <w:ind w:firstLineChars="0" w:firstLine="0"/>
              <w:jc w:val="center"/>
              <w:rPr>
                <w:rFonts w:hint="default"/>
                <w:iCs/>
              </w:rPr>
            </w:pPr>
            <w:r>
              <w:rPr>
                <w:iCs/>
              </w:rPr>
              <w:t>&gt;155&amp;&amp;&lt;170</w:t>
            </w:r>
          </w:p>
        </w:tc>
        <w:tc>
          <w:tcPr>
            <w:tcW w:w="2286" w:type="dxa"/>
          </w:tcPr>
          <w:p w14:paraId="25CFFFC0" w14:textId="0767F6B3" w:rsidR="00884D11" w:rsidRPr="001005AA" w:rsidRDefault="001512F6" w:rsidP="00D67589">
            <w:pPr>
              <w:pStyle w:val="10"/>
              <w:ind w:firstLineChars="0" w:firstLine="0"/>
              <w:jc w:val="center"/>
              <w:rPr>
                <w:rFonts w:hint="default"/>
                <w:iCs/>
              </w:rPr>
            </w:pPr>
            <w:r>
              <w:rPr>
                <w:iCs/>
              </w:rPr>
              <w:t>静止</w:t>
            </w:r>
          </w:p>
        </w:tc>
      </w:tr>
      <w:tr w:rsidR="00884D11" w14:paraId="417205A7" w14:textId="77777777" w:rsidTr="00A10040">
        <w:trPr>
          <w:jc w:val="center"/>
        </w:trPr>
        <w:tc>
          <w:tcPr>
            <w:tcW w:w="2353" w:type="dxa"/>
          </w:tcPr>
          <w:p w14:paraId="33E7DFFF" w14:textId="6C425334" w:rsidR="00884D11" w:rsidRDefault="00884D11" w:rsidP="00D67589">
            <w:pPr>
              <w:pStyle w:val="10"/>
              <w:ind w:firstLineChars="0" w:firstLine="0"/>
              <w:jc w:val="center"/>
              <w:rPr>
                <w:rFonts w:hint="default"/>
                <w:iCs/>
              </w:rPr>
            </w:pPr>
            <w:r>
              <w:rPr>
                <w:iCs/>
              </w:rPr>
              <w:t>&lt;155</w:t>
            </w:r>
          </w:p>
        </w:tc>
        <w:tc>
          <w:tcPr>
            <w:tcW w:w="2286" w:type="dxa"/>
          </w:tcPr>
          <w:p w14:paraId="2654B934" w14:textId="51A10358" w:rsidR="00884D11" w:rsidRDefault="00896688" w:rsidP="00D67589">
            <w:pPr>
              <w:pStyle w:val="10"/>
              <w:ind w:firstLineChars="0" w:firstLine="0"/>
              <w:jc w:val="center"/>
              <w:rPr>
                <w:rFonts w:hint="default"/>
                <w:iCs/>
              </w:rPr>
            </w:pPr>
            <w:r>
              <w:rPr>
                <w:iCs/>
              </w:rPr>
              <w:t>右行</w:t>
            </w:r>
          </w:p>
        </w:tc>
      </w:tr>
    </w:tbl>
    <w:p w14:paraId="422315CC" w14:textId="77777777" w:rsidR="00C1755D" w:rsidRPr="003B3627" w:rsidRDefault="00C1755D" w:rsidP="003B3627">
      <w:pPr>
        <w:pStyle w:val="10"/>
        <w:ind w:firstLine="480"/>
        <w:rPr>
          <w:rFonts w:hint="default"/>
        </w:rPr>
      </w:pPr>
    </w:p>
    <w:p w14:paraId="21C9BB11" w14:textId="50E6DC62" w:rsidR="00627494" w:rsidRPr="003B3627" w:rsidRDefault="00180357" w:rsidP="003B3627">
      <w:pPr>
        <w:pStyle w:val="ad"/>
        <w:rPr>
          <w:rFonts w:hint="default"/>
        </w:rPr>
      </w:pPr>
      <w:r w:rsidRPr="003B3627">
        <w:t>表</w:t>
      </w:r>
      <w:r w:rsidRPr="003B3627">
        <w:t>4.</w:t>
      </w:r>
      <w:r w:rsidR="005655C6" w:rsidRPr="003B3627">
        <w:t>2</w:t>
      </w:r>
      <w:r w:rsidRPr="003B3627">
        <w:t xml:space="preserve"> </w:t>
      </w:r>
      <w:r w:rsidR="00A206C7" w:rsidRPr="003B3627">
        <w:t>Y</w:t>
      </w:r>
      <w:proofErr w:type="gramStart"/>
      <w:r w:rsidRPr="003B3627">
        <w:t>轴数据</w:t>
      </w:r>
      <w:proofErr w:type="gramEnd"/>
      <w:r w:rsidRPr="003B3627">
        <w:t>命令表</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353"/>
        <w:gridCol w:w="2286"/>
      </w:tblGrid>
      <w:tr w:rsidR="00A10040" w14:paraId="201F7B52" w14:textId="77777777" w:rsidTr="00DB0179">
        <w:trPr>
          <w:jc w:val="center"/>
        </w:trPr>
        <w:tc>
          <w:tcPr>
            <w:tcW w:w="2353" w:type="dxa"/>
            <w:tcBorders>
              <w:top w:val="single" w:sz="12" w:space="0" w:color="auto"/>
              <w:bottom w:val="single" w:sz="4" w:space="0" w:color="auto"/>
            </w:tcBorders>
          </w:tcPr>
          <w:p w14:paraId="1316DFF7" w14:textId="1307CB25" w:rsidR="00A10040" w:rsidRDefault="00527186" w:rsidP="00DB0179">
            <w:pPr>
              <w:pStyle w:val="10"/>
              <w:ind w:firstLineChars="0" w:firstLine="0"/>
              <w:jc w:val="center"/>
              <w:rPr>
                <w:rFonts w:hint="default"/>
                <w:iCs/>
              </w:rPr>
            </w:pPr>
            <w:r>
              <w:rPr>
                <w:iCs/>
              </w:rPr>
              <w:t>Y</w:t>
            </w:r>
            <w:r w:rsidR="00A10040">
              <w:rPr>
                <w:iCs/>
              </w:rPr>
              <w:t>轴</w:t>
            </w:r>
          </w:p>
        </w:tc>
        <w:tc>
          <w:tcPr>
            <w:tcW w:w="2286" w:type="dxa"/>
            <w:tcBorders>
              <w:top w:val="single" w:sz="12" w:space="0" w:color="auto"/>
              <w:bottom w:val="single" w:sz="4" w:space="0" w:color="auto"/>
            </w:tcBorders>
          </w:tcPr>
          <w:p w14:paraId="6F9AC90A" w14:textId="77777777" w:rsidR="00A10040" w:rsidRDefault="00A10040" w:rsidP="00DB0179">
            <w:pPr>
              <w:pStyle w:val="10"/>
              <w:ind w:firstLineChars="0" w:firstLine="0"/>
              <w:jc w:val="center"/>
              <w:rPr>
                <w:rFonts w:hint="default"/>
                <w:iCs/>
              </w:rPr>
            </w:pPr>
            <w:r w:rsidRPr="00884D11">
              <w:rPr>
                <w:iCs/>
              </w:rPr>
              <w:t>机器人运动命令</w:t>
            </w:r>
          </w:p>
        </w:tc>
      </w:tr>
      <w:tr w:rsidR="00A10040" w14:paraId="78183A2D" w14:textId="77777777" w:rsidTr="00DB0179">
        <w:trPr>
          <w:jc w:val="center"/>
        </w:trPr>
        <w:tc>
          <w:tcPr>
            <w:tcW w:w="2353" w:type="dxa"/>
            <w:tcBorders>
              <w:top w:val="single" w:sz="4" w:space="0" w:color="auto"/>
            </w:tcBorders>
          </w:tcPr>
          <w:p w14:paraId="72CAC7D6" w14:textId="77777777" w:rsidR="00A10040" w:rsidRDefault="00A10040" w:rsidP="00DB0179">
            <w:pPr>
              <w:pStyle w:val="10"/>
              <w:ind w:firstLineChars="0" w:firstLine="0"/>
              <w:jc w:val="center"/>
              <w:rPr>
                <w:rFonts w:hint="default"/>
                <w:iCs/>
              </w:rPr>
            </w:pPr>
            <w:r>
              <w:rPr>
                <w:iCs/>
              </w:rPr>
              <w:t>&gt;170</w:t>
            </w:r>
          </w:p>
        </w:tc>
        <w:tc>
          <w:tcPr>
            <w:tcW w:w="2286" w:type="dxa"/>
            <w:tcBorders>
              <w:top w:val="single" w:sz="4" w:space="0" w:color="auto"/>
            </w:tcBorders>
          </w:tcPr>
          <w:p w14:paraId="68614EC8" w14:textId="23A34A02" w:rsidR="00A10040" w:rsidRDefault="00063E17" w:rsidP="00DB0179">
            <w:pPr>
              <w:pStyle w:val="10"/>
              <w:ind w:firstLineChars="0" w:firstLine="0"/>
              <w:jc w:val="center"/>
              <w:rPr>
                <w:rFonts w:hint="default"/>
                <w:iCs/>
              </w:rPr>
            </w:pPr>
            <w:r>
              <w:rPr>
                <w:iCs/>
              </w:rPr>
              <w:t>后退</w:t>
            </w:r>
          </w:p>
        </w:tc>
      </w:tr>
      <w:tr w:rsidR="00A10040" w14:paraId="6D55EDAC" w14:textId="77777777" w:rsidTr="00DB0179">
        <w:trPr>
          <w:jc w:val="center"/>
        </w:trPr>
        <w:tc>
          <w:tcPr>
            <w:tcW w:w="2353" w:type="dxa"/>
          </w:tcPr>
          <w:p w14:paraId="547CC349" w14:textId="77777777" w:rsidR="00A10040" w:rsidRDefault="00A10040" w:rsidP="00DB0179">
            <w:pPr>
              <w:pStyle w:val="10"/>
              <w:ind w:firstLineChars="0" w:firstLine="0"/>
              <w:jc w:val="center"/>
              <w:rPr>
                <w:rFonts w:hint="default"/>
                <w:iCs/>
              </w:rPr>
            </w:pPr>
            <w:r>
              <w:rPr>
                <w:iCs/>
              </w:rPr>
              <w:t>&gt;155&amp;&amp;&lt;170</w:t>
            </w:r>
          </w:p>
        </w:tc>
        <w:tc>
          <w:tcPr>
            <w:tcW w:w="2286" w:type="dxa"/>
          </w:tcPr>
          <w:p w14:paraId="515CB9EF" w14:textId="522DEA8C" w:rsidR="00A10040" w:rsidRPr="001005AA" w:rsidRDefault="00060704" w:rsidP="00DB0179">
            <w:pPr>
              <w:pStyle w:val="10"/>
              <w:ind w:firstLineChars="0" w:firstLine="0"/>
              <w:jc w:val="center"/>
              <w:rPr>
                <w:rFonts w:hint="default"/>
                <w:iCs/>
              </w:rPr>
            </w:pPr>
            <w:r>
              <w:rPr>
                <w:iCs/>
              </w:rPr>
              <w:t>静止</w:t>
            </w:r>
          </w:p>
        </w:tc>
      </w:tr>
      <w:tr w:rsidR="00A10040" w14:paraId="4976DFB5" w14:textId="77777777" w:rsidTr="00DB0179">
        <w:trPr>
          <w:jc w:val="center"/>
        </w:trPr>
        <w:tc>
          <w:tcPr>
            <w:tcW w:w="2353" w:type="dxa"/>
          </w:tcPr>
          <w:p w14:paraId="148BD640" w14:textId="77777777" w:rsidR="00A10040" w:rsidRDefault="00A10040" w:rsidP="00DB0179">
            <w:pPr>
              <w:pStyle w:val="10"/>
              <w:ind w:firstLineChars="0" w:firstLine="0"/>
              <w:jc w:val="center"/>
              <w:rPr>
                <w:rFonts w:hint="default"/>
                <w:iCs/>
              </w:rPr>
            </w:pPr>
            <w:r>
              <w:rPr>
                <w:iCs/>
              </w:rPr>
              <w:t>&lt;155</w:t>
            </w:r>
          </w:p>
        </w:tc>
        <w:tc>
          <w:tcPr>
            <w:tcW w:w="2286" w:type="dxa"/>
          </w:tcPr>
          <w:p w14:paraId="53A704FA" w14:textId="1C886109" w:rsidR="00A10040" w:rsidRDefault="001D267A" w:rsidP="00DB0179">
            <w:pPr>
              <w:pStyle w:val="10"/>
              <w:ind w:firstLineChars="0" w:firstLine="0"/>
              <w:jc w:val="center"/>
              <w:rPr>
                <w:rFonts w:hint="default"/>
                <w:iCs/>
              </w:rPr>
            </w:pPr>
            <w:r>
              <w:rPr>
                <w:iCs/>
              </w:rPr>
              <w:t>前进</w:t>
            </w:r>
          </w:p>
        </w:tc>
      </w:tr>
    </w:tbl>
    <w:p w14:paraId="0B07E966" w14:textId="348E0547" w:rsidR="00B00161" w:rsidRPr="004E16BC" w:rsidRDefault="00390536" w:rsidP="004E16BC">
      <w:pPr>
        <w:pStyle w:val="10"/>
        <w:ind w:firstLine="480"/>
        <w:rPr>
          <w:rFonts w:hint="default"/>
        </w:rPr>
      </w:pPr>
      <w:r w:rsidRPr="004E16BC">
        <w:t>ADC</w:t>
      </w:r>
      <w:r w:rsidRPr="004E16BC">
        <w:t>驱动摇杆整体</w:t>
      </w:r>
      <w:r w:rsidR="009907F5" w:rsidRPr="004E16BC">
        <w:t>处理算法</w:t>
      </w:r>
      <w:r w:rsidRPr="004E16BC">
        <w:t>工作流程</w:t>
      </w:r>
      <w:r w:rsidR="00FB7A7F" w:rsidRPr="004E16BC">
        <w:t>如下图</w:t>
      </w:r>
      <w:r w:rsidR="001B207B" w:rsidRPr="004E16BC">
        <w:t>4.15</w:t>
      </w:r>
      <w:r w:rsidR="00D5376A" w:rsidRPr="004E16BC">
        <w:t>，</w:t>
      </w:r>
      <w:r w:rsidR="00D5376A" w:rsidRPr="004E16BC">
        <w:t>4.16</w:t>
      </w:r>
      <w:r w:rsidR="00D32254" w:rsidRPr="004E16BC">
        <w:t>所示。</w:t>
      </w:r>
    </w:p>
    <w:p w14:paraId="57373535" w14:textId="77777777" w:rsidR="000E249B" w:rsidRPr="0084021B" w:rsidRDefault="000E249B" w:rsidP="0084021B">
      <w:pPr>
        <w:pStyle w:val="10"/>
        <w:ind w:firstLine="480"/>
        <w:rPr>
          <w:rFonts w:hint="default"/>
        </w:rPr>
      </w:pPr>
    </w:p>
    <w:p w14:paraId="53CAB3D7" w14:textId="3EC83984" w:rsidR="000617BC" w:rsidRDefault="00BF4706" w:rsidP="009E33B2">
      <w:pPr>
        <w:jc w:val="center"/>
      </w:pPr>
      <w:r>
        <w:object w:dxaOrig="5920" w:dyaOrig="7791" w14:anchorId="14F8E54B">
          <v:shape id="_x0000_i1030" type="#_x0000_t75" style="width:261.55pt;height:343.6pt" o:ole="">
            <v:imagedata r:id="rId80" o:title=""/>
          </v:shape>
          <o:OLEObject Type="Embed" ProgID="Visio.Drawing.15" ShapeID="_x0000_i1030" DrawAspect="Content" ObjectID="_1778524990" r:id="rId81"/>
        </w:object>
      </w:r>
    </w:p>
    <w:p w14:paraId="6863AE2C" w14:textId="687DF5ED" w:rsidR="005748A7" w:rsidRPr="004E16BC" w:rsidRDefault="005748A7" w:rsidP="004E16BC">
      <w:pPr>
        <w:pStyle w:val="ad"/>
        <w:rPr>
          <w:rFonts w:hint="default"/>
        </w:rPr>
      </w:pPr>
      <w:r w:rsidRPr="004E16BC">
        <w:t>图</w:t>
      </w:r>
      <w:r w:rsidRPr="004E16BC">
        <w:t>4.1</w:t>
      </w:r>
      <w:r w:rsidR="00EE77AB" w:rsidRPr="004E16BC">
        <w:t>5</w:t>
      </w:r>
      <w:r w:rsidRPr="004E16BC">
        <w:t xml:space="preserve"> </w:t>
      </w:r>
      <w:r w:rsidR="009A500B" w:rsidRPr="004E16BC">
        <w:t>摇杆</w:t>
      </w:r>
      <w:r w:rsidR="009A500B" w:rsidRPr="004E16BC">
        <w:t>X</w:t>
      </w:r>
      <w:r w:rsidR="009A500B" w:rsidRPr="004E16BC">
        <w:t>轴数据处理</w:t>
      </w:r>
      <w:r w:rsidR="00D46782" w:rsidRPr="004E16BC">
        <w:t>流程</w:t>
      </w:r>
      <w:r w:rsidRPr="004E16BC">
        <w:t>图</w:t>
      </w:r>
    </w:p>
    <w:p w14:paraId="6320477F" w14:textId="77777777" w:rsidR="005748A7" w:rsidRPr="005748A7" w:rsidRDefault="005748A7" w:rsidP="009E33B2">
      <w:pPr>
        <w:jc w:val="center"/>
      </w:pPr>
    </w:p>
    <w:p w14:paraId="12F28061" w14:textId="77777777" w:rsidR="007506A0" w:rsidRDefault="007506A0" w:rsidP="00CE72E6">
      <w:pPr>
        <w:pStyle w:val="10"/>
        <w:ind w:firstLineChars="0" w:firstLine="0"/>
        <w:rPr>
          <w:rFonts w:hint="default"/>
        </w:rPr>
      </w:pPr>
    </w:p>
    <w:p w14:paraId="6A28CFA3" w14:textId="77777777" w:rsidR="007506A0" w:rsidRDefault="007506A0" w:rsidP="00CE72E6">
      <w:pPr>
        <w:pStyle w:val="10"/>
        <w:ind w:firstLineChars="0" w:firstLine="0"/>
        <w:rPr>
          <w:rFonts w:hint="default"/>
        </w:rPr>
      </w:pPr>
    </w:p>
    <w:p w14:paraId="7192FC9C" w14:textId="7B7FE8D8" w:rsidR="007506A0" w:rsidRDefault="00692EE6" w:rsidP="00DD3630">
      <w:pPr>
        <w:jc w:val="center"/>
      </w:pPr>
      <w:r>
        <w:object w:dxaOrig="5920" w:dyaOrig="7710" w14:anchorId="170CC836">
          <v:shape id="_x0000_i1031" type="#_x0000_t75" style="width:283pt;height:367.75pt" o:ole="">
            <v:imagedata r:id="rId82" o:title=""/>
          </v:shape>
          <o:OLEObject Type="Embed" ProgID="Visio.Drawing.15" ShapeID="_x0000_i1031" DrawAspect="Content" ObjectID="_1778524991" r:id="rId83"/>
        </w:object>
      </w:r>
    </w:p>
    <w:p w14:paraId="3B11014E" w14:textId="7F62112D" w:rsidR="000617BC" w:rsidRPr="004E16BC" w:rsidRDefault="00067E0B" w:rsidP="004E16BC">
      <w:pPr>
        <w:pStyle w:val="ad"/>
        <w:rPr>
          <w:rFonts w:hint="default"/>
        </w:rPr>
      </w:pPr>
      <w:r w:rsidRPr="004E16BC">
        <w:t>图</w:t>
      </w:r>
      <w:r w:rsidRPr="004E16BC">
        <w:t>4.1</w:t>
      </w:r>
      <w:r w:rsidR="00A32088" w:rsidRPr="004E16BC">
        <w:t>6</w:t>
      </w:r>
      <w:r w:rsidRPr="004E16BC">
        <w:t xml:space="preserve"> </w:t>
      </w:r>
      <w:r w:rsidRPr="004E16BC">
        <w:t>摇杆</w:t>
      </w:r>
      <w:r w:rsidR="00360541" w:rsidRPr="004E16BC">
        <w:t>Y</w:t>
      </w:r>
      <w:r w:rsidRPr="004E16BC">
        <w:t>轴数据处理流程图</w:t>
      </w:r>
    </w:p>
    <w:p w14:paraId="5E6C2450" w14:textId="77777777" w:rsidR="001555DD" w:rsidRPr="001251CC" w:rsidRDefault="001555DD" w:rsidP="001555DD">
      <w:pPr>
        <w:pStyle w:val="10"/>
        <w:ind w:firstLine="480"/>
        <w:rPr>
          <w:rFonts w:hint="default"/>
        </w:rPr>
      </w:pPr>
    </w:p>
    <w:p w14:paraId="4ED579C1" w14:textId="2929B281" w:rsidR="00790D2E" w:rsidRDefault="003B70E1" w:rsidP="00C579C7">
      <w:pPr>
        <w:pStyle w:val="ac"/>
        <w:rPr>
          <w:rFonts w:hint="default"/>
        </w:rPr>
      </w:pPr>
      <w:bookmarkStart w:id="195" w:name="_Toc162211834"/>
      <w:bookmarkStart w:id="196" w:name="_Toc162212385"/>
      <w:bookmarkStart w:id="197" w:name="_Toc162212865"/>
      <w:bookmarkStart w:id="198" w:name="_Toc167911798"/>
      <w:r w:rsidRPr="00C579C7">
        <w:t xml:space="preserve">4.4.3 STM32F103 SPI </w:t>
      </w:r>
      <w:r w:rsidRPr="00C579C7">
        <w:t>驱动</w:t>
      </w:r>
      <w:r w:rsidR="009E13B6">
        <w:t>LCD</w:t>
      </w:r>
      <w:r w:rsidRPr="00C579C7">
        <w:t>显示屏</w:t>
      </w:r>
      <w:bookmarkEnd w:id="195"/>
      <w:bookmarkEnd w:id="196"/>
      <w:bookmarkEnd w:id="197"/>
      <w:bookmarkEnd w:id="198"/>
    </w:p>
    <w:p w14:paraId="2202C534" w14:textId="77777777" w:rsidR="004A3B24" w:rsidRPr="004E16BC" w:rsidRDefault="004A3B24" w:rsidP="004E16BC">
      <w:pPr>
        <w:pStyle w:val="10"/>
        <w:ind w:firstLine="480"/>
        <w:rPr>
          <w:rFonts w:hint="default"/>
        </w:rPr>
      </w:pPr>
    </w:p>
    <w:p w14:paraId="6BB66611" w14:textId="27BD3E10" w:rsidR="006C249E" w:rsidRPr="004E16BC" w:rsidRDefault="00F701E8" w:rsidP="004E16BC">
      <w:pPr>
        <w:pStyle w:val="10"/>
        <w:ind w:firstLine="480"/>
        <w:rPr>
          <w:rFonts w:hint="default"/>
        </w:rPr>
      </w:pPr>
      <w:r w:rsidRPr="004E16BC">
        <w:t>使用</w:t>
      </w:r>
      <w:r w:rsidRPr="004E16BC">
        <w:t>STM32</w:t>
      </w:r>
      <w:r w:rsidR="00547A45" w:rsidRPr="004E16BC">
        <w:t>开发</w:t>
      </w:r>
      <w:r w:rsidR="003D7544" w:rsidRPr="004E16BC">
        <w:t>SPI</w:t>
      </w:r>
      <w:r w:rsidR="003D7544" w:rsidRPr="004E16BC">
        <w:t>驱动的具体步骤包括以下几个</w:t>
      </w:r>
      <w:r w:rsidR="00D11E3A" w:rsidRPr="004E16BC">
        <w:t>环节</w:t>
      </w:r>
      <w:r w:rsidR="003D7544" w:rsidRPr="004E16BC">
        <w:t>：</w:t>
      </w:r>
    </w:p>
    <w:p w14:paraId="18CE451E" w14:textId="655596E0" w:rsidR="00B65DBB" w:rsidRPr="004E16BC" w:rsidRDefault="005B387D" w:rsidP="004E16BC">
      <w:pPr>
        <w:pStyle w:val="10"/>
        <w:ind w:firstLine="480"/>
        <w:rPr>
          <w:rFonts w:hint="default"/>
        </w:rPr>
      </w:pPr>
      <w:r w:rsidRPr="004E16BC">
        <w:t>（</w:t>
      </w:r>
      <w:r w:rsidRPr="004E16BC">
        <w:t>1</w:t>
      </w:r>
      <w:r w:rsidRPr="004E16BC">
        <w:t>）</w:t>
      </w:r>
      <w:r w:rsidR="00437AFA" w:rsidRPr="004E16BC">
        <w:t>配置时钟</w:t>
      </w:r>
    </w:p>
    <w:p w14:paraId="3D687CB7" w14:textId="1F8A0683" w:rsidR="002751DC" w:rsidRPr="004E16BC" w:rsidRDefault="00117D03" w:rsidP="004E16BC">
      <w:pPr>
        <w:pStyle w:val="10"/>
        <w:ind w:firstLine="480"/>
        <w:rPr>
          <w:rFonts w:hint="default"/>
        </w:rPr>
      </w:pPr>
      <w:r w:rsidRPr="004E16BC">
        <w:t>启用</w:t>
      </w:r>
      <w:r w:rsidRPr="004E16BC">
        <w:t>SPI</w:t>
      </w:r>
      <w:r w:rsidRPr="004E16BC">
        <w:t>相关的时钟和</w:t>
      </w:r>
      <w:r w:rsidRPr="004E16BC">
        <w:t>GPIO</w:t>
      </w:r>
      <w:r w:rsidRPr="004E16BC">
        <w:t>时钟。</w:t>
      </w:r>
    </w:p>
    <w:p w14:paraId="1B9E103B" w14:textId="0D28A217" w:rsidR="00B83CDB" w:rsidRPr="004E16BC" w:rsidRDefault="00B83CDB" w:rsidP="004E16BC">
      <w:pPr>
        <w:pStyle w:val="10"/>
        <w:ind w:firstLine="480"/>
        <w:rPr>
          <w:rFonts w:hint="default"/>
        </w:rPr>
      </w:pPr>
      <w:r w:rsidRPr="004E16BC">
        <w:t>（</w:t>
      </w:r>
      <w:r w:rsidRPr="004E16BC">
        <w:t>2</w:t>
      </w:r>
      <w:r w:rsidRPr="004E16BC">
        <w:t>）</w:t>
      </w:r>
      <w:r w:rsidR="0065460D" w:rsidRPr="004E16BC">
        <w:t>配置</w:t>
      </w:r>
      <w:r w:rsidR="0065460D" w:rsidRPr="004E16BC">
        <w:t>GPIO</w:t>
      </w:r>
    </w:p>
    <w:p w14:paraId="6E7988EB" w14:textId="07F540F6" w:rsidR="007929E3" w:rsidRPr="004E16BC" w:rsidRDefault="00292399" w:rsidP="004E16BC">
      <w:pPr>
        <w:pStyle w:val="10"/>
        <w:ind w:firstLine="480"/>
        <w:rPr>
          <w:rFonts w:hint="default"/>
        </w:rPr>
      </w:pPr>
      <w:r w:rsidRPr="004E16BC">
        <w:t>设置</w:t>
      </w:r>
      <w:r w:rsidR="000B5F78" w:rsidRPr="004E16BC">
        <w:t>相应</w:t>
      </w:r>
      <w:r w:rsidR="00A27503" w:rsidRPr="004E16BC">
        <w:t>SPI1</w:t>
      </w:r>
      <w:r w:rsidR="000B5F78" w:rsidRPr="004E16BC">
        <w:t>的</w:t>
      </w:r>
      <w:r w:rsidRPr="004E16BC">
        <w:t>GPIO</w:t>
      </w:r>
      <w:r w:rsidR="000B5F78" w:rsidRPr="004E16BC">
        <w:t>为推完输出功能</w:t>
      </w:r>
      <w:r w:rsidRPr="004E16BC">
        <w:t>。</w:t>
      </w:r>
    </w:p>
    <w:p w14:paraId="753DF2C9" w14:textId="66C9C6F3" w:rsidR="0020660B" w:rsidRPr="004E16BC" w:rsidRDefault="00046C0E" w:rsidP="004E16BC">
      <w:pPr>
        <w:pStyle w:val="10"/>
        <w:ind w:firstLine="480"/>
        <w:rPr>
          <w:rFonts w:hint="default"/>
        </w:rPr>
      </w:pPr>
      <w:r w:rsidRPr="004E16BC">
        <w:t>（</w:t>
      </w:r>
      <w:r w:rsidRPr="004E16BC">
        <w:t>3</w:t>
      </w:r>
      <w:r w:rsidRPr="004E16BC">
        <w:t>）</w:t>
      </w:r>
      <w:r w:rsidR="00C67FA0" w:rsidRPr="004E16BC">
        <w:t>初始化</w:t>
      </w:r>
      <w:r w:rsidR="00C67FA0" w:rsidRPr="004E16BC">
        <w:t>SPI</w:t>
      </w:r>
    </w:p>
    <w:p w14:paraId="33782A3D" w14:textId="65E25136" w:rsidR="00A91304" w:rsidRPr="004E16BC" w:rsidRDefault="00502003" w:rsidP="004E16BC">
      <w:pPr>
        <w:pStyle w:val="10"/>
        <w:ind w:firstLine="480"/>
        <w:rPr>
          <w:rFonts w:hint="default"/>
        </w:rPr>
      </w:pPr>
      <w:r w:rsidRPr="004E16BC">
        <w:t>使用</w:t>
      </w:r>
      <w:r w:rsidRPr="004E16BC">
        <w:t>STM32</w:t>
      </w:r>
      <w:r w:rsidRPr="004E16BC">
        <w:t>标准库中的</w:t>
      </w:r>
      <w:r w:rsidRPr="004E16BC">
        <w:t>SPI</w:t>
      </w:r>
      <w:r w:rsidRPr="004E16BC">
        <w:t>函数初始化</w:t>
      </w:r>
      <w:r w:rsidRPr="004E16BC">
        <w:t>SPI</w:t>
      </w:r>
      <w:r w:rsidRPr="004E16BC">
        <w:t>接口。配置</w:t>
      </w:r>
      <w:r w:rsidRPr="004E16BC">
        <w:t>SPI</w:t>
      </w:r>
      <w:r w:rsidRPr="004E16BC">
        <w:t>的工作模式</w:t>
      </w:r>
      <w:r w:rsidR="00E800B5" w:rsidRPr="004E16BC">
        <w:t>为主机模式</w:t>
      </w:r>
      <w:r w:rsidRPr="004E16BC">
        <w:t>、数据位数</w:t>
      </w:r>
      <w:r w:rsidR="002208F8" w:rsidRPr="004E16BC">
        <w:t>8Bit</w:t>
      </w:r>
      <w:r w:rsidRPr="004E16BC">
        <w:t>、时钟极性和相位等参数</w:t>
      </w:r>
    </w:p>
    <w:p w14:paraId="3B9357B8" w14:textId="365264E7" w:rsidR="00CE4DC3" w:rsidRPr="004E16BC" w:rsidRDefault="009114E4" w:rsidP="004E16BC">
      <w:pPr>
        <w:pStyle w:val="10"/>
        <w:ind w:firstLine="480"/>
        <w:rPr>
          <w:rFonts w:hint="default"/>
        </w:rPr>
      </w:pPr>
      <w:r w:rsidRPr="004E16BC">
        <w:t>（</w:t>
      </w:r>
      <w:r w:rsidRPr="004E16BC">
        <w:t>4</w:t>
      </w:r>
      <w:r w:rsidRPr="004E16BC">
        <w:t>）</w:t>
      </w:r>
      <w:r w:rsidR="00CE4DC3" w:rsidRPr="004E16BC">
        <w:t>显示屏初始化</w:t>
      </w:r>
    </w:p>
    <w:p w14:paraId="04A3D6D0" w14:textId="11F5B50F" w:rsidR="00C04DD3" w:rsidRPr="004E16BC" w:rsidRDefault="00CE4DC3" w:rsidP="004E16BC">
      <w:pPr>
        <w:pStyle w:val="10"/>
        <w:ind w:firstLine="480"/>
        <w:rPr>
          <w:rFonts w:hint="default"/>
        </w:rPr>
      </w:pPr>
      <w:r w:rsidRPr="004E16BC">
        <w:t>通过</w:t>
      </w:r>
      <w:r w:rsidRPr="004E16BC">
        <w:t>SPI</w:t>
      </w:r>
      <w:r w:rsidRPr="004E16BC">
        <w:t>接口向显示屏发送初始化命令序列。用于设置显示屏的参数、工作模式和显示区域等。配置像素格式</w:t>
      </w:r>
      <w:r w:rsidR="00443403" w:rsidRPr="004E16BC">
        <w:t>为</w:t>
      </w:r>
      <w:r w:rsidRPr="004E16BC">
        <w:t>RGB565</w:t>
      </w:r>
      <w:r w:rsidRPr="004E16BC">
        <w:t>。</w:t>
      </w:r>
    </w:p>
    <w:p w14:paraId="47514C71" w14:textId="0B7C60A6" w:rsidR="0087489F" w:rsidRPr="004E16BC" w:rsidRDefault="0087489F" w:rsidP="004E16BC">
      <w:pPr>
        <w:pStyle w:val="10"/>
        <w:ind w:firstLine="480"/>
        <w:rPr>
          <w:rFonts w:hint="default"/>
        </w:rPr>
      </w:pPr>
      <w:r w:rsidRPr="004E16BC">
        <w:t>（</w:t>
      </w:r>
      <w:r w:rsidRPr="004E16BC">
        <w:t>5</w:t>
      </w:r>
      <w:r w:rsidRPr="004E16BC">
        <w:t>）</w:t>
      </w:r>
      <w:r w:rsidR="00283076" w:rsidRPr="004E16BC">
        <w:t>显示屏</w:t>
      </w:r>
      <w:r w:rsidR="00493D20" w:rsidRPr="004E16BC">
        <w:t>应用代码编写</w:t>
      </w:r>
    </w:p>
    <w:p w14:paraId="7F567203" w14:textId="1A2FAA56" w:rsidR="006F6A47" w:rsidRPr="004E16BC" w:rsidRDefault="00451AEC" w:rsidP="004E16BC">
      <w:pPr>
        <w:pStyle w:val="10"/>
        <w:ind w:firstLine="480"/>
        <w:rPr>
          <w:rFonts w:hint="default"/>
        </w:rPr>
      </w:pPr>
      <w:r w:rsidRPr="004E16BC">
        <w:t>编写用于控制显示屏的函数，如清屏、绘制像素、绘制线条和文本等。这些函数内部</w:t>
      </w:r>
      <w:r w:rsidRPr="004E16BC">
        <w:lastRenderedPageBreak/>
        <w:t>将使用</w:t>
      </w:r>
      <w:r w:rsidRPr="004E16BC">
        <w:t>SPI</w:t>
      </w:r>
      <w:r w:rsidRPr="004E16BC">
        <w:t>通信函数与显示屏进行通信。</w:t>
      </w:r>
    </w:p>
    <w:p w14:paraId="3F52AA2B" w14:textId="77777777" w:rsidR="001555DD" w:rsidRPr="001555DD" w:rsidRDefault="001555DD" w:rsidP="001555DD">
      <w:pPr>
        <w:pStyle w:val="10"/>
        <w:ind w:firstLine="480"/>
        <w:rPr>
          <w:rFonts w:hint="default"/>
        </w:rPr>
      </w:pPr>
    </w:p>
    <w:p w14:paraId="5E876316" w14:textId="2CB26503" w:rsidR="00961FD0" w:rsidRDefault="00977936" w:rsidP="006C38A3">
      <w:pPr>
        <w:pStyle w:val="ac"/>
        <w:rPr>
          <w:rFonts w:hint="default"/>
        </w:rPr>
      </w:pPr>
      <w:bookmarkStart w:id="199" w:name="_Toc162211835"/>
      <w:bookmarkStart w:id="200" w:name="_Toc162212386"/>
      <w:bookmarkStart w:id="201" w:name="_Toc162212866"/>
      <w:bookmarkStart w:id="202" w:name="_Toc167911799"/>
      <w:r w:rsidRPr="006C38A3">
        <w:t>4</w:t>
      </w:r>
      <w:r w:rsidR="00961FD0" w:rsidRPr="006C38A3">
        <w:t>.4.</w:t>
      </w:r>
      <w:r w:rsidR="000C5BC4" w:rsidRPr="006C38A3">
        <w:t>4</w:t>
      </w:r>
      <w:r w:rsidR="00961FD0" w:rsidRPr="006C38A3">
        <w:t xml:space="preserve"> </w:t>
      </w:r>
      <w:r w:rsidR="00961FD0" w:rsidRPr="006C38A3">
        <w:t>基础性功能测试</w:t>
      </w:r>
      <w:bookmarkEnd w:id="199"/>
      <w:bookmarkEnd w:id="200"/>
      <w:bookmarkEnd w:id="201"/>
      <w:bookmarkEnd w:id="202"/>
    </w:p>
    <w:p w14:paraId="0D77DE88" w14:textId="77777777" w:rsidR="001555DD" w:rsidRPr="004E16BC" w:rsidRDefault="001555DD" w:rsidP="004E16BC">
      <w:pPr>
        <w:pStyle w:val="10"/>
        <w:ind w:firstLine="480"/>
        <w:rPr>
          <w:rFonts w:hint="default"/>
        </w:rPr>
      </w:pPr>
    </w:p>
    <w:p w14:paraId="5F30E5F2" w14:textId="35EE8B0B" w:rsidR="00961FD0" w:rsidRPr="004E16BC" w:rsidRDefault="00961FD0" w:rsidP="004E16BC">
      <w:pPr>
        <w:pStyle w:val="10"/>
        <w:ind w:firstLine="480"/>
        <w:rPr>
          <w:rFonts w:hint="default"/>
        </w:rPr>
      </w:pPr>
      <w:r w:rsidRPr="004E16BC">
        <w:t>（</w:t>
      </w:r>
      <w:r w:rsidRPr="004E16BC">
        <w:t>1</w:t>
      </w:r>
      <w:r w:rsidRPr="004E16BC">
        <w:t>）</w:t>
      </w:r>
      <w:r w:rsidRPr="004E16BC">
        <w:t xml:space="preserve">STM32 </w:t>
      </w:r>
      <w:r w:rsidR="00E90932" w:rsidRPr="004E16BC">
        <w:t>ADC</w:t>
      </w:r>
      <w:r w:rsidR="00E90932" w:rsidRPr="004E16BC">
        <w:t>驱动</w:t>
      </w:r>
      <w:r w:rsidR="00993B1C" w:rsidRPr="004E16BC">
        <w:t>摇杆</w:t>
      </w:r>
      <w:r w:rsidRPr="004E16BC">
        <w:t>功能测试</w:t>
      </w:r>
    </w:p>
    <w:p w14:paraId="5DC711AD" w14:textId="68F66CA6" w:rsidR="001C78B4" w:rsidRPr="004E16BC" w:rsidRDefault="00217608" w:rsidP="004E16BC">
      <w:pPr>
        <w:pStyle w:val="10"/>
        <w:ind w:firstLine="480"/>
        <w:rPr>
          <w:rFonts w:hint="default"/>
        </w:rPr>
      </w:pPr>
      <w:r w:rsidRPr="004E16BC">
        <w:t>实测如下图</w:t>
      </w:r>
      <w:r w:rsidR="004A5F9D" w:rsidRPr="004E16BC">
        <w:t>4</w:t>
      </w:r>
      <w:r w:rsidR="00E04732" w:rsidRPr="004E16BC">
        <w:t>.</w:t>
      </w:r>
      <w:r w:rsidR="00AC4A26" w:rsidRPr="004E16BC">
        <w:t>1</w:t>
      </w:r>
      <w:r w:rsidR="00E572A0" w:rsidRPr="004E16BC">
        <w:t>7</w:t>
      </w:r>
      <w:r w:rsidR="00E04732" w:rsidRPr="004E16BC">
        <w:rPr>
          <w:rFonts w:hint="default"/>
        </w:rPr>
        <w:t>，将</w:t>
      </w:r>
      <w:r w:rsidR="00E04732" w:rsidRPr="004E16BC">
        <w:t>摇杆连接好之后</w:t>
      </w:r>
      <w:r w:rsidR="0040347D" w:rsidRPr="004E16BC">
        <w:t>，波动摇杆，经过相应的处理算法，显示屏上会显示相关的数据信息。</w:t>
      </w:r>
    </w:p>
    <w:p w14:paraId="45644CCE" w14:textId="77777777" w:rsidR="004A3B24" w:rsidRPr="004A3B24" w:rsidRDefault="004A3B24" w:rsidP="004A3B24">
      <w:pPr>
        <w:pStyle w:val="10"/>
        <w:ind w:firstLine="480"/>
        <w:rPr>
          <w:rFonts w:hint="default"/>
        </w:rPr>
      </w:pPr>
    </w:p>
    <w:p w14:paraId="6CE4EF15" w14:textId="0401D6BB" w:rsidR="00B44D4C" w:rsidRDefault="00315B46" w:rsidP="007D73DD">
      <w:pPr>
        <w:jc w:val="center"/>
      </w:pPr>
      <w:r w:rsidRPr="00E979FF">
        <w:rPr>
          <w:noProof/>
        </w:rPr>
        <w:drawing>
          <wp:inline distT="0" distB="0" distL="0" distR="0" wp14:anchorId="55976DBE" wp14:editId="135C9A16">
            <wp:extent cx="1467045" cy="1961811"/>
            <wp:effectExtent l="0" t="0" r="0" b="635"/>
            <wp:docPr id="191277267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478735" cy="1977443"/>
                    </a:xfrm>
                    <a:prstGeom prst="rect">
                      <a:avLst/>
                    </a:prstGeom>
                    <a:noFill/>
                    <a:ln>
                      <a:noFill/>
                    </a:ln>
                  </pic:spPr>
                </pic:pic>
              </a:graphicData>
            </a:graphic>
          </wp:inline>
        </w:drawing>
      </w:r>
    </w:p>
    <w:p w14:paraId="1A4D33E7" w14:textId="7CB1B9B6" w:rsidR="009B10C1" w:rsidRPr="00B23258" w:rsidRDefault="0089659E" w:rsidP="00B23258">
      <w:pPr>
        <w:pStyle w:val="ad"/>
        <w:rPr>
          <w:rFonts w:hint="default"/>
        </w:rPr>
      </w:pPr>
      <w:r w:rsidRPr="00B23258">
        <w:t>图</w:t>
      </w:r>
      <w:r w:rsidR="00EE17A1" w:rsidRPr="00B23258">
        <w:t>4.1</w:t>
      </w:r>
      <w:r w:rsidR="00946CC1" w:rsidRPr="00B23258">
        <w:t>7</w:t>
      </w:r>
      <w:r w:rsidRPr="00B23258">
        <w:t xml:space="preserve"> </w:t>
      </w:r>
      <w:r w:rsidR="00DF3E12" w:rsidRPr="00B23258">
        <w:t>摇杆</w:t>
      </w:r>
      <w:r w:rsidRPr="00B23258">
        <w:t>测试图</w:t>
      </w:r>
    </w:p>
    <w:p w14:paraId="7A1FB8A0" w14:textId="33E36755" w:rsidR="00961FD0" w:rsidRPr="004E16BC" w:rsidRDefault="00961FD0" w:rsidP="004E16BC">
      <w:pPr>
        <w:pStyle w:val="10"/>
        <w:ind w:firstLine="480"/>
        <w:rPr>
          <w:rFonts w:hint="default"/>
        </w:rPr>
      </w:pPr>
      <w:r w:rsidRPr="004E16BC">
        <w:t>（</w:t>
      </w:r>
      <w:r w:rsidRPr="004E16BC">
        <w:t>2</w:t>
      </w:r>
      <w:r w:rsidRPr="004E16BC">
        <w:t>）</w:t>
      </w:r>
      <w:r w:rsidRPr="004E16BC">
        <w:t xml:space="preserve">STM32 </w:t>
      </w:r>
      <w:r w:rsidR="003C1603" w:rsidRPr="004E16BC">
        <w:t>SPI</w:t>
      </w:r>
      <w:r w:rsidR="003C1603" w:rsidRPr="004E16BC">
        <w:t>驱动</w:t>
      </w:r>
      <w:r w:rsidR="006009A2" w:rsidRPr="004E16BC">
        <w:t>TFT</w:t>
      </w:r>
      <w:r w:rsidR="003C1603" w:rsidRPr="004E16BC">
        <w:t>显示屏</w:t>
      </w:r>
      <w:r w:rsidRPr="004E16BC">
        <w:t>功能测试</w:t>
      </w:r>
    </w:p>
    <w:p w14:paraId="27063FCE" w14:textId="477345E1" w:rsidR="00B44D4C" w:rsidRPr="004E16BC" w:rsidRDefault="00800A1E" w:rsidP="004E16BC">
      <w:pPr>
        <w:pStyle w:val="10"/>
        <w:ind w:firstLine="480"/>
        <w:rPr>
          <w:rFonts w:hint="default"/>
        </w:rPr>
      </w:pPr>
      <w:r w:rsidRPr="004E16BC">
        <w:rPr>
          <w:rFonts w:hint="default"/>
        </w:rPr>
        <w:t>将</w:t>
      </w:r>
      <w:r w:rsidR="00AA35BB" w:rsidRPr="004E16BC">
        <w:t>显示屏</w:t>
      </w:r>
      <w:r w:rsidRPr="004E16BC">
        <w:t>接好之后，</w:t>
      </w:r>
      <w:r w:rsidR="005D67B1" w:rsidRPr="004E16BC">
        <w:t>测试基础的显示</w:t>
      </w:r>
      <w:r w:rsidR="00F35888" w:rsidRPr="004E16BC">
        <w:t>字符与色彩</w:t>
      </w:r>
      <w:r w:rsidR="005D67B1" w:rsidRPr="004E16BC">
        <w:t>的功能</w:t>
      </w:r>
      <w:r w:rsidR="00354450" w:rsidRPr="004E16BC">
        <w:t>实测如下图</w:t>
      </w:r>
      <w:r w:rsidR="00C678E8" w:rsidRPr="004E16BC">
        <w:t>4</w:t>
      </w:r>
      <w:r w:rsidR="003C48F3" w:rsidRPr="004E16BC">
        <w:t>.1</w:t>
      </w:r>
      <w:r w:rsidR="00C73E80" w:rsidRPr="004E16BC">
        <w:t>8</w:t>
      </w:r>
      <w:r w:rsidRPr="004E16BC">
        <w:t>。</w:t>
      </w:r>
    </w:p>
    <w:p w14:paraId="24DCFA61" w14:textId="77777777" w:rsidR="004216B3" w:rsidRPr="004A3B24" w:rsidRDefault="004216B3" w:rsidP="004A3B24">
      <w:pPr>
        <w:pStyle w:val="10"/>
        <w:ind w:firstLine="480"/>
        <w:rPr>
          <w:rFonts w:hint="default"/>
        </w:rPr>
      </w:pPr>
    </w:p>
    <w:p w14:paraId="26DBE5ED" w14:textId="39C574F6" w:rsidR="00961FD0" w:rsidRDefault="00866793" w:rsidP="00310BD7">
      <w:pPr>
        <w:pStyle w:val="11"/>
        <w:rPr>
          <w:rFonts w:hint="default"/>
        </w:rPr>
      </w:pPr>
      <w:r w:rsidRPr="00330E4A">
        <w:rPr>
          <w:noProof/>
        </w:rPr>
        <w:drawing>
          <wp:inline distT="0" distB="0" distL="0" distR="0" wp14:anchorId="6724D0F0" wp14:editId="37F0CDCC">
            <wp:extent cx="1465995" cy="1960406"/>
            <wp:effectExtent l="0" t="0" r="1270" b="1905"/>
            <wp:docPr id="5468511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474567" cy="1971870"/>
                    </a:xfrm>
                    <a:prstGeom prst="rect">
                      <a:avLst/>
                    </a:prstGeom>
                    <a:noFill/>
                    <a:ln>
                      <a:noFill/>
                    </a:ln>
                  </pic:spPr>
                </pic:pic>
              </a:graphicData>
            </a:graphic>
          </wp:inline>
        </w:drawing>
      </w:r>
    </w:p>
    <w:p w14:paraId="5D1079BB" w14:textId="3523A8A3" w:rsidR="00961FD0" w:rsidRPr="00B23258" w:rsidRDefault="00B51A95" w:rsidP="00B23258">
      <w:pPr>
        <w:pStyle w:val="ad"/>
        <w:rPr>
          <w:rFonts w:hint="default"/>
        </w:rPr>
      </w:pPr>
      <w:r w:rsidRPr="00B23258">
        <w:t>图</w:t>
      </w:r>
      <w:r w:rsidR="006105B2" w:rsidRPr="00B23258">
        <w:t>4</w:t>
      </w:r>
      <w:r w:rsidRPr="00B23258">
        <w:t>.</w:t>
      </w:r>
      <w:r w:rsidR="0086353D" w:rsidRPr="00B23258">
        <w:t>1</w:t>
      </w:r>
      <w:r w:rsidR="002C5AA7" w:rsidRPr="00B23258">
        <w:t>8</w:t>
      </w:r>
      <w:r w:rsidRPr="00B23258">
        <w:t xml:space="preserve"> </w:t>
      </w:r>
      <w:r w:rsidR="009A302C" w:rsidRPr="00B23258">
        <w:t>TFT-LCD</w:t>
      </w:r>
      <w:r w:rsidR="009A302C" w:rsidRPr="00B23258">
        <w:t>显示屏</w:t>
      </w:r>
      <w:r w:rsidR="007C439A" w:rsidRPr="00B23258">
        <w:t>测试</w:t>
      </w:r>
      <w:r w:rsidRPr="00B23258">
        <w:t>图</w:t>
      </w:r>
    </w:p>
    <w:p w14:paraId="21752D68" w14:textId="06AB5FC1" w:rsidR="004422C4" w:rsidRPr="004E16BC" w:rsidRDefault="004422C4" w:rsidP="004E16BC">
      <w:pPr>
        <w:pStyle w:val="10"/>
        <w:ind w:firstLine="480"/>
        <w:rPr>
          <w:rFonts w:hint="default"/>
        </w:rPr>
      </w:pPr>
      <w:r w:rsidRPr="004E16BC">
        <w:t>（</w:t>
      </w:r>
      <w:r w:rsidR="00FD4603" w:rsidRPr="004E16BC">
        <w:t>3</w:t>
      </w:r>
      <w:r w:rsidRPr="004E16BC">
        <w:t>）</w:t>
      </w:r>
      <w:r w:rsidRPr="004E16BC">
        <w:t xml:space="preserve">STM32 </w:t>
      </w:r>
      <w:r w:rsidR="001D06EC" w:rsidRPr="004E16BC">
        <w:t>UART</w:t>
      </w:r>
      <w:r w:rsidRPr="004E16BC">
        <w:t>功能测试</w:t>
      </w:r>
    </w:p>
    <w:p w14:paraId="01000556" w14:textId="64E83145" w:rsidR="008A71CE" w:rsidRPr="004E16BC" w:rsidRDefault="00CD31EA" w:rsidP="004E16BC">
      <w:pPr>
        <w:pStyle w:val="10"/>
        <w:ind w:firstLine="480"/>
        <w:rPr>
          <w:rFonts w:hint="default"/>
        </w:rPr>
      </w:pPr>
      <w:r w:rsidRPr="004E16BC">
        <w:t>将</w:t>
      </w:r>
      <w:r w:rsidRPr="004E16BC">
        <w:t>STM32</w:t>
      </w:r>
      <w:r w:rsidRPr="004E16BC">
        <w:t>上的</w:t>
      </w:r>
      <w:r w:rsidRPr="004E16BC">
        <w:t>UART</w:t>
      </w:r>
      <w:r w:rsidRPr="004E16BC">
        <w:t>通过串口模块与</w:t>
      </w:r>
      <w:r w:rsidRPr="004E16BC">
        <w:t>PC</w:t>
      </w:r>
      <w:r w:rsidRPr="004E16BC">
        <w:t>端相连接</w:t>
      </w:r>
      <w:r w:rsidR="00F17852" w:rsidRPr="004E16BC">
        <w:t>，然后进行</w:t>
      </w:r>
      <w:r w:rsidR="00F17852" w:rsidRPr="004E16BC">
        <w:t>UART</w:t>
      </w:r>
      <w:r w:rsidR="00F17852" w:rsidRPr="004E16BC">
        <w:t>收发数据测试</w:t>
      </w:r>
      <w:r w:rsidR="00981EFB" w:rsidRPr="004E16BC">
        <w:t>。</w:t>
      </w:r>
      <w:r w:rsidR="003B214C" w:rsidRPr="004E16BC">
        <w:t>实测如下图</w:t>
      </w:r>
      <w:r w:rsidR="009F328A" w:rsidRPr="004E16BC">
        <w:t>4.1</w:t>
      </w:r>
      <w:r w:rsidR="00B200B8" w:rsidRPr="004E16BC">
        <w:t>9</w:t>
      </w:r>
      <w:r w:rsidR="00735202" w:rsidRPr="004E16BC">
        <w:t>。</w:t>
      </w:r>
    </w:p>
    <w:p w14:paraId="76FF95CC" w14:textId="77777777" w:rsidR="004A3B24" w:rsidRPr="004A3B24" w:rsidRDefault="004A3B24" w:rsidP="004A3B24">
      <w:pPr>
        <w:pStyle w:val="10"/>
        <w:ind w:firstLine="480"/>
        <w:rPr>
          <w:rFonts w:hint="default"/>
        </w:rPr>
      </w:pPr>
    </w:p>
    <w:p w14:paraId="5AFB63C9" w14:textId="60A0013C" w:rsidR="004422C4" w:rsidRDefault="002510AD" w:rsidP="002510AD">
      <w:pPr>
        <w:pStyle w:val="11"/>
        <w:rPr>
          <w:rFonts w:hint="default"/>
        </w:rPr>
      </w:pPr>
      <w:r w:rsidRPr="00B17827">
        <w:rPr>
          <w:noProof/>
        </w:rPr>
        <w:lastRenderedPageBreak/>
        <w:drawing>
          <wp:inline distT="0" distB="0" distL="0" distR="0" wp14:anchorId="755C3FA6" wp14:editId="1234FC12">
            <wp:extent cx="2199592" cy="1012785"/>
            <wp:effectExtent l="0" t="0" r="0" b="0"/>
            <wp:docPr id="9897450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86" cstate="print">
                      <a:extLst>
                        <a:ext uri="{28A0092B-C50C-407E-A947-70E740481C1C}">
                          <a14:useLocalDpi xmlns:a14="http://schemas.microsoft.com/office/drawing/2010/main" val="0"/>
                        </a:ext>
                      </a:extLst>
                    </a:blip>
                    <a:srcRect b="37835"/>
                    <a:stretch/>
                  </pic:blipFill>
                  <pic:spPr bwMode="auto">
                    <a:xfrm>
                      <a:off x="0" y="0"/>
                      <a:ext cx="2208000" cy="1016656"/>
                    </a:xfrm>
                    <a:prstGeom prst="rect">
                      <a:avLst/>
                    </a:prstGeom>
                    <a:noFill/>
                    <a:ln>
                      <a:noFill/>
                    </a:ln>
                    <a:extLst>
                      <a:ext uri="{53640926-AAD7-44D8-BBD7-CCE9431645EC}">
                        <a14:shadowObscured xmlns:a14="http://schemas.microsoft.com/office/drawing/2010/main"/>
                      </a:ext>
                    </a:extLst>
                  </pic:spPr>
                </pic:pic>
              </a:graphicData>
            </a:graphic>
          </wp:inline>
        </w:drawing>
      </w:r>
    </w:p>
    <w:p w14:paraId="234E4F02" w14:textId="4941295E" w:rsidR="004422C4" w:rsidRDefault="0031606A" w:rsidP="00B23258">
      <w:pPr>
        <w:pStyle w:val="ad"/>
        <w:rPr>
          <w:rFonts w:hint="default"/>
        </w:rPr>
      </w:pPr>
      <w:r w:rsidRPr="00B23258">
        <w:t>图</w:t>
      </w:r>
      <w:r w:rsidR="0041703A" w:rsidRPr="00B23258">
        <w:t>4.1</w:t>
      </w:r>
      <w:r w:rsidR="000917BB" w:rsidRPr="00B23258">
        <w:t>9</w:t>
      </w:r>
      <w:r w:rsidR="00446B46" w:rsidRPr="00B23258">
        <w:t>无线控制</w:t>
      </w:r>
      <w:r w:rsidR="00CA6CF6" w:rsidRPr="00B23258">
        <w:t>系统</w:t>
      </w:r>
      <w:r w:rsidRPr="00B23258">
        <w:t>STM32</w:t>
      </w:r>
      <w:r w:rsidR="00446B46" w:rsidRPr="00B23258">
        <w:t xml:space="preserve"> </w:t>
      </w:r>
      <w:r w:rsidRPr="00B23258">
        <w:t>UART</w:t>
      </w:r>
      <w:r w:rsidRPr="00B23258">
        <w:t>测试图</w:t>
      </w:r>
    </w:p>
    <w:p w14:paraId="45D8B423" w14:textId="77777777" w:rsidR="00B53066" w:rsidRPr="00B23258" w:rsidRDefault="00B53066" w:rsidP="00B53066">
      <w:pPr>
        <w:pStyle w:val="10"/>
        <w:ind w:firstLine="480"/>
        <w:rPr>
          <w:rFonts w:hint="default"/>
        </w:rPr>
      </w:pPr>
    </w:p>
    <w:p w14:paraId="5C1AE375" w14:textId="6584E5EB" w:rsidR="00961FD0" w:rsidRDefault="00371A43" w:rsidP="004F7A74">
      <w:pPr>
        <w:pStyle w:val="ac"/>
        <w:rPr>
          <w:rFonts w:hint="default"/>
        </w:rPr>
      </w:pPr>
      <w:bookmarkStart w:id="203" w:name="_Toc162211836"/>
      <w:bookmarkStart w:id="204" w:name="_Toc162212387"/>
      <w:bookmarkStart w:id="205" w:name="_Toc162212867"/>
      <w:bookmarkStart w:id="206" w:name="_Toc167911800"/>
      <w:r w:rsidRPr="004F7A74">
        <w:t>4</w:t>
      </w:r>
      <w:r w:rsidR="00961FD0" w:rsidRPr="004F7A74">
        <w:t>.</w:t>
      </w:r>
      <w:r w:rsidR="00E57A5F" w:rsidRPr="004F7A74">
        <w:t>4</w:t>
      </w:r>
      <w:r w:rsidR="00961FD0" w:rsidRPr="004F7A74">
        <w:t>.</w:t>
      </w:r>
      <w:r w:rsidR="00BE1E04" w:rsidRPr="004F7A74">
        <w:t>5</w:t>
      </w:r>
      <w:r w:rsidR="00961FD0" w:rsidRPr="004F7A74">
        <w:t xml:space="preserve"> </w:t>
      </w:r>
      <w:r w:rsidR="00961FD0" w:rsidRPr="004F7A74">
        <w:t>系统性测试</w:t>
      </w:r>
      <w:bookmarkEnd w:id="203"/>
      <w:bookmarkEnd w:id="204"/>
      <w:bookmarkEnd w:id="205"/>
      <w:bookmarkEnd w:id="206"/>
    </w:p>
    <w:p w14:paraId="6372DBCA" w14:textId="77777777" w:rsidR="001555DD" w:rsidRPr="004F7A74" w:rsidRDefault="001555DD" w:rsidP="001555DD">
      <w:pPr>
        <w:pStyle w:val="10"/>
        <w:ind w:firstLine="480"/>
        <w:rPr>
          <w:rFonts w:hint="default"/>
        </w:rPr>
      </w:pPr>
    </w:p>
    <w:p w14:paraId="0E94E842" w14:textId="336312CC" w:rsidR="00961FD0" w:rsidRPr="004E16BC" w:rsidRDefault="00961FD0" w:rsidP="004E16BC">
      <w:pPr>
        <w:pStyle w:val="10"/>
        <w:ind w:firstLine="480"/>
        <w:rPr>
          <w:rFonts w:hint="default"/>
        </w:rPr>
      </w:pPr>
      <w:r w:rsidRPr="004E16BC">
        <w:t>（</w:t>
      </w:r>
      <w:r w:rsidRPr="004E16BC">
        <w:t>1</w:t>
      </w:r>
      <w:r w:rsidRPr="004E16BC">
        <w:t>）机器人</w:t>
      </w:r>
      <w:r w:rsidR="002153EE" w:rsidRPr="004E16BC">
        <w:t>无线控制</w:t>
      </w:r>
      <w:r w:rsidRPr="004E16BC">
        <w:t>系统功能测试</w:t>
      </w:r>
    </w:p>
    <w:p w14:paraId="4BCB417E" w14:textId="66D8CF17" w:rsidR="008E556E" w:rsidRPr="004E16BC" w:rsidRDefault="007A0E4F" w:rsidP="004E16BC">
      <w:pPr>
        <w:pStyle w:val="10"/>
        <w:ind w:firstLine="480"/>
        <w:rPr>
          <w:rFonts w:hint="default"/>
        </w:rPr>
      </w:pPr>
      <w:r w:rsidRPr="004E16BC">
        <w:t>将本系统摇杆功能模块的驱动与显示屏</w:t>
      </w:r>
      <w:proofErr w:type="gramStart"/>
      <w:r w:rsidRPr="004E16BC">
        <w:t>以及蓝牙串口</w:t>
      </w:r>
      <w:proofErr w:type="gramEnd"/>
      <w:r w:rsidRPr="004E16BC">
        <w:t>模块的驱动结合到一起</w:t>
      </w:r>
      <w:r w:rsidR="00025F58" w:rsidRPr="004E16BC">
        <w:t>，</w:t>
      </w:r>
      <w:r w:rsidR="00EF23D1" w:rsidRPr="004E16BC">
        <w:t>进行整体性测试</w:t>
      </w:r>
      <w:r w:rsidR="009B291A" w:rsidRPr="004E16BC">
        <w:t>，实测如下图</w:t>
      </w:r>
      <w:r w:rsidR="00F22220" w:rsidRPr="004E16BC">
        <w:t>4.</w:t>
      </w:r>
      <w:r w:rsidR="00C32E5B" w:rsidRPr="004E16BC">
        <w:t>20</w:t>
      </w:r>
      <w:r w:rsidR="005958EA" w:rsidRPr="004E16BC">
        <w:t>，实现了机器人非自动控制策略的控制方式</w:t>
      </w:r>
      <w:r w:rsidR="00B75461" w:rsidRPr="004E16BC">
        <w:t>，与</w:t>
      </w:r>
      <w:r w:rsidR="00CF6A80" w:rsidRPr="004E16BC">
        <w:t>接收显示</w:t>
      </w:r>
      <w:r w:rsidR="008A2F6B" w:rsidRPr="004E16BC">
        <w:t>环境</w:t>
      </w:r>
      <w:r w:rsidR="00CF6A80" w:rsidRPr="004E16BC">
        <w:t>数据</w:t>
      </w:r>
      <w:r w:rsidR="0094115F" w:rsidRPr="004E16BC">
        <w:t>。</w:t>
      </w:r>
    </w:p>
    <w:p w14:paraId="1D269B9D" w14:textId="77777777" w:rsidR="004A3B24" w:rsidRPr="004A3B24" w:rsidRDefault="004A3B24" w:rsidP="004A3B24">
      <w:pPr>
        <w:pStyle w:val="10"/>
        <w:ind w:firstLine="480"/>
        <w:rPr>
          <w:rFonts w:hint="default"/>
        </w:rPr>
      </w:pPr>
    </w:p>
    <w:p w14:paraId="4C775BD0" w14:textId="12E0A20C" w:rsidR="00B57A06" w:rsidRDefault="000B1983" w:rsidP="005038E9">
      <w:pPr>
        <w:jc w:val="center"/>
      </w:pPr>
      <w:r w:rsidRPr="000B1983">
        <w:rPr>
          <w:noProof/>
        </w:rPr>
        <w:drawing>
          <wp:inline distT="0" distB="0" distL="0" distR="0" wp14:anchorId="073E334B" wp14:editId="2F5FA92C">
            <wp:extent cx="1981835" cy="1482296"/>
            <wp:effectExtent l="0" t="0" r="0" b="3810"/>
            <wp:docPr id="9343763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994832" cy="1492017"/>
                    </a:xfrm>
                    <a:prstGeom prst="rect">
                      <a:avLst/>
                    </a:prstGeom>
                    <a:noFill/>
                    <a:ln>
                      <a:noFill/>
                    </a:ln>
                  </pic:spPr>
                </pic:pic>
              </a:graphicData>
            </a:graphic>
          </wp:inline>
        </w:drawing>
      </w:r>
    </w:p>
    <w:p w14:paraId="38E84CBF" w14:textId="4A77EF07" w:rsidR="00791FC2" w:rsidRPr="00B23258" w:rsidRDefault="004E0134" w:rsidP="00B23258">
      <w:pPr>
        <w:pStyle w:val="ad"/>
        <w:rPr>
          <w:rFonts w:hint="default"/>
        </w:rPr>
      </w:pPr>
      <w:r w:rsidRPr="00B23258">
        <w:t>图</w:t>
      </w:r>
      <w:r w:rsidR="00A974DF" w:rsidRPr="00B23258">
        <w:t>4.</w:t>
      </w:r>
      <w:r w:rsidR="00837C0E" w:rsidRPr="00B23258">
        <w:t>20</w:t>
      </w:r>
      <w:r w:rsidRPr="00B23258">
        <w:t>无线控制系统</w:t>
      </w:r>
      <w:r w:rsidR="000906C8" w:rsidRPr="00B23258">
        <w:t>测试</w:t>
      </w:r>
      <w:r w:rsidRPr="00B23258">
        <w:t>图</w:t>
      </w:r>
    </w:p>
    <w:p w14:paraId="600F46B7" w14:textId="77777777" w:rsidR="001555DD" w:rsidRDefault="001555DD" w:rsidP="00275D53">
      <w:pPr>
        <w:pStyle w:val="10"/>
        <w:ind w:firstLine="480"/>
        <w:rPr>
          <w:rFonts w:hint="default"/>
        </w:rPr>
      </w:pPr>
    </w:p>
    <w:p w14:paraId="7CF99E14" w14:textId="4890F207" w:rsidR="00340A01" w:rsidRDefault="003963A3">
      <w:pPr>
        <w:pStyle w:val="ab"/>
        <w:rPr>
          <w:rFonts w:hint="default"/>
        </w:rPr>
      </w:pPr>
      <w:bookmarkStart w:id="207" w:name="_Toc5039"/>
      <w:bookmarkStart w:id="208" w:name="_Toc162211837"/>
      <w:bookmarkStart w:id="209" w:name="_Toc162212388"/>
      <w:bookmarkStart w:id="210" w:name="_Toc162212868"/>
      <w:bookmarkStart w:id="211" w:name="_Toc167911801"/>
      <w:r>
        <w:t>4</w:t>
      </w:r>
      <w:r w:rsidR="0085226E">
        <w:t xml:space="preserve">.5 </w:t>
      </w:r>
      <w:bookmarkEnd w:id="207"/>
      <w:r w:rsidR="00BE78D3">
        <w:t>机器人</w:t>
      </w:r>
      <w:r w:rsidR="00C25DEE">
        <w:t>系统</w:t>
      </w:r>
      <w:r w:rsidR="00224107">
        <w:t>整体</w:t>
      </w:r>
      <w:r w:rsidR="00C25DEE">
        <w:t>测试</w:t>
      </w:r>
      <w:bookmarkEnd w:id="208"/>
      <w:bookmarkEnd w:id="209"/>
      <w:bookmarkEnd w:id="210"/>
      <w:bookmarkEnd w:id="211"/>
    </w:p>
    <w:p w14:paraId="125FB568" w14:textId="77777777" w:rsidR="001555DD" w:rsidRPr="004E16BC" w:rsidRDefault="001555DD" w:rsidP="004E16BC">
      <w:pPr>
        <w:pStyle w:val="10"/>
        <w:ind w:firstLine="480"/>
        <w:rPr>
          <w:rFonts w:hint="default"/>
        </w:rPr>
      </w:pPr>
    </w:p>
    <w:p w14:paraId="6ADD49FA" w14:textId="39A51514" w:rsidR="00E96324" w:rsidRPr="004E16BC" w:rsidRDefault="00A50C5C" w:rsidP="004E16BC">
      <w:pPr>
        <w:pStyle w:val="10"/>
        <w:ind w:firstLine="480"/>
        <w:rPr>
          <w:rFonts w:hint="default"/>
        </w:rPr>
      </w:pPr>
      <w:r w:rsidRPr="004E16BC">
        <w:t>整体测试</w:t>
      </w:r>
      <w:r w:rsidR="005D0DF7" w:rsidRPr="004E16BC">
        <w:t>是</w:t>
      </w:r>
      <w:r w:rsidR="00152553" w:rsidRPr="004E16BC">
        <w:t>将三个子系统</w:t>
      </w:r>
      <w:r w:rsidR="00681303" w:rsidRPr="004E16BC">
        <w:t>分别为</w:t>
      </w:r>
      <w:r w:rsidR="0040520B" w:rsidRPr="004E16BC">
        <w:t>机器人</w:t>
      </w:r>
      <w:r w:rsidR="00152553" w:rsidRPr="004E16BC">
        <w:t>主控系统</w:t>
      </w:r>
      <w:r w:rsidR="00A67391" w:rsidRPr="004E16BC">
        <w:t>与</w:t>
      </w:r>
      <w:r w:rsidR="004E37CC" w:rsidRPr="004E16BC">
        <w:t>机器人</w:t>
      </w:r>
      <w:r w:rsidR="00152553" w:rsidRPr="004E16BC">
        <w:t>传感器数据采集及驱动系统，和</w:t>
      </w:r>
      <w:r w:rsidR="00E9583F" w:rsidRPr="004E16BC">
        <w:t>机器人</w:t>
      </w:r>
      <w:r w:rsidR="00152553" w:rsidRPr="004E16BC">
        <w:t>无线控制系统，整合到一起，进行系统性的联调测试，</w:t>
      </w:r>
      <w:r w:rsidR="007B7951" w:rsidRPr="004E16BC">
        <w:t>首先无线控制系统</w:t>
      </w:r>
      <w:r w:rsidR="003C1244" w:rsidRPr="004E16BC">
        <w:t>端</w:t>
      </w:r>
      <w:r w:rsidR="00D251B4" w:rsidRPr="004E16BC">
        <w:t>拨动摇杆</w:t>
      </w:r>
      <w:r w:rsidR="00F1456B" w:rsidRPr="004E16BC">
        <w:t>通过</w:t>
      </w:r>
      <w:r w:rsidR="00F1456B" w:rsidRPr="004E16BC">
        <w:t>ADC</w:t>
      </w:r>
      <w:r w:rsidR="00F1456B" w:rsidRPr="004E16BC">
        <w:t>检测</w:t>
      </w:r>
      <w:r w:rsidR="00C04DEB" w:rsidRPr="004E16BC">
        <w:t>数据</w:t>
      </w:r>
      <w:r w:rsidR="004112D7" w:rsidRPr="004E16BC">
        <w:t>并</w:t>
      </w:r>
      <w:r w:rsidR="007A66C2" w:rsidRPr="004E16BC">
        <w:t>处理生</w:t>
      </w:r>
      <w:r w:rsidR="00FB1407" w:rsidRPr="004E16BC">
        <w:t>成</w:t>
      </w:r>
      <w:r w:rsidR="0076170A" w:rsidRPr="004E16BC">
        <w:t>运动控制</w:t>
      </w:r>
      <w:r w:rsidR="005C058A" w:rsidRPr="004E16BC">
        <w:t>命令</w:t>
      </w:r>
      <w:r w:rsidR="00FF36FA" w:rsidRPr="004E16BC">
        <w:t>发送到</w:t>
      </w:r>
      <w:r w:rsidR="00861EFA" w:rsidRPr="004E16BC">
        <w:t>机器人主控系统</w:t>
      </w:r>
      <w:r w:rsidR="000C4219" w:rsidRPr="004E16BC">
        <w:t>上，</w:t>
      </w:r>
      <w:r w:rsidR="001649F5" w:rsidRPr="004E16BC">
        <w:t>基于嵌入式</w:t>
      </w:r>
      <w:r w:rsidR="001649F5" w:rsidRPr="004E16BC">
        <w:t>Linux</w:t>
      </w:r>
      <w:r w:rsidR="00C86DBF" w:rsidRPr="004E16BC">
        <w:t>的</w:t>
      </w:r>
      <w:r w:rsidR="000C4219" w:rsidRPr="004E16BC">
        <w:t>主控系统</w:t>
      </w:r>
      <w:r w:rsidR="00C86DBF" w:rsidRPr="004E16BC">
        <w:t>运行</w:t>
      </w:r>
      <w:r w:rsidR="004354FC" w:rsidRPr="004E16BC">
        <w:t>着环境</w:t>
      </w:r>
      <w:r w:rsidR="008968C9" w:rsidRPr="004E16BC">
        <w:t>视觉感知</w:t>
      </w:r>
      <w:r w:rsidR="00FC5E3C" w:rsidRPr="004E16BC">
        <w:t>任务的同时</w:t>
      </w:r>
      <w:r w:rsidR="00D40494" w:rsidRPr="004E16BC">
        <w:t>，</w:t>
      </w:r>
      <w:r w:rsidR="00673A71" w:rsidRPr="004E16BC">
        <w:t>并</w:t>
      </w:r>
      <w:r w:rsidR="000152DD" w:rsidRPr="004E16BC">
        <w:t>对</w:t>
      </w:r>
      <w:r w:rsidR="00A63D12" w:rsidRPr="004E16BC">
        <w:t>接收</w:t>
      </w:r>
      <w:r w:rsidR="00627F47" w:rsidRPr="004E16BC">
        <w:t>到的运动控制</w:t>
      </w:r>
      <w:r w:rsidR="0019710B" w:rsidRPr="004E16BC">
        <w:t>命令</w:t>
      </w:r>
      <w:r w:rsidR="006014AF" w:rsidRPr="004E16BC">
        <w:t>进行处理后</w:t>
      </w:r>
      <w:r w:rsidR="006C2ACC" w:rsidRPr="004E16BC">
        <w:t>，</w:t>
      </w:r>
      <w:r w:rsidR="006014AF" w:rsidRPr="004E16BC">
        <w:t>通过</w:t>
      </w:r>
      <w:r w:rsidR="006014AF" w:rsidRPr="004E16BC">
        <w:t>CAN</w:t>
      </w:r>
      <w:r w:rsidR="006014AF" w:rsidRPr="004E16BC">
        <w:t>总线</w:t>
      </w:r>
      <w:r w:rsidR="00171025" w:rsidRPr="004E16BC">
        <w:t>发到</w:t>
      </w:r>
      <w:r w:rsidR="00926616" w:rsidRPr="004E16BC">
        <w:t>机器人</w:t>
      </w:r>
      <w:r w:rsidR="00493C3A" w:rsidRPr="004E16BC">
        <w:t>传感</w:t>
      </w:r>
      <w:r w:rsidR="009736DE" w:rsidRPr="004E16BC">
        <w:t>及</w:t>
      </w:r>
      <w:r w:rsidR="00493C3A" w:rsidRPr="004E16BC">
        <w:t>驱动系统上</w:t>
      </w:r>
      <w:r w:rsidR="00C04981" w:rsidRPr="004E16BC">
        <w:t>，传感及</w:t>
      </w:r>
      <w:r w:rsidR="00393845" w:rsidRPr="004E16BC">
        <w:t>驱动系统</w:t>
      </w:r>
      <w:r w:rsidR="00451971" w:rsidRPr="004E16BC">
        <w:t>根据</w:t>
      </w:r>
      <w:r w:rsidR="006E0813" w:rsidRPr="004E16BC">
        <w:t>收到的</w:t>
      </w:r>
      <w:r w:rsidR="00F218EF" w:rsidRPr="004E16BC">
        <w:t>相应的</w:t>
      </w:r>
      <w:r w:rsidR="00D77E5B" w:rsidRPr="004E16BC">
        <w:t>机器人运动控制</w:t>
      </w:r>
      <w:r w:rsidR="00F43E3B" w:rsidRPr="004E16BC">
        <w:t>命令来驱动机器人</w:t>
      </w:r>
      <w:r w:rsidR="00CB5303" w:rsidRPr="004E16BC">
        <w:t>进行运动</w:t>
      </w:r>
      <w:r w:rsidR="004506D5" w:rsidRPr="004E16BC">
        <w:t>，与此同时</w:t>
      </w:r>
      <w:r w:rsidR="002B50D2" w:rsidRPr="004E16BC">
        <w:t>此系统</w:t>
      </w:r>
      <w:r w:rsidR="00B77733" w:rsidRPr="004E16BC">
        <w:t>还执行</w:t>
      </w:r>
      <w:r w:rsidR="00C07FCB" w:rsidRPr="004E16BC">
        <w:t>着</w:t>
      </w:r>
      <w:r w:rsidR="00B71E00" w:rsidRPr="004E16BC">
        <w:t>机器人环境温湿</w:t>
      </w:r>
      <w:proofErr w:type="gramStart"/>
      <w:r w:rsidR="00B71E00" w:rsidRPr="004E16BC">
        <w:t>度数据</w:t>
      </w:r>
      <w:proofErr w:type="gramEnd"/>
      <w:r w:rsidR="00B71E00" w:rsidRPr="004E16BC">
        <w:t>感知任务</w:t>
      </w:r>
      <w:r w:rsidR="004452A9" w:rsidRPr="004E16BC">
        <w:t>与</w:t>
      </w:r>
      <w:r w:rsidR="004F1C59" w:rsidRPr="004E16BC">
        <w:t>机器人姿态角</w:t>
      </w:r>
      <w:proofErr w:type="gramStart"/>
      <w:r w:rsidR="004F1C59" w:rsidRPr="004E16BC">
        <w:t>度</w:t>
      </w:r>
      <w:r w:rsidR="00A474A1" w:rsidRPr="004E16BC">
        <w:t>数据</w:t>
      </w:r>
      <w:proofErr w:type="gramEnd"/>
      <w:r w:rsidR="00B74E02" w:rsidRPr="004E16BC">
        <w:t>检测任务，</w:t>
      </w:r>
      <w:r w:rsidR="00972BFF" w:rsidRPr="004E16BC">
        <w:t>并将</w:t>
      </w:r>
      <w:r w:rsidR="008B3B7B" w:rsidRPr="004E16BC">
        <w:t>采集到的</w:t>
      </w:r>
      <w:r w:rsidR="00FA0466" w:rsidRPr="004E16BC">
        <w:t>数据通过</w:t>
      </w:r>
      <w:proofErr w:type="spellStart"/>
      <w:r w:rsidR="00F7592C" w:rsidRPr="004E16BC">
        <w:t>CAN</w:t>
      </w:r>
      <w:proofErr w:type="spellEnd"/>
      <w:r w:rsidR="00F7592C" w:rsidRPr="004E16BC">
        <w:t>总线</w:t>
      </w:r>
      <w:r w:rsidR="007A363E" w:rsidRPr="004E16BC">
        <w:t>发送到</w:t>
      </w:r>
      <w:r w:rsidR="00D72A25" w:rsidRPr="004E16BC">
        <w:t>机器人主控系统上</w:t>
      </w:r>
      <w:r w:rsidR="003A6CC7" w:rsidRPr="004E16BC">
        <w:t>，主控系统</w:t>
      </w:r>
      <w:r w:rsidR="004F2C2F" w:rsidRPr="004E16BC">
        <w:t>再</w:t>
      </w:r>
      <w:r w:rsidR="00B6200C" w:rsidRPr="004E16BC">
        <w:t>经过处理后</w:t>
      </w:r>
      <w:r w:rsidR="00856A5E" w:rsidRPr="004E16BC">
        <w:t>通过</w:t>
      </w:r>
      <w:r w:rsidR="001C5697" w:rsidRPr="004E16BC">
        <w:t>Linux UART</w:t>
      </w:r>
      <w:r w:rsidR="001C5697" w:rsidRPr="004E16BC">
        <w:t>外设</w:t>
      </w:r>
      <w:proofErr w:type="gramStart"/>
      <w:r w:rsidR="00B1282D" w:rsidRPr="004E16BC">
        <w:t>连接</w:t>
      </w:r>
      <w:r w:rsidR="00754A83" w:rsidRPr="004E16BC">
        <w:t>蓝牙串口</w:t>
      </w:r>
      <w:proofErr w:type="gramEnd"/>
      <w:r w:rsidR="00754A83" w:rsidRPr="004E16BC">
        <w:t>模块</w:t>
      </w:r>
      <w:r w:rsidR="003A275E" w:rsidRPr="004E16BC">
        <w:t>以无线的方式</w:t>
      </w:r>
      <w:r w:rsidR="005722E5" w:rsidRPr="004E16BC">
        <w:t>发送到</w:t>
      </w:r>
      <w:r w:rsidR="005268F8" w:rsidRPr="004E16BC">
        <w:t>机器人</w:t>
      </w:r>
      <w:r w:rsidR="00753B8C" w:rsidRPr="004E16BC">
        <w:t>的无线控制系统</w:t>
      </w:r>
      <w:r w:rsidR="008252ED" w:rsidRPr="004E16BC">
        <w:t>进行</w:t>
      </w:r>
      <w:r w:rsidR="005F3F00" w:rsidRPr="004E16BC">
        <w:t>数据显示</w:t>
      </w:r>
      <w:r w:rsidR="002C5E34" w:rsidRPr="004E16BC">
        <w:t>，</w:t>
      </w:r>
      <w:r w:rsidR="00C70BEE" w:rsidRPr="004E16BC">
        <w:t>本</w:t>
      </w:r>
      <w:r w:rsidR="009C6EAA" w:rsidRPr="004E16BC">
        <w:t>测试</w:t>
      </w:r>
      <w:r w:rsidR="00152553" w:rsidRPr="004E16BC">
        <w:t>如下图</w:t>
      </w:r>
      <w:r w:rsidR="00D50E95" w:rsidRPr="004E16BC">
        <w:t>4</w:t>
      </w:r>
      <w:r w:rsidR="003D5D15" w:rsidRPr="004E16BC">
        <w:t>.</w:t>
      </w:r>
      <w:r w:rsidR="003745C6" w:rsidRPr="004E16BC">
        <w:t>21</w:t>
      </w:r>
      <w:r w:rsidR="00D333DD" w:rsidRPr="004E16BC">
        <w:t>，</w:t>
      </w:r>
      <w:r w:rsidR="0070235A" w:rsidRPr="004E16BC">
        <w:t>顺利</w:t>
      </w:r>
      <w:r w:rsidR="00CC6D63" w:rsidRPr="004E16BC">
        <w:t>完成了</w:t>
      </w:r>
      <w:r w:rsidR="005B6C4E" w:rsidRPr="004E16BC">
        <w:t>机器人的环境视觉感知</w:t>
      </w:r>
      <w:r w:rsidR="006E152E" w:rsidRPr="004E16BC">
        <w:t>问题的</w:t>
      </w:r>
      <w:r w:rsidR="009B529C" w:rsidRPr="004E16BC">
        <w:t>研究</w:t>
      </w:r>
      <w:r w:rsidR="00FE0232" w:rsidRPr="004E16BC">
        <w:t>与</w:t>
      </w:r>
      <w:r w:rsidR="00E43F46" w:rsidRPr="004E16BC">
        <w:t>机器人环境温湿</w:t>
      </w:r>
      <w:proofErr w:type="gramStart"/>
      <w:r w:rsidR="00E43F46" w:rsidRPr="004E16BC">
        <w:t>度数据</w:t>
      </w:r>
      <w:proofErr w:type="gramEnd"/>
      <w:r w:rsidR="00E43F46" w:rsidRPr="004E16BC">
        <w:t>感知</w:t>
      </w:r>
      <w:r w:rsidR="00043D81" w:rsidRPr="004E16BC">
        <w:t>问题</w:t>
      </w:r>
      <w:r w:rsidR="00E43F46" w:rsidRPr="004E16BC">
        <w:t>的研究</w:t>
      </w:r>
      <w:r w:rsidR="003F7B14" w:rsidRPr="004E16BC">
        <w:t>，</w:t>
      </w:r>
      <w:r w:rsidR="0007028D" w:rsidRPr="004E16BC">
        <w:t>机器人姿态</w:t>
      </w:r>
      <w:r w:rsidR="00723F81" w:rsidRPr="004E16BC">
        <w:t>检测</w:t>
      </w:r>
      <w:r w:rsidR="00F93634" w:rsidRPr="004E16BC">
        <w:t>问题，</w:t>
      </w:r>
      <w:r w:rsidR="00446F21" w:rsidRPr="004E16BC">
        <w:t>以及</w:t>
      </w:r>
      <w:r w:rsidR="00723F81" w:rsidRPr="004E16BC">
        <w:t>机器人驱动</w:t>
      </w:r>
      <w:r w:rsidR="003D675D" w:rsidRPr="004E16BC">
        <w:t>方式</w:t>
      </w:r>
      <w:r w:rsidR="005F47C3" w:rsidRPr="004E16BC">
        <w:t>和非自动化</w:t>
      </w:r>
      <w:r w:rsidR="00823597" w:rsidRPr="004E16BC">
        <w:t>控制</w:t>
      </w:r>
      <w:r w:rsidR="00630E39" w:rsidRPr="004E16BC">
        <w:t>策略</w:t>
      </w:r>
      <w:r w:rsidR="00C13D2A" w:rsidRPr="004E16BC">
        <w:t>问题的研究</w:t>
      </w:r>
      <w:r w:rsidR="003D5D15" w:rsidRPr="004E16BC">
        <w:t>。</w:t>
      </w:r>
    </w:p>
    <w:p w14:paraId="738B58BE" w14:textId="77777777" w:rsidR="00477A28" w:rsidRDefault="00477A28" w:rsidP="00C42AC2">
      <w:pPr>
        <w:pStyle w:val="10"/>
        <w:ind w:firstLine="480"/>
        <w:rPr>
          <w:rFonts w:hint="default"/>
        </w:rPr>
      </w:pPr>
    </w:p>
    <w:p w14:paraId="1F3FE6E1" w14:textId="0A2EDBC2" w:rsidR="00DE497B" w:rsidRDefault="00833B3B" w:rsidP="00EE2DB9">
      <w:pPr>
        <w:jc w:val="center"/>
      </w:pPr>
      <w:r w:rsidRPr="00833B3B">
        <w:rPr>
          <w:noProof/>
        </w:rPr>
        <w:lastRenderedPageBreak/>
        <w:drawing>
          <wp:inline distT="0" distB="0" distL="0" distR="0" wp14:anchorId="117FBD7C" wp14:editId="18F76893">
            <wp:extent cx="2660650" cy="1734493"/>
            <wp:effectExtent l="0" t="0" r="6350" b="0"/>
            <wp:docPr id="193327999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88" cstate="print">
                      <a:extLst>
                        <a:ext uri="{28A0092B-C50C-407E-A947-70E740481C1C}">
                          <a14:useLocalDpi xmlns:a14="http://schemas.microsoft.com/office/drawing/2010/main" val="0"/>
                        </a:ext>
                      </a:extLst>
                    </a:blip>
                    <a:srcRect b="12828"/>
                    <a:stretch/>
                  </pic:blipFill>
                  <pic:spPr bwMode="auto">
                    <a:xfrm>
                      <a:off x="0" y="0"/>
                      <a:ext cx="2688048" cy="1752354"/>
                    </a:xfrm>
                    <a:prstGeom prst="rect">
                      <a:avLst/>
                    </a:prstGeom>
                    <a:noFill/>
                    <a:ln>
                      <a:noFill/>
                    </a:ln>
                    <a:extLst>
                      <a:ext uri="{53640926-AAD7-44D8-BBD7-CCE9431645EC}">
                        <a14:shadowObscured xmlns:a14="http://schemas.microsoft.com/office/drawing/2010/main"/>
                      </a:ext>
                    </a:extLst>
                  </pic:spPr>
                </pic:pic>
              </a:graphicData>
            </a:graphic>
          </wp:inline>
        </w:drawing>
      </w:r>
    </w:p>
    <w:p w14:paraId="4F6E6B29" w14:textId="0A056726" w:rsidR="005E3E70" w:rsidRDefault="00706DC8" w:rsidP="00B23258">
      <w:pPr>
        <w:pStyle w:val="ad"/>
        <w:rPr>
          <w:rFonts w:hint="default"/>
        </w:rPr>
      </w:pPr>
      <w:r w:rsidRPr="00B23258">
        <w:t>图</w:t>
      </w:r>
      <w:r w:rsidR="0092527F" w:rsidRPr="00B23258">
        <w:t>4</w:t>
      </w:r>
      <w:r w:rsidRPr="00B23258">
        <w:t>.</w:t>
      </w:r>
      <w:r w:rsidR="004C1BA8" w:rsidRPr="00B23258">
        <w:t>21</w:t>
      </w:r>
      <w:r w:rsidR="00EB7881" w:rsidRPr="00B23258">
        <w:t xml:space="preserve"> </w:t>
      </w:r>
      <w:r w:rsidR="004E231B" w:rsidRPr="00B23258">
        <w:t>机器人系统</w:t>
      </w:r>
      <w:r w:rsidR="007B6BC7" w:rsidRPr="00B23258">
        <w:t>整体</w:t>
      </w:r>
      <w:r w:rsidRPr="00B23258">
        <w:t>测试图</w:t>
      </w:r>
    </w:p>
    <w:p w14:paraId="324EEA05" w14:textId="77777777" w:rsidR="00275D53" w:rsidRPr="00B23258" w:rsidRDefault="00275D53" w:rsidP="00275D53">
      <w:pPr>
        <w:pStyle w:val="10"/>
        <w:ind w:firstLine="480"/>
        <w:rPr>
          <w:rFonts w:hint="default"/>
        </w:rPr>
      </w:pPr>
    </w:p>
    <w:p w14:paraId="0B220E56" w14:textId="3F518404" w:rsidR="002C5ADF" w:rsidRDefault="000C013A" w:rsidP="009B24E6">
      <w:pPr>
        <w:pStyle w:val="ab"/>
        <w:rPr>
          <w:rFonts w:hint="default"/>
        </w:rPr>
      </w:pPr>
      <w:bookmarkStart w:id="212" w:name="_Toc6980"/>
      <w:bookmarkStart w:id="213" w:name="_Toc162211838"/>
      <w:bookmarkStart w:id="214" w:name="_Toc162212389"/>
      <w:bookmarkStart w:id="215" w:name="_Toc162212869"/>
      <w:bookmarkStart w:id="216" w:name="_Toc167911802"/>
      <w:r>
        <w:t>4</w:t>
      </w:r>
      <w:r w:rsidR="005B3A0D">
        <w:rPr>
          <w:rFonts w:hint="default"/>
        </w:rPr>
        <w:t xml:space="preserve">.6 </w:t>
      </w:r>
      <w:r w:rsidR="005B3A0D">
        <w:rPr>
          <w:rFonts w:hint="default"/>
        </w:rPr>
        <w:t>本章小结</w:t>
      </w:r>
      <w:bookmarkEnd w:id="212"/>
      <w:bookmarkEnd w:id="213"/>
      <w:bookmarkEnd w:id="214"/>
      <w:bookmarkEnd w:id="215"/>
      <w:bookmarkEnd w:id="216"/>
    </w:p>
    <w:p w14:paraId="4F536481" w14:textId="77777777" w:rsidR="001555DD" w:rsidRPr="00EF2E8D" w:rsidRDefault="001555DD" w:rsidP="001555DD">
      <w:pPr>
        <w:pStyle w:val="10"/>
        <w:ind w:firstLine="480"/>
        <w:rPr>
          <w:rFonts w:hint="default"/>
        </w:rPr>
      </w:pPr>
    </w:p>
    <w:p w14:paraId="777DB685" w14:textId="77777777" w:rsidR="00467455" w:rsidRPr="004E16BC" w:rsidRDefault="002C5ADF" w:rsidP="004E16BC">
      <w:pPr>
        <w:pStyle w:val="10"/>
        <w:ind w:firstLine="480"/>
        <w:rPr>
          <w:rFonts w:hint="default"/>
        </w:rPr>
      </w:pPr>
      <w:r w:rsidRPr="004E16BC">
        <w:t>本章对机器人软件系统的设计进行了全面阐述，包括基于</w:t>
      </w:r>
      <w:r w:rsidRPr="004E16BC">
        <w:t>Linux</w:t>
      </w:r>
      <w:r w:rsidRPr="004E16BC">
        <w:t>的主控系统、传感器数据采集</w:t>
      </w:r>
      <w:r w:rsidR="005A60C4" w:rsidRPr="004E16BC">
        <w:t>及</w:t>
      </w:r>
      <w:r w:rsidRPr="004E16BC">
        <w:t>驱动系统、无线控制系统等关键部分的设计和实现。同时，进行了</w:t>
      </w:r>
      <w:r w:rsidR="00566C52" w:rsidRPr="004E16BC">
        <w:t>基础性功能测试</w:t>
      </w:r>
      <w:r w:rsidR="001B0203" w:rsidRPr="004E16BC">
        <w:t>和</w:t>
      </w:r>
      <w:r w:rsidRPr="004E16BC">
        <w:t>系统性</w:t>
      </w:r>
      <w:r w:rsidR="00D47921" w:rsidRPr="004E16BC">
        <w:t>功能</w:t>
      </w:r>
      <w:r w:rsidRPr="004E16BC">
        <w:t>测试</w:t>
      </w:r>
      <w:r w:rsidR="00850B58" w:rsidRPr="004E16BC">
        <w:t>以及综合性系统测试</w:t>
      </w:r>
      <w:r w:rsidRPr="004E16BC">
        <w:t>以确保稳定性和可靠性。</w:t>
      </w:r>
    </w:p>
    <w:p w14:paraId="418EDDE4" w14:textId="77777777" w:rsidR="009206FD" w:rsidRDefault="009206FD" w:rsidP="00B96988">
      <w:pPr>
        <w:pStyle w:val="10"/>
        <w:ind w:firstLine="480"/>
        <w:rPr>
          <w:rFonts w:hint="default"/>
        </w:rPr>
      </w:pPr>
    </w:p>
    <w:p w14:paraId="4D63710E" w14:textId="77777777" w:rsidR="009206FD" w:rsidRDefault="009206FD" w:rsidP="00B96988">
      <w:pPr>
        <w:pStyle w:val="10"/>
        <w:ind w:firstLine="480"/>
        <w:rPr>
          <w:rFonts w:hint="default"/>
        </w:rPr>
      </w:pPr>
    </w:p>
    <w:p w14:paraId="278EB04B" w14:textId="77777777" w:rsidR="009206FD" w:rsidRDefault="009206FD" w:rsidP="00B96988">
      <w:pPr>
        <w:pStyle w:val="10"/>
        <w:ind w:firstLine="480"/>
        <w:rPr>
          <w:rFonts w:hint="default"/>
        </w:rPr>
      </w:pPr>
    </w:p>
    <w:p w14:paraId="58FD9FF3" w14:textId="2186B644" w:rsidR="009206FD" w:rsidRPr="00B96988" w:rsidRDefault="009206FD" w:rsidP="00B96988">
      <w:pPr>
        <w:pStyle w:val="10"/>
        <w:ind w:firstLine="480"/>
        <w:rPr>
          <w:rFonts w:hint="default"/>
        </w:rPr>
        <w:sectPr w:rsidR="009206FD" w:rsidRPr="00B96988" w:rsidSect="00131431">
          <w:headerReference w:type="default" r:id="rId89"/>
          <w:pgSz w:w="11906" w:h="16838"/>
          <w:pgMar w:top="1701" w:right="1134" w:bottom="1417" w:left="1417" w:header="1134" w:footer="992" w:gutter="0"/>
          <w:cols w:space="0"/>
          <w:docGrid w:type="lines" w:linePitch="312"/>
        </w:sectPr>
      </w:pPr>
    </w:p>
    <w:p w14:paraId="6B274603" w14:textId="77777777" w:rsidR="004C2A82" w:rsidRDefault="004C2A82" w:rsidP="004C2A82">
      <w:pPr>
        <w:pStyle w:val="10"/>
        <w:ind w:firstLine="480"/>
        <w:rPr>
          <w:rFonts w:hint="default"/>
        </w:rPr>
      </w:pPr>
      <w:bookmarkStart w:id="217" w:name="_Toc23711"/>
      <w:bookmarkStart w:id="218" w:name="_Toc162211839"/>
      <w:bookmarkStart w:id="219" w:name="_Toc162212390"/>
      <w:bookmarkStart w:id="220" w:name="_Toc162212870"/>
    </w:p>
    <w:p w14:paraId="7F303063" w14:textId="19F02FE0" w:rsidR="00340A01" w:rsidRDefault="009B29F7" w:rsidP="00D91E6D">
      <w:pPr>
        <w:pStyle w:val="aa"/>
        <w:rPr>
          <w:rFonts w:hint="default"/>
        </w:rPr>
      </w:pPr>
      <w:bookmarkStart w:id="221" w:name="_Toc167911803"/>
      <w:r w:rsidRPr="00D91E6D">
        <w:t>第</w:t>
      </w:r>
      <w:r w:rsidR="00E542FF" w:rsidRPr="00D91E6D">
        <w:t>5</w:t>
      </w:r>
      <w:r w:rsidRPr="00D91E6D">
        <w:t>章</w:t>
      </w:r>
      <w:r w:rsidR="009F6960">
        <w:t xml:space="preserve">  </w:t>
      </w:r>
      <w:r w:rsidR="003F32A1" w:rsidRPr="00D91E6D">
        <w:t>总结</w:t>
      </w:r>
      <w:bookmarkEnd w:id="217"/>
      <w:bookmarkEnd w:id="218"/>
      <w:bookmarkEnd w:id="219"/>
      <w:bookmarkEnd w:id="220"/>
      <w:bookmarkEnd w:id="221"/>
    </w:p>
    <w:p w14:paraId="2595651F" w14:textId="77777777" w:rsidR="004C2A82" w:rsidRPr="004E16BC" w:rsidRDefault="004C2A82" w:rsidP="004E16BC">
      <w:pPr>
        <w:pStyle w:val="10"/>
        <w:ind w:firstLine="480"/>
        <w:rPr>
          <w:rFonts w:hint="default"/>
        </w:rPr>
      </w:pPr>
    </w:p>
    <w:p w14:paraId="48DCDB02" w14:textId="1FA77179" w:rsidR="006D3CBA" w:rsidRPr="004E16BC" w:rsidRDefault="00D127DA" w:rsidP="004E16BC">
      <w:pPr>
        <w:pStyle w:val="10"/>
        <w:ind w:firstLine="480"/>
        <w:rPr>
          <w:rFonts w:hint="default"/>
        </w:rPr>
      </w:pPr>
      <w:r w:rsidRPr="004E16BC">
        <w:t>本文围绕室内移动机器人</w:t>
      </w:r>
      <w:r w:rsidR="00596AF8" w:rsidRPr="004E16BC">
        <w:t>的环境感知能力</w:t>
      </w:r>
      <w:r w:rsidR="008D2915" w:rsidRPr="004E16BC">
        <w:t>与</w:t>
      </w:r>
      <w:r w:rsidR="00AC30C5" w:rsidRPr="004E16BC">
        <w:t>驱动</w:t>
      </w:r>
      <w:r w:rsidR="00465AE0" w:rsidRPr="004E16BC">
        <w:t>问题和</w:t>
      </w:r>
      <w:r w:rsidR="005F0983" w:rsidRPr="004E16BC">
        <w:t>非自动控制</w:t>
      </w:r>
      <w:r w:rsidR="007655C0" w:rsidRPr="004E16BC">
        <w:t>策略</w:t>
      </w:r>
      <w:r w:rsidRPr="004E16BC">
        <w:t>展开</w:t>
      </w:r>
      <w:r w:rsidR="00693307" w:rsidRPr="004E16BC">
        <w:t>了</w:t>
      </w:r>
      <w:r w:rsidRPr="004E16BC">
        <w:t>深入</w:t>
      </w:r>
      <w:r w:rsidR="00C0711F" w:rsidRPr="004E16BC">
        <w:t>的</w:t>
      </w:r>
      <w:r w:rsidRPr="004E16BC">
        <w:t>研究，</w:t>
      </w:r>
      <w:r w:rsidR="00215459" w:rsidRPr="004E16BC">
        <w:t>本文研究</w:t>
      </w:r>
      <w:r w:rsidR="002C7F88" w:rsidRPr="004E16BC">
        <w:t>的</w:t>
      </w:r>
      <w:r w:rsidR="009B558E" w:rsidRPr="004E16BC">
        <w:t>主要工作内容包含以下几个部分</w:t>
      </w:r>
      <w:r w:rsidR="009421E3" w:rsidRPr="004E16BC">
        <w:t>。</w:t>
      </w:r>
    </w:p>
    <w:p w14:paraId="5488F7A6" w14:textId="7867095A" w:rsidR="00EB1DDE" w:rsidRPr="004E16BC" w:rsidRDefault="00EB1DDE" w:rsidP="004E16BC">
      <w:pPr>
        <w:pStyle w:val="10"/>
        <w:ind w:firstLine="480"/>
        <w:rPr>
          <w:rFonts w:hint="default"/>
        </w:rPr>
      </w:pPr>
      <w:r w:rsidRPr="004E16BC">
        <w:t>（</w:t>
      </w:r>
      <w:r w:rsidRPr="004E16BC">
        <w:t>1</w:t>
      </w:r>
      <w:r w:rsidRPr="004E16BC">
        <w:t>）机器人主控系统设计，其核心处理器采用</w:t>
      </w:r>
      <w:proofErr w:type="gramStart"/>
      <w:r w:rsidRPr="004E16BC">
        <w:t>恩智浦</w:t>
      </w:r>
      <w:proofErr w:type="gramEnd"/>
      <w:r w:rsidRPr="004E16BC">
        <w:t>公司的</w:t>
      </w:r>
      <w:r w:rsidRPr="004E16BC">
        <w:t>ARM Cortex-A7</w:t>
      </w:r>
      <w:r w:rsidRPr="004E16BC">
        <w:t>内核的</w:t>
      </w:r>
      <w:r w:rsidRPr="004E16BC">
        <w:t>I.MX6ULL</w:t>
      </w:r>
      <w:r w:rsidRPr="004E16BC">
        <w:t>单片机，并搭载运行嵌入式</w:t>
      </w:r>
      <w:r w:rsidRPr="004E16BC">
        <w:t>Linux</w:t>
      </w:r>
      <w:r w:rsidRPr="004E16BC">
        <w:t>系统。该主控系统实现了通过</w:t>
      </w:r>
      <w:r w:rsidRPr="004E16BC">
        <w:t>Linux CAN</w:t>
      </w:r>
      <w:r w:rsidRPr="004E16BC">
        <w:t>总线与传感器数据采集及驱动系统进行数据命令交互，以及驱动图像传感器采集环境图像数据，和</w:t>
      </w:r>
      <w:proofErr w:type="gramStart"/>
      <w:r w:rsidRPr="004E16BC">
        <w:t>通过蓝牙串口</w:t>
      </w:r>
      <w:proofErr w:type="gramEnd"/>
      <w:r w:rsidRPr="004E16BC">
        <w:t>模块与无线控制系统进行无线数据信息的交互。</w:t>
      </w:r>
    </w:p>
    <w:p w14:paraId="25917179" w14:textId="23DECAD1" w:rsidR="00EB1DDE" w:rsidRPr="004E16BC" w:rsidRDefault="00EB1DDE" w:rsidP="004E16BC">
      <w:pPr>
        <w:pStyle w:val="10"/>
        <w:ind w:firstLine="480"/>
        <w:rPr>
          <w:rFonts w:hint="default"/>
        </w:rPr>
      </w:pPr>
      <w:r w:rsidRPr="004E16BC">
        <w:t>（</w:t>
      </w:r>
      <w:r w:rsidRPr="004E16BC">
        <w:t>2</w:t>
      </w:r>
      <w:r w:rsidRPr="004E16BC">
        <w:t>）传感器数据采集及驱动系统设计，核心处理器采用了意法半导体公司的</w:t>
      </w:r>
      <w:r w:rsidRPr="004E16BC">
        <w:t>ARM Cortex-M3</w:t>
      </w:r>
      <w:r w:rsidRPr="004E16BC">
        <w:t>内核的</w:t>
      </w:r>
      <w:r w:rsidRPr="004E16BC">
        <w:t>STM32F103C8T6</w:t>
      </w:r>
      <w:r w:rsidRPr="004E16BC">
        <w:t>单片机，并搭载运行实时操作系统</w:t>
      </w:r>
      <w:proofErr w:type="spellStart"/>
      <w:r w:rsidRPr="004E16BC">
        <w:t>FreeRTOS</w:t>
      </w:r>
      <w:proofErr w:type="spellEnd"/>
      <w:r w:rsidRPr="004E16BC">
        <w:t>。该系统通过</w:t>
      </w:r>
      <w:r w:rsidRPr="004E16BC">
        <w:t>STM32</w:t>
      </w:r>
      <w:r w:rsidRPr="004E16BC">
        <w:t>的</w:t>
      </w:r>
      <w:r w:rsidRPr="004E16BC">
        <w:t>IIC</w:t>
      </w:r>
      <w:r w:rsidRPr="004E16BC">
        <w:t>外设驱动温湿度传感器与机器人姿态角度传感器，实现对环境温湿</w:t>
      </w:r>
      <w:proofErr w:type="gramStart"/>
      <w:r w:rsidRPr="004E16BC">
        <w:t>度数据</w:t>
      </w:r>
      <w:proofErr w:type="gramEnd"/>
      <w:r w:rsidRPr="004E16BC">
        <w:t>与机器人姿态角</w:t>
      </w:r>
      <w:proofErr w:type="gramStart"/>
      <w:r w:rsidRPr="004E16BC">
        <w:t>度数据</w:t>
      </w:r>
      <w:proofErr w:type="gramEnd"/>
      <w:r w:rsidRPr="004E16BC">
        <w:t>的获取，并通过</w:t>
      </w:r>
      <w:r w:rsidRPr="004E16BC">
        <w:t>STM32 CAN</w:t>
      </w:r>
      <w:r w:rsidRPr="004E16BC">
        <w:t>总线外设与主控系统进行传输数据和机器人运动控制命令，根据</w:t>
      </w:r>
      <w:r w:rsidRPr="004E16BC">
        <w:t>CAN</w:t>
      </w:r>
      <w:r w:rsidRPr="004E16BC">
        <w:t>总线接收到的机器人运动控制命令进行处理解析后对电机进行相应控制。</w:t>
      </w:r>
    </w:p>
    <w:p w14:paraId="57BB0473" w14:textId="351776FD" w:rsidR="00EB1DDE" w:rsidRPr="004E16BC" w:rsidRDefault="00EB1DDE" w:rsidP="004E16BC">
      <w:pPr>
        <w:pStyle w:val="10"/>
        <w:ind w:firstLine="480"/>
        <w:rPr>
          <w:rFonts w:hint="default"/>
        </w:rPr>
      </w:pPr>
      <w:r w:rsidRPr="004E16BC">
        <w:t>（</w:t>
      </w:r>
      <w:r w:rsidRPr="004E16BC">
        <w:t>3</w:t>
      </w:r>
      <w:r w:rsidRPr="004E16BC">
        <w:t>）机器人无线控制系统设计同样以</w:t>
      </w:r>
      <w:r w:rsidRPr="004E16BC">
        <w:t>STM32F103C8T6</w:t>
      </w:r>
      <w:r w:rsidRPr="004E16BC">
        <w:t>单片机为核心，搭载运行实时操作系统</w:t>
      </w:r>
      <w:proofErr w:type="spellStart"/>
      <w:r w:rsidRPr="004E16BC">
        <w:t>FreeRTOS</w:t>
      </w:r>
      <w:proofErr w:type="spellEnd"/>
      <w:r w:rsidRPr="004E16BC">
        <w:t>系统，主要任务包括通过</w:t>
      </w:r>
      <w:r w:rsidRPr="004E16BC">
        <w:t>STM32 ADC</w:t>
      </w:r>
      <w:r w:rsidRPr="004E16BC">
        <w:t>外设驱动摇杆，对摇杆动作进行算法处理并生成机器人运动控制命令，通过</w:t>
      </w:r>
      <w:r w:rsidRPr="004E16BC">
        <w:t>UART</w:t>
      </w:r>
      <w:r w:rsidRPr="004E16BC">
        <w:t>将数据发送</w:t>
      </w:r>
      <w:proofErr w:type="gramStart"/>
      <w:r w:rsidRPr="004E16BC">
        <w:t>到蓝牙串口</w:t>
      </w:r>
      <w:proofErr w:type="gramEnd"/>
      <w:r w:rsidRPr="004E16BC">
        <w:t>模块然后再发送到机器人主控系统上。其次无线控制系统还通过</w:t>
      </w:r>
      <w:r w:rsidRPr="004E16BC">
        <w:t>STM32 SPI</w:t>
      </w:r>
      <w:r w:rsidRPr="004E16BC">
        <w:t>外设驱动的</w:t>
      </w:r>
      <w:r w:rsidRPr="004E16BC">
        <w:t>TFT-LCD</w:t>
      </w:r>
      <w:r w:rsidRPr="004E16BC">
        <w:t>显示屏实时显示</w:t>
      </w:r>
      <w:r w:rsidRPr="004E16BC">
        <w:t>UART</w:t>
      </w:r>
      <w:r w:rsidRPr="004E16BC">
        <w:t>外设收到的机器人主控发来的传感器数据信息与主控系统发出的运动机器人运动控制命令。</w:t>
      </w:r>
    </w:p>
    <w:p w14:paraId="0E9AD102" w14:textId="77777777" w:rsidR="000912B2" w:rsidRDefault="000912B2" w:rsidP="00EB1DDE">
      <w:pPr>
        <w:pStyle w:val="10"/>
        <w:ind w:firstLineChars="0" w:firstLine="0"/>
        <w:rPr>
          <w:rFonts w:hint="default"/>
        </w:rPr>
      </w:pPr>
    </w:p>
    <w:p w14:paraId="0E19278B" w14:textId="77777777" w:rsidR="000912B2" w:rsidRDefault="000912B2" w:rsidP="00EB1DDE">
      <w:pPr>
        <w:pStyle w:val="10"/>
        <w:ind w:firstLineChars="0" w:firstLine="0"/>
        <w:rPr>
          <w:rFonts w:hint="default"/>
        </w:rPr>
      </w:pPr>
    </w:p>
    <w:p w14:paraId="2C7EF16F" w14:textId="77777777" w:rsidR="000912B2" w:rsidRDefault="000912B2" w:rsidP="00EB1DDE">
      <w:pPr>
        <w:pStyle w:val="10"/>
        <w:ind w:firstLineChars="0" w:firstLine="0"/>
        <w:rPr>
          <w:rFonts w:hint="default"/>
        </w:rPr>
      </w:pPr>
    </w:p>
    <w:p w14:paraId="0A090CF4" w14:textId="2AF1AFE6" w:rsidR="00EB1DDE" w:rsidRPr="00EB1DDE" w:rsidRDefault="00EB1DDE" w:rsidP="00941E8C">
      <w:pPr>
        <w:pStyle w:val="10"/>
        <w:ind w:firstLineChars="0" w:firstLine="0"/>
        <w:rPr>
          <w:rFonts w:hint="default"/>
        </w:rPr>
        <w:sectPr w:rsidR="00EB1DDE" w:rsidRPr="00EB1DDE" w:rsidSect="00131431">
          <w:headerReference w:type="default" r:id="rId90"/>
          <w:pgSz w:w="11906" w:h="16838"/>
          <w:pgMar w:top="1701" w:right="1134" w:bottom="1417" w:left="1417" w:header="1134" w:footer="992" w:gutter="0"/>
          <w:cols w:space="0"/>
          <w:docGrid w:type="lines" w:linePitch="312"/>
        </w:sectPr>
      </w:pPr>
    </w:p>
    <w:p w14:paraId="5F9052F9" w14:textId="77777777" w:rsidR="00D26CE2" w:rsidRDefault="00D26CE2" w:rsidP="00D26CE2">
      <w:pPr>
        <w:pStyle w:val="10"/>
        <w:ind w:firstLine="480"/>
        <w:rPr>
          <w:rFonts w:hint="default"/>
        </w:rPr>
      </w:pPr>
      <w:bookmarkStart w:id="222" w:name="_Toc23290"/>
      <w:bookmarkStart w:id="223" w:name="_Toc162211842"/>
      <w:bookmarkStart w:id="224" w:name="_Toc162212393"/>
      <w:bookmarkStart w:id="225" w:name="_Toc162212873"/>
    </w:p>
    <w:p w14:paraId="13C48819" w14:textId="02061AAD" w:rsidR="003A65FB" w:rsidRDefault="009B29F7" w:rsidP="003A65FB">
      <w:pPr>
        <w:pStyle w:val="aa"/>
        <w:rPr>
          <w:rFonts w:hint="default"/>
        </w:rPr>
      </w:pPr>
      <w:bookmarkStart w:id="226" w:name="_Toc167911804"/>
      <w:r w:rsidRPr="00EE4D27">
        <w:t>致</w:t>
      </w:r>
      <w:r w:rsidR="00651215">
        <w:t xml:space="preserve">  </w:t>
      </w:r>
      <w:r w:rsidRPr="00EE4D27">
        <w:t>谢</w:t>
      </w:r>
      <w:bookmarkEnd w:id="222"/>
      <w:bookmarkEnd w:id="223"/>
      <w:bookmarkEnd w:id="224"/>
      <w:bookmarkEnd w:id="225"/>
      <w:bookmarkEnd w:id="226"/>
    </w:p>
    <w:p w14:paraId="70B2EE7A" w14:textId="77777777" w:rsidR="00D26CE2" w:rsidRPr="004E16BC" w:rsidRDefault="00D26CE2" w:rsidP="004E16BC">
      <w:pPr>
        <w:pStyle w:val="10"/>
        <w:ind w:firstLine="480"/>
        <w:rPr>
          <w:rFonts w:hint="default"/>
        </w:rPr>
      </w:pPr>
    </w:p>
    <w:p w14:paraId="40AB97E7" w14:textId="77777777" w:rsidR="008C0CC9" w:rsidRPr="004E16BC" w:rsidRDefault="008C0CC9" w:rsidP="004E16BC">
      <w:pPr>
        <w:pStyle w:val="10"/>
        <w:ind w:firstLine="480"/>
        <w:rPr>
          <w:rFonts w:hint="default"/>
        </w:rPr>
      </w:pPr>
      <w:r w:rsidRPr="004E16BC">
        <w:t>首先，我要郑重感谢我的毕设导师刘炜老师，在我的毕业设计论文写作过程中，给予我专业且细致的指导与帮助，他的专业知识和独到的见解在我的毕业设计过程中起到了至关重要的作用。刘老师不仅在学术上给予我细致入微的指导，更在思考认知和学术研究的问题上对我产生了深远的影响。</w:t>
      </w:r>
    </w:p>
    <w:p w14:paraId="11EF56BB" w14:textId="77777777" w:rsidR="008C0CC9" w:rsidRPr="004E16BC" w:rsidRDefault="008C0CC9" w:rsidP="004E16BC">
      <w:pPr>
        <w:pStyle w:val="10"/>
        <w:ind w:firstLine="480"/>
        <w:rPr>
          <w:rFonts w:hint="default"/>
        </w:rPr>
      </w:pPr>
      <w:r w:rsidRPr="004E16BC">
        <w:t>其次我要感谢我的得力伙伴赵福</w:t>
      </w:r>
      <w:proofErr w:type="gramStart"/>
      <w:r w:rsidRPr="004E16BC">
        <w:t>帧</w:t>
      </w:r>
      <w:proofErr w:type="gramEnd"/>
      <w:r w:rsidRPr="004E16BC">
        <w:t>同学，在我做毕设过程中与我共同商讨所遇到的技术难题，并提供关键的解决思路，使得我的毕设工作更进一步。</w:t>
      </w:r>
    </w:p>
    <w:p w14:paraId="313134D1" w14:textId="682DD8DD" w:rsidR="003A65FB" w:rsidRPr="004E16BC" w:rsidRDefault="008C0CC9" w:rsidP="004E16BC">
      <w:pPr>
        <w:pStyle w:val="10"/>
        <w:ind w:firstLine="480"/>
        <w:rPr>
          <w:rFonts w:hint="default"/>
        </w:rPr>
      </w:pPr>
      <w:r w:rsidRPr="004E16BC">
        <w:t>此外，还要感谢在我做毕设过程中遇到难题，迷茫时，对我提供帮助指导的网友们，</w:t>
      </w:r>
      <w:r w:rsidR="001B62ED" w:rsidRPr="004E16BC">
        <w:t>和</w:t>
      </w:r>
      <w:r w:rsidR="003A65FB" w:rsidRPr="004E16BC">
        <w:t>在本科四年学习过程中给予我启发和支持的各位老师们</w:t>
      </w:r>
      <w:r w:rsidR="000E6FA4" w:rsidRPr="004E16BC">
        <w:t>，</w:t>
      </w:r>
      <w:r w:rsidR="003A65FB" w:rsidRPr="004E16BC">
        <w:t>他们不仅传授给我专业知识，更是教会了我如何独立思考和解决问题，为我未来的发展奠定了坚实的基础</w:t>
      </w:r>
      <w:r w:rsidR="00AB527A" w:rsidRPr="004E16BC">
        <w:t>，</w:t>
      </w:r>
      <w:r w:rsidR="006C0D55" w:rsidRPr="004E16BC">
        <w:t>老师们</w:t>
      </w:r>
      <w:r w:rsidR="003A65FB" w:rsidRPr="004E16BC">
        <w:t>的教诲和悉心</w:t>
      </w:r>
      <w:proofErr w:type="gramStart"/>
      <w:r w:rsidR="003A65FB" w:rsidRPr="004E16BC">
        <w:t>指导让</w:t>
      </w:r>
      <w:proofErr w:type="gramEnd"/>
      <w:r w:rsidR="003A65FB" w:rsidRPr="004E16BC">
        <w:t>我受益终生，在我人生道路上指引着我前行。</w:t>
      </w:r>
    </w:p>
    <w:p w14:paraId="20F97435" w14:textId="058BDE95" w:rsidR="00E71472" w:rsidRPr="004E16BC" w:rsidRDefault="00A54EE6" w:rsidP="004E16BC">
      <w:pPr>
        <w:pStyle w:val="10"/>
        <w:ind w:firstLine="480"/>
        <w:rPr>
          <w:rFonts w:hint="default"/>
        </w:rPr>
      </w:pPr>
      <w:r w:rsidRPr="004E16BC">
        <w:t>最后</w:t>
      </w:r>
      <w:r w:rsidR="003A65FB" w:rsidRPr="004E16BC">
        <w:t>我要感谢所有在我毕业设计过程中给予我帮助和支持的人们。正是因为你们的支持与鼓励，我才能够顺利完成毕业设计，迈向人生新的起点。衷心感谢你们</w:t>
      </w:r>
      <w:r w:rsidR="00E71472" w:rsidRPr="004E16BC">
        <w:t>！</w:t>
      </w:r>
    </w:p>
    <w:p w14:paraId="1F633E5F" w14:textId="77777777" w:rsidR="00E71472" w:rsidRPr="004E16BC" w:rsidRDefault="00E71472" w:rsidP="004E16BC">
      <w:pPr>
        <w:pStyle w:val="10"/>
        <w:ind w:firstLine="480"/>
        <w:rPr>
          <w:rFonts w:hint="default"/>
        </w:rPr>
      </w:pPr>
    </w:p>
    <w:p w14:paraId="2157C35E" w14:textId="77777777" w:rsidR="00E71472" w:rsidRDefault="00E71472" w:rsidP="003A65FB">
      <w:pPr>
        <w:pStyle w:val="10"/>
        <w:ind w:firstLine="480"/>
        <w:rPr>
          <w:rStyle w:val="font111"/>
          <w:rFonts w:hint="eastAsia"/>
          <w:color w:val="auto"/>
          <w:sz w:val="24"/>
          <w:szCs w:val="28"/>
        </w:rPr>
      </w:pPr>
    </w:p>
    <w:p w14:paraId="5BE43429" w14:textId="77777777" w:rsidR="00E71472" w:rsidRDefault="00E71472" w:rsidP="003A65FB">
      <w:pPr>
        <w:pStyle w:val="10"/>
        <w:ind w:firstLine="480"/>
        <w:rPr>
          <w:rStyle w:val="font111"/>
          <w:rFonts w:hint="eastAsia"/>
          <w:color w:val="auto"/>
          <w:sz w:val="24"/>
          <w:szCs w:val="28"/>
        </w:rPr>
      </w:pPr>
    </w:p>
    <w:p w14:paraId="02515739" w14:textId="77777777" w:rsidR="00E71472" w:rsidRDefault="00E71472" w:rsidP="003A65FB">
      <w:pPr>
        <w:pStyle w:val="10"/>
        <w:ind w:firstLine="480"/>
        <w:rPr>
          <w:rStyle w:val="font111"/>
          <w:rFonts w:hint="eastAsia"/>
          <w:color w:val="auto"/>
          <w:sz w:val="24"/>
          <w:szCs w:val="28"/>
        </w:rPr>
      </w:pPr>
    </w:p>
    <w:p w14:paraId="63D14914" w14:textId="77777777" w:rsidR="00E71472" w:rsidRDefault="00E71472" w:rsidP="003A65FB">
      <w:pPr>
        <w:pStyle w:val="10"/>
        <w:ind w:firstLine="480"/>
        <w:rPr>
          <w:rStyle w:val="font111"/>
          <w:rFonts w:hint="eastAsia"/>
          <w:color w:val="auto"/>
          <w:sz w:val="24"/>
          <w:szCs w:val="28"/>
        </w:rPr>
      </w:pPr>
    </w:p>
    <w:p w14:paraId="31E0FA5F" w14:textId="6EED7A33" w:rsidR="00F5342B" w:rsidRPr="00ED63D2" w:rsidRDefault="00F5342B" w:rsidP="00E71472">
      <w:pPr>
        <w:pStyle w:val="10"/>
        <w:ind w:firstLineChars="83" w:firstLine="199"/>
        <w:rPr>
          <w:rFonts w:hint="default"/>
        </w:rPr>
        <w:sectPr w:rsidR="00F5342B" w:rsidRPr="00ED63D2" w:rsidSect="00131431">
          <w:headerReference w:type="default" r:id="rId91"/>
          <w:pgSz w:w="11906" w:h="16838"/>
          <w:pgMar w:top="1701" w:right="1134" w:bottom="1417" w:left="1417" w:header="1134" w:footer="992" w:gutter="0"/>
          <w:cols w:space="0"/>
          <w:docGrid w:type="lines" w:linePitch="312"/>
        </w:sectPr>
      </w:pPr>
    </w:p>
    <w:p w14:paraId="239BD572" w14:textId="77777777" w:rsidR="001F13A4" w:rsidRDefault="001F13A4" w:rsidP="001F13A4">
      <w:pPr>
        <w:pStyle w:val="10"/>
        <w:ind w:firstLine="480"/>
        <w:rPr>
          <w:rFonts w:hint="default"/>
        </w:rPr>
      </w:pPr>
      <w:bookmarkStart w:id="227" w:name="_Toc162211843"/>
      <w:bookmarkStart w:id="228" w:name="_Toc162212394"/>
      <w:bookmarkStart w:id="229" w:name="_Toc162212874"/>
    </w:p>
    <w:p w14:paraId="4D50EF96" w14:textId="32EC0580" w:rsidR="00F07607" w:rsidRDefault="009B29F7" w:rsidP="0014342F">
      <w:pPr>
        <w:pStyle w:val="aa"/>
        <w:rPr>
          <w:rFonts w:hint="default"/>
        </w:rPr>
      </w:pPr>
      <w:bookmarkStart w:id="230" w:name="_Toc167911805"/>
      <w:r w:rsidRPr="0014342F">
        <w:t>参考文献</w:t>
      </w:r>
      <w:bookmarkEnd w:id="227"/>
      <w:bookmarkEnd w:id="228"/>
      <w:bookmarkEnd w:id="229"/>
      <w:bookmarkEnd w:id="230"/>
    </w:p>
    <w:p w14:paraId="50419E27" w14:textId="77777777" w:rsidR="001F13A4" w:rsidRPr="0014342F" w:rsidRDefault="001F13A4" w:rsidP="00017B7E">
      <w:pPr>
        <w:pStyle w:val="10"/>
        <w:autoSpaceDE w:val="0"/>
        <w:autoSpaceDN w:val="0"/>
        <w:ind w:firstLine="480"/>
        <w:rPr>
          <w:rFonts w:hint="default"/>
        </w:rPr>
      </w:pPr>
    </w:p>
    <w:p w14:paraId="3D106DFC" w14:textId="6A3103D8" w:rsidR="005B5609" w:rsidRPr="00C853DB" w:rsidRDefault="005B5609" w:rsidP="00017B7E">
      <w:pPr>
        <w:pStyle w:val="10"/>
        <w:numPr>
          <w:ilvl w:val="0"/>
          <w:numId w:val="9"/>
        </w:numPr>
        <w:wordWrap/>
        <w:ind w:left="0" w:firstLine="480"/>
        <w:rPr>
          <w:rFonts w:hint="default"/>
        </w:rPr>
      </w:pPr>
      <w:bookmarkStart w:id="231" w:name="_Ref166004024"/>
      <w:bookmarkStart w:id="232" w:name="_Ref164631134"/>
      <w:proofErr w:type="gramStart"/>
      <w:r w:rsidRPr="00C853DB">
        <w:t>宋显铭</w:t>
      </w:r>
      <w:proofErr w:type="gramEnd"/>
      <w:r w:rsidRPr="00C853DB">
        <w:t>.</w:t>
      </w:r>
      <w:r w:rsidRPr="00C853DB">
        <w:t>基于改进</w:t>
      </w:r>
      <w:r w:rsidRPr="00C853DB">
        <w:t>A~*</w:t>
      </w:r>
      <w:r w:rsidRPr="00C853DB">
        <w:t>与改进</w:t>
      </w:r>
      <w:r w:rsidRPr="00C853DB">
        <w:t>DWA</w:t>
      </w:r>
      <w:r w:rsidRPr="00C853DB">
        <w:t>算法的室内移动机器人路径规划研究</w:t>
      </w:r>
      <w:r w:rsidRPr="00C853DB">
        <w:t>[D].</w:t>
      </w:r>
      <w:r w:rsidRPr="00C853DB">
        <w:t>大连交通大学</w:t>
      </w:r>
      <w:r w:rsidRPr="00C853DB">
        <w:t>,2023.</w:t>
      </w:r>
      <w:proofErr w:type="gramStart"/>
      <w:r w:rsidRPr="00C853DB">
        <w:t>DOI:10.26990/d.cnki.gsltc</w:t>
      </w:r>
      <w:proofErr w:type="gramEnd"/>
      <w:r w:rsidRPr="00C853DB">
        <w:t>.2023.000418.</w:t>
      </w:r>
      <w:bookmarkEnd w:id="231"/>
    </w:p>
    <w:p w14:paraId="1BE5833A" w14:textId="008302D6" w:rsidR="006D07EE" w:rsidRPr="00C853DB" w:rsidRDefault="0007526A" w:rsidP="00017B7E">
      <w:pPr>
        <w:pStyle w:val="10"/>
        <w:numPr>
          <w:ilvl w:val="0"/>
          <w:numId w:val="9"/>
        </w:numPr>
        <w:wordWrap/>
        <w:ind w:left="0" w:firstLine="480"/>
        <w:rPr>
          <w:rFonts w:hint="default"/>
        </w:rPr>
      </w:pPr>
      <w:bookmarkStart w:id="233" w:name="_Ref166004040"/>
      <w:r w:rsidRPr="00C853DB">
        <w:t xml:space="preserve">HUO </w:t>
      </w:r>
      <w:proofErr w:type="spellStart"/>
      <w:r w:rsidRPr="00C853DB">
        <w:t>Fengcai</w:t>
      </w:r>
      <w:proofErr w:type="spellEnd"/>
      <w:r w:rsidRPr="00C853DB">
        <w:t xml:space="preserve">, CHI Jin, HUANG </w:t>
      </w:r>
      <w:proofErr w:type="spellStart"/>
      <w:r w:rsidRPr="00C853DB">
        <w:t>Zijian</w:t>
      </w:r>
      <w:proofErr w:type="spellEnd"/>
      <w:r w:rsidRPr="00C853DB">
        <w:t xml:space="preserve">, </w:t>
      </w:r>
      <w:r w:rsidR="005A4477" w:rsidRPr="00C853DB">
        <w:t>R</w:t>
      </w:r>
      <w:r w:rsidRPr="00C853DB">
        <w:t xml:space="preserve">EN Lu, SUN </w:t>
      </w:r>
      <w:proofErr w:type="spellStart"/>
      <w:r w:rsidRPr="00C853DB">
        <w:t>Qinjiang</w:t>
      </w:r>
      <w:proofErr w:type="spellEnd"/>
      <w:r w:rsidRPr="00C853DB">
        <w:t xml:space="preserve">, CHEN </w:t>
      </w:r>
      <w:proofErr w:type="spellStart"/>
      <w:r w:rsidRPr="00C853DB">
        <w:t>Jianling</w:t>
      </w:r>
      <w:proofErr w:type="spellEnd"/>
      <w:r w:rsidRPr="00C853DB">
        <w:t xml:space="preserve">. </w:t>
      </w:r>
      <w:r w:rsidR="00D04B98" w:rsidRPr="00C853DB">
        <w:t>R</w:t>
      </w:r>
      <w:r w:rsidRPr="00C853DB">
        <w:t xml:space="preserve">eview of Path Planning for Mobile </w:t>
      </w:r>
      <w:r w:rsidRPr="00C853DB">
        <w:t>Ｒ</w:t>
      </w:r>
      <w:proofErr w:type="spellStart"/>
      <w:r w:rsidRPr="00C853DB">
        <w:t>obots</w:t>
      </w:r>
      <w:proofErr w:type="spellEnd"/>
      <w:r w:rsidRPr="00C853DB">
        <w:t>[J].Journal of Jilin University (Information Science Edition), 2018, 36(6): 639-647.</w:t>
      </w:r>
      <w:bookmarkStart w:id="234" w:name="_Ref164263784"/>
      <w:bookmarkEnd w:id="232"/>
      <w:bookmarkEnd w:id="233"/>
    </w:p>
    <w:p w14:paraId="6331BEA5" w14:textId="384068AA" w:rsidR="009671EF" w:rsidRPr="00C853DB" w:rsidRDefault="00BB6372" w:rsidP="00017B7E">
      <w:pPr>
        <w:pStyle w:val="10"/>
        <w:numPr>
          <w:ilvl w:val="0"/>
          <w:numId w:val="9"/>
        </w:numPr>
        <w:wordWrap/>
        <w:ind w:left="0" w:firstLine="480"/>
        <w:rPr>
          <w:rFonts w:hint="default"/>
        </w:rPr>
      </w:pPr>
      <w:bookmarkStart w:id="235" w:name="_Ref164719269"/>
      <w:r w:rsidRPr="00C853DB">
        <w:t>徐淑萍</w:t>
      </w:r>
      <w:r w:rsidRPr="00C853DB">
        <w:t>,</w:t>
      </w:r>
      <w:r w:rsidRPr="00C853DB">
        <w:t>杨定哲</w:t>
      </w:r>
      <w:r w:rsidRPr="00C853DB">
        <w:t>,</w:t>
      </w:r>
      <w:r w:rsidRPr="00C853DB">
        <w:t>熊小墩</w:t>
      </w:r>
      <w:r w:rsidRPr="00C853DB">
        <w:t>.</w:t>
      </w:r>
      <w:r w:rsidRPr="00C853DB">
        <w:t>多传感器融合的室内机器人</w:t>
      </w:r>
      <w:r w:rsidRPr="00C853DB">
        <w:t>SLAM[J].</w:t>
      </w:r>
      <w:r w:rsidRPr="00C853DB">
        <w:t>西安工业大学学报</w:t>
      </w:r>
      <w:r w:rsidRPr="00C853DB">
        <w:t>,2024,44(01):</w:t>
      </w:r>
      <w:proofErr w:type="gramStart"/>
      <w:r w:rsidRPr="00C853DB">
        <w:t>93-103.DOI:10.16185/j.jxatu.edu.cn</w:t>
      </w:r>
      <w:proofErr w:type="gramEnd"/>
      <w:r w:rsidRPr="00C853DB">
        <w:t>.2024.01.401.</w:t>
      </w:r>
      <w:bookmarkEnd w:id="234"/>
      <w:bookmarkEnd w:id="235"/>
    </w:p>
    <w:p w14:paraId="19AA0A84" w14:textId="026194C2" w:rsidR="001B78B8" w:rsidRPr="00C853DB" w:rsidRDefault="001B78B8" w:rsidP="00017B7E">
      <w:pPr>
        <w:pStyle w:val="10"/>
        <w:numPr>
          <w:ilvl w:val="0"/>
          <w:numId w:val="9"/>
        </w:numPr>
        <w:wordWrap/>
        <w:ind w:left="0" w:firstLine="480"/>
        <w:rPr>
          <w:rFonts w:hint="default"/>
        </w:rPr>
      </w:pPr>
      <w:bookmarkStart w:id="236" w:name="_Ref164630320"/>
      <w:r w:rsidRPr="00C853DB">
        <w:t>Albus, J.S. and Evans, J.M., 1976. Robot systems. Scientific American, 234(2), pp.76-87.</w:t>
      </w:r>
      <w:bookmarkEnd w:id="236"/>
    </w:p>
    <w:p w14:paraId="615262C8" w14:textId="34CEEF0D" w:rsidR="008B1BB1" w:rsidRPr="00C853DB" w:rsidRDefault="007B2233" w:rsidP="00017B7E">
      <w:pPr>
        <w:pStyle w:val="10"/>
        <w:numPr>
          <w:ilvl w:val="0"/>
          <w:numId w:val="9"/>
        </w:numPr>
        <w:wordWrap/>
        <w:ind w:left="0" w:firstLine="480"/>
        <w:rPr>
          <w:rFonts w:hint="default"/>
        </w:rPr>
      </w:pPr>
      <w:bookmarkStart w:id="237" w:name="_Ref164630427"/>
      <w:r w:rsidRPr="00C853DB">
        <w:t xml:space="preserve">Giralt, G. (1984). Mobile Robots. In: Brady, M., Gerhardt, L.A., Davidson, H.F. (eds) Robotics and Artificial Intelligence. NATO ASI Series, vol 11. Springer, Berlin, Heidelberg. </w:t>
      </w:r>
      <w:bookmarkEnd w:id="237"/>
    </w:p>
    <w:p w14:paraId="4BA00B6E" w14:textId="5F5AE444" w:rsidR="004F0E5F" w:rsidRPr="00C853DB" w:rsidRDefault="004F0E5F" w:rsidP="00017B7E">
      <w:pPr>
        <w:pStyle w:val="10"/>
        <w:numPr>
          <w:ilvl w:val="0"/>
          <w:numId w:val="9"/>
        </w:numPr>
        <w:wordWrap/>
        <w:ind w:left="0" w:firstLine="480"/>
        <w:rPr>
          <w:rFonts w:hint="default"/>
        </w:rPr>
      </w:pPr>
      <w:bookmarkStart w:id="238" w:name="_Ref164631946"/>
      <w:r w:rsidRPr="00C853DB">
        <w:t>Moravec H P. The Stanford cart and the CMU rover[J]. Proceedings of the IEEE, 1983, 71(7): 872-884.</w:t>
      </w:r>
      <w:bookmarkEnd w:id="238"/>
    </w:p>
    <w:p w14:paraId="571186B7" w14:textId="4794E995" w:rsidR="00096223" w:rsidRPr="00C853DB" w:rsidRDefault="00D84FA4" w:rsidP="00017B7E">
      <w:pPr>
        <w:pStyle w:val="10"/>
        <w:numPr>
          <w:ilvl w:val="0"/>
          <w:numId w:val="9"/>
        </w:numPr>
        <w:wordWrap/>
        <w:ind w:left="0" w:firstLine="480"/>
        <w:rPr>
          <w:rFonts w:hint="default"/>
        </w:rPr>
      </w:pPr>
      <w:bookmarkStart w:id="239" w:name="_Ref164633323"/>
      <w:r w:rsidRPr="00C853DB">
        <w:t>Crowley J. Navigation for an intelligent mobile robot[J]. IEEE Journal on Robotics and Automation, 1985, 1(1): 31-41.</w:t>
      </w:r>
      <w:bookmarkEnd w:id="239"/>
    </w:p>
    <w:p w14:paraId="1C088F17" w14:textId="76851EEF" w:rsidR="00146D2E" w:rsidRPr="00C853DB" w:rsidRDefault="0027556C" w:rsidP="00017B7E">
      <w:pPr>
        <w:pStyle w:val="10"/>
        <w:numPr>
          <w:ilvl w:val="0"/>
          <w:numId w:val="9"/>
        </w:numPr>
        <w:wordWrap/>
        <w:ind w:left="0" w:firstLine="480"/>
        <w:rPr>
          <w:rFonts w:hint="default"/>
        </w:rPr>
      </w:pPr>
      <w:bookmarkStart w:id="240" w:name="_Ref164634370"/>
      <w:r w:rsidRPr="00C853DB">
        <w:t xml:space="preserve">Rodin E Y, Amin S M. Intelligent navigation for an autonomous mobile robot[C]//Proceedings 1988 IEEE International Symposium on Intelligent Control. IEEE </w:t>
      </w:r>
      <w:proofErr w:type="spellStart"/>
      <w:r w:rsidRPr="00C853DB">
        <w:t>ComputerSociety</w:t>
      </w:r>
      <w:proofErr w:type="spellEnd"/>
      <w:r w:rsidRPr="00C853DB">
        <w:t>, 1988: 366,367,368,369-366,367,368,369.</w:t>
      </w:r>
      <w:bookmarkEnd w:id="240"/>
    </w:p>
    <w:p w14:paraId="3D9FCFC6" w14:textId="77777777" w:rsidR="00DD1014" w:rsidRPr="00C853DB" w:rsidRDefault="009B5DE6" w:rsidP="00017B7E">
      <w:pPr>
        <w:pStyle w:val="10"/>
        <w:numPr>
          <w:ilvl w:val="0"/>
          <w:numId w:val="9"/>
        </w:numPr>
        <w:wordWrap/>
        <w:ind w:left="0" w:firstLine="480"/>
        <w:rPr>
          <w:rFonts w:hint="default"/>
        </w:rPr>
      </w:pPr>
      <w:bookmarkStart w:id="241" w:name="_Ref164636493"/>
      <w:r w:rsidRPr="00C853DB">
        <w:t xml:space="preserve">Oh S, Zelinsky A, Taylor K. Autonomous battery recharging for indoor mobile robots[C]//Proceedings of the </w:t>
      </w:r>
      <w:proofErr w:type="spellStart"/>
      <w:r w:rsidRPr="00C853DB">
        <w:t>australian</w:t>
      </w:r>
      <w:proofErr w:type="spellEnd"/>
      <w:r w:rsidRPr="00C853DB">
        <w:t xml:space="preserve"> conference on robotics and automation. 2000.</w:t>
      </w:r>
      <w:bookmarkEnd w:id="241"/>
      <w:r w:rsidR="00DE5459" w:rsidRPr="00C853DB">
        <w:t xml:space="preserve"> </w:t>
      </w:r>
    </w:p>
    <w:p w14:paraId="4203B631" w14:textId="4084B1A5" w:rsidR="00DD1014" w:rsidRPr="00C853DB" w:rsidRDefault="00DD1014" w:rsidP="00017B7E">
      <w:pPr>
        <w:pStyle w:val="10"/>
        <w:numPr>
          <w:ilvl w:val="0"/>
          <w:numId w:val="9"/>
        </w:numPr>
        <w:wordWrap/>
        <w:ind w:left="0" w:firstLine="480"/>
        <w:rPr>
          <w:rFonts w:hint="default"/>
        </w:rPr>
      </w:pPr>
      <w:bookmarkStart w:id="242" w:name="_Ref164637640"/>
      <w:r w:rsidRPr="00C853DB">
        <w:t xml:space="preserve">Biswas J, Veloso M. </w:t>
      </w:r>
      <w:proofErr w:type="spellStart"/>
      <w:r w:rsidRPr="00C853DB">
        <w:t>Wifi</w:t>
      </w:r>
      <w:proofErr w:type="spellEnd"/>
      <w:r w:rsidRPr="00C853DB">
        <w:t xml:space="preserve"> localization and navigation for autonomous indoor mobile robots[C]//2010 IEEE international conference on robotics and automation. IEEE, 2010: 4379-4384.</w:t>
      </w:r>
      <w:bookmarkEnd w:id="242"/>
    </w:p>
    <w:p w14:paraId="119F56CF" w14:textId="2612C66A" w:rsidR="00B203D6" w:rsidRPr="00C853DB" w:rsidRDefault="00B203D6" w:rsidP="00017B7E">
      <w:pPr>
        <w:pStyle w:val="10"/>
        <w:numPr>
          <w:ilvl w:val="0"/>
          <w:numId w:val="9"/>
        </w:numPr>
        <w:wordWrap/>
        <w:ind w:left="0" w:firstLine="480"/>
        <w:rPr>
          <w:rFonts w:hint="default"/>
        </w:rPr>
      </w:pPr>
      <w:bookmarkStart w:id="243" w:name="_Ref164639001"/>
      <w:r w:rsidRPr="00C853DB">
        <w:t>de Oliveira J</w:t>
      </w:r>
      <w:r w:rsidRPr="00C853DB">
        <w:t>ú</w:t>
      </w:r>
      <w:proofErr w:type="spellStart"/>
      <w:r w:rsidRPr="00C853DB">
        <w:t>nior</w:t>
      </w:r>
      <w:proofErr w:type="spellEnd"/>
      <w:r w:rsidRPr="00C853DB">
        <w:t xml:space="preserve"> A, </w:t>
      </w:r>
      <w:proofErr w:type="spellStart"/>
      <w:r w:rsidRPr="00C853DB">
        <w:t>Piardi</w:t>
      </w:r>
      <w:proofErr w:type="spellEnd"/>
      <w:r w:rsidRPr="00C853DB">
        <w:t xml:space="preserve"> L, </w:t>
      </w:r>
      <w:proofErr w:type="spellStart"/>
      <w:r w:rsidRPr="00C853DB">
        <w:t>Bertogna</w:t>
      </w:r>
      <w:proofErr w:type="spellEnd"/>
      <w:r w:rsidRPr="00C853DB">
        <w:t xml:space="preserve"> E G, et al. Improving the mobile </w:t>
      </w:r>
      <w:proofErr w:type="gramStart"/>
      <w:r w:rsidRPr="00C853DB">
        <w:t>robots</w:t>
      </w:r>
      <w:proofErr w:type="gramEnd"/>
      <w:r w:rsidRPr="00C853DB">
        <w:t xml:space="preserve"> indoor localization system by combining slam with fiducial markers[C]//2021 Latin American Robotics Symposium (LARS), 2021 Brazilian Symposium on Robotics (SBR), and 2021 Workshop on Robotics in Education (WRE). IEEE, 2021: 234-239.</w:t>
      </w:r>
      <w:bookmarkEnd w:id="243"/>
    </w:p>
    <w:p w14:paraId="697B3468" w14:textId="459BECAD" w:rsidR="00B06403" w:rsidRPr="00C853DB" w:rsidRDefault="00B06403" w:rsidP="00017B7E">
      <w:pPr>
        <w:pStyle w:val="10"/>
        <w:numPr>
          <w:ilvl w:val="0"/>
          <w:numId w:val="9"/>
        </w:numPr>
        <w:wordWrap/>
        <w:ind w:left="0" w:firstLine="480"/>
        <w:rPr>
          <w:rFonts w:hint="default"/>
        </w:rPr>
      </w:pPr>
      <w:bookmarkStart w:id="244" w:name="_Ref164639373"/>
      <w:r w:rsidRPr="00C853DB">
        <w:t>李育发</w:t>
      </w:r>
      <w:r w:rsidRPr="00C853DB">
        <w:t xml:space="preserve">. </w:t>
      </w:r>
      <w:r w:rsidRPr="00C853DB">
        <w:t>移动式机器人环境感知系统</w:t>
      </w:r>
      <w:r w:rsidRPr="00C853DB">
        <w:t>--</w:t>
      </w:r>
      <w:r w:rsidRPr="00C853DB">
        <w:t>基于多传感器信息溶合的室内环境建模</w:t>
      </w:r>
      <w:r w:rsidRPr="00C853DB">
        <w:t xml:space="preserve">[D]. </w:t>
      </w:r>
      <w:r w:rsidRPr="00C853DB">
        <w:t>辽宁</w:t>
      </w:r>
      <w:r w:rsidRPr="00C853DB">
        <w:t>:</w:t>
      </w:r>
      <w:r w:rsidRPr="00C853DB">
        <w:t>中国科学院沈阳自动化研究所</w:t>
      </w:r>
      <w:r w:rsidRPr="00C853DB">
        <w:t>,1991.</w:t>
      </w:r>
      <w:bookmarkEnd w:id="244"/>
    </w:p>
    <w:p w14:paraId="47538462" w14:textId="2F24ED9B" w:rsidR="00880054" w:rsidRPr="00C853DB" w:rsidRDefault="00880054" w:rsidP="00017B7E">
      <w:pPr>
        <w:pStyle w:val="10"/>
        <w:numPr>
          <w:ilvl w:val="0"/>
          <w:numId w:val="9"/>
        </w:numPr>
        <w:wordWrap/>
        <w:ind w:left="0" w:firstLine="480"/>
        <w:rPr>
          <w:rFonts w:hint="default"/>
        </w:rPr>
      </w:pPr>
      <w:bookmarkStart w:id="245" w:name="_Ref164639476"/>
      <w:r w:rsidRPr="00C853DB">
        <w:t>许永华</w:t>
      </w:r>
      <w:r w:rsidRPr="00C853DB">
        <w:t>,</w:t>
      </w:r>
      <w:r w:rsidRPr="00C853DB">
        <w:t>蔡自兴</w:t>
      </w:r>
      <w:r w:rsidRPr="00C853DB">
        <w:t>,</w:t>
      </w:r>
      <w:r w:rsidRPr="00C853DB">
        <w:t>刘娟</w:t>
      </w:r>
      <w:r w:rsidRPr="00C853DB">
        <w:t>,</w:t>
      </w:r>
      <w:r w:rsidRPr="00C853DB">
        <w:t>等</w:t>
      </w:r>
      <w:r w:rsidRPr="00C853DB">
        <w:t xml:space="preserve">. </w:t>
      </w:r>
      <w:r w:rsidRPr="00C853DB">
        <w:t>基于图像分析的室内自主式移动机器人避障系统</w:t>
      </w:r>
      <w:r w:rsidRPr="00C853DB">
        <w:t xml:space="preserve">[J]. </w:t>
      </w:r>
      <w:r w:rsidRPr="00C853DB">
        <w:t>计算技术与自动化</w:t>
      </w:r>
      <w:r w:rsidRPr="00C853DB">
        <w:t xml:space="preserve">,2001,20(z1):198-201. </w:t>
      </w:r>
      <w:proofErr w:type="gramStart"/>
      <w:r w:rsidRPr="00C853DB">
        <w:t>DOI:10.3969/j.issn</w:t>
      </w:r>
      <w:proofErr w:type="gramEnd"/>
      <w:r w:rsidRPr="00C853DB">
        <w:t>.1003-6199.2001.z1.047.</w:t>
      </w:r>
      <w:bookmarkEnd w:id="245"/>
    </w:p>
    <w:p w14:paraId="52E52878" w14:textId="77777777" w:rsidR="00A44B9B" w:rsidRPr="00C853DB" w:rsidRDefault="00485C76" w:rsidP="00017B7E">
      <w:pPr>
        <w:pStyle w:val="10"/>
        <w:numPr>
          <w:ilvl w:val="0"/>
          <w:numId w:val="9"/>
        </w:numPr>
        <w:wordWrap/>
        <w:ind w:left="0" w:firstLine="480"/>
        <w:rPr>
          <w:rFonts w:hint="default"/>
        </w:rPr>
      </w:pPr>
      <w:bookmarkStart w:id="246" w:name="_Ref164639525"/>
      <w:proofErr w:type="gramStart"/>
      <w:r w:rsidRPr="00C853DB">
        <w:t>项志宇</w:t>
      </w:r>
      <w:proofErr w:type="gramEnd"/>
      <w:r w:rsidRPr="00C853DB">
        <w:t>,</w:t>
      </w:r>
      <w:proofErr w:type="gramStart"/>
      <w:r w:rsidRPr="00C853DB">
        <w:t>刘济林</w:t>
      </w:r>
      <w:proofErr w:type="gramEnd"/>
      <w:r w:rsidRPr="00C853DB">
        <w:t xml:space="preserve">. </w:t>
      </w:r>
      <w:r w:rsidRPr="00C853DB">
        <w:t>基于环境特征跟踪的移动机器人定位</w:t>
      </w:r>
      <w:r w:rsidRPr="00C853DB">
        <w:t xml:space="preserve">[J]. </w:t>
      </w:r>
      <w:r w:rsidRPr="00C853DB">
        <w:t>仪器仪表学报</w:t>
      </w:r>
      <w:r w:rsidRPr="00C853DB">
        <w:t xml:space="preserve">,2003,24(4):391-394. </w:t>
      </w:r>
      <w:proofErr w:type="gramStart"/>
      <w:r w:rsidRPr="00C853DB">
        <w:t>DOI:10.3321/j.issn</w:t>
      </w:r>
      <w:proofErr w:type="gramEnd"/>
      <w:r w:rsidRPr="00C853DB">
        <w:t>:0254-3087.2003.04.016.</w:t>
      </w:r>
      <w:bookmarkEnd w:id="246"/>
    </w:p>
    <w:p w14:paraId="60C0F9CE" w14:textId="77777777" w:rsidR="008F4ADC" w:rsidRPr="00C853DB" w:rsidRDefault="00A44B9B" w:rsidP="00017B7E">
      <w:pPr>
        <w:pStyle w:val="10"/>
        <w:numPr>
          <w:ilvl w:val="0"/>
          <w:numId w:val="9"/>
        </w:numPr>
        <w:wordWrap/>
        <w:ind w:left="0" w:firstLine="480"/>
        <w:rPr>
          <w:rFonts w:hint="default"/>
        </w:rPr>
      </w:pPr>
      <w:bookmarkStart w:id="247" w:name="_Ref164639704"/>
      <w:r w:rsidRPr="00C853DB">
        <w:t>庄严</w:t>
      </w:r>
      <w:r w:rsidRPr="00C853DB">
        <w:t xml:space="preserve">. </w:t>
      </w:r>
      <w:r w:rsidRPr="00C853DB">
        <w:t>移动机器人基于多传感器数据融合的定位及地图创建研究</w:t>
      </w:r>
      <w:r w:rsidRPr="00C853DB">
        <w:t>[D].</w:t>
      </w:r>
      <w:r w:rsidRPr="00C853DB">
        <w:t>大连理工大学</w:t>
      </w:r>
      <w:r w:rsidRPr="00C853DB">
        <w:t>,2005.</w:t>
      </w:r>
      <w:bookmarkEnd w:id="247"/>
    </w:p>
    <w:p w14:paraId="40273C00" w14:textId="36511C8C" w:rsidR="00541754" w:rsidRPr="00C853DB" w:rsidRDefault="008F4ADC" w:rsidP="00017B7E">
      <w:pPr>
        <w:pStyle w:val="10"/>
        <w:numPr>
          <w:ilvl w:val="0"/>
          <w:numId w:val="9"/>
        </w:numPr>
        <w:wordWrap/>
        <w:ind w:left="0" w:firstLine="480"/>
        <w:rPr>
          <w:rFonts w:hint="default"/>
        </w:rPr>
      </w:pPr>
      <w:bookmarkStart w:id="248" w:name="_Ref164639852"/>
      <w:proofErr w:type="gramStart"/>
      <w:r w:rsidRPr="00C853DB">
        <w:lastRenderedPageBreak/>
        <w:t>胡春旭</w:t>
      </w:r>
      <w:proofErr w:type="gramEnd"/>
      <w:r w:rsidRPr="00C853DB">
        <w:t>,</w:t>
      </w:r>
      <w:r w:rsidRPr="00C853DB">
        <w:t>熊枭</w:t>
      </w:r>
      <w:r w:rsidRPr="00C853DB">
        <w:t>,</w:t>
      </w:r>
      <w:r w:rsidRPr="00C853DB">
        <w:t>任慰</w:t>
      </w:r>
      <w:r w:rsidRPr="00C853DB">
        <w:t>,</w:t>
      </w:r>
      <w:r w:rsidRPr="00C853DB">
        <w:t>等</w:t>
      </w:r>
      <w:r w:rsidRPr="00C853DB">
        <w:t>.</w:t>
      </w:r>
      <w:r w:rsidRPr="00C853DB">
        <w:t>基于嵌入式系统的室内移动机器人定位与导航</w:t>
      </w:r>
      <w:r w:rsidRPr="00C853DB">
        <w:t>[J].</w:t>
      </w:r>
      <w:r w:rsidRPr="00C853DB">
        <w:t>华中科技大学学报</w:t>
      </w:r>
      <w:r w:rsidRPr="00C853DB">
        <w:t>(</w:t>
      </w:r>
      <w:r w:rsidRPr="00C853DB">
        <w:t>自然科学版</w:t>
      </w:r>
      <w:r w:rsidRPr="00C853DB">
        <w:t>),2013,41(S1):254-257+</w:t>
      </w:r>
      <w:proofErr w:type="gramStart"/>
      <w:r w:rsidRPr="00C853DB">
        <w:t>266.DOI:10.13245/j.hust</w:t>
      </w:r>
      <w:proofErr w:type="gramEnd"/>
      <w:r w:rsidRPr="00C853DB">
        <w:t>.2013.s1.067.</w:t>
      </w:r>
      <w:bookmarkEnd w:id="248"/>
    </w:p>
    <w:p w14:paraId="5D76AB0C" w14:textId="5CE07C33" w:rsidR="00EE56ED" w:rsidRPr="00C853DB" w:rsidRDefault="00F92F78" w:rsidP="00017B7E">
      <w:pPr>
        <w:pStyle w:val="10"/>
        <w:numPr>
          <w:ilvl w:val="0"/>
          <w:numId w:val="9"/>
        </w:numPr>
        <w:wordWrap/>
        <w:ind w:left="0" w:firstLine="480"/>
        <w:rPr>
          <w:rFonts w:hint="default"/>
        </w:rPr>
      </w:pPr>
      <w:bookmarkStart w:id="249" w:name="_Ref164639881"/>
      <w:r w:rsidRPr="00C853DB">
        <w:t>Chen C, Zhu H, Wang L, et al. A stereo visual-inertial SLAM approach for indoor mobile robots in unknown environments without occlusions[J]. IEEE Access, 2019,7: 185408-185421.</w:t>
      </w:r>
      <w:bookmarkEnd w:id="249"/>
    </w:p>
    <w:p w14:paraId="042D1988" w14:textId="77777777" w:rsidR="006819CC" w:rsidRPr="00C853DB" w:rsidRDefault="00EE56ED" w:rsidP="00017B7E">
      <w:pPr>
        <w:pStyle w:val="10"/>
        <w:numPr>
          <w:ilvl w:val="0"/>
          <w:numId w:val="9"/>
        </w:numPr>
        <w:wordWrap/>
        <w:ind w:left="0" w:firstLine="480"/>
        <w:rPr>
          <w:rFonts w:hint="default"/>
        </w:rPr>
      </w:pPr>
      <w:bookmarkStart w:id="250" w:name="_Ref164640056"/>
      <w:r w:rsidRPr="00C853DB">
        <w:t>袁杰</w:t>
      </w:r>
      <w:r w:rsidRPr="00C853DB">
        <w:t xml:space="preserve">. </w:t>
      </w:r>
      <w:r w:rsidRPr="00C853DB">
        <w:t>室内复杂环境下移动机器人路径规划技术研究</w:t>
      </w:r>
      <w:r w:rsidRPr="00C853DB">
        <w:t>[D].</w:t>
      </w:r>
      <w:r w:rsidRPr="00C853DB">
        <w:t>东南大学</w:t>
      </w:r>
      <w:r w:rsidRPr="00C853DB">
        <w:t>,2022.</w:t>
      </w:r>
      <w:proofErr w:type="gramStart"/>
      <w:r w:rsidRPr="00C853DB">
        <w:t>DOI:10.27014/d.cnki.gdnau</w:t>
      </w:r>
      <w:proofErr w:type="gramEnd"/>
      <w:r w:rsidRPr="00C853DB">
        <w:t>.2020.003653.</w:t>
      </w:r>
      <w:bookmarkEnd w:id="250"/>
    </w:p>
    <w:p w14:paraId="3700AC7A" w14:textId="77777777" w:rsidR="00B414E5" w:rsidRPr="00C853DB" w:rsidRDefault="006819CC" w:rsidP="00017B7E">
      <w:pPr>
        <w:pStyle w:val="10"/>
        <w:numPr>
          <w:ilvl w:val="0"/>
          <w:numId w:val="9"/>
        </w:numPr>
        <w:wordWrap/>
        <w:ind w:left="0" w:firstLine="480"/>
        <w:rPr>
          <w:rFonts w:hint="default"/>
        </w:rPr>
      </w:pPr>
      <w:bookmarkStart w:id="251" w:name="_Ref164640418"/>
      <w:r w:rsidRPr="00C853DB">
        <w:t>陈睿韵</w:t>
      </w:r>
      <w:r w:rsidRPr="00C853DB">
        <w:t>,</w:t>
      </w:r>
      <w:r w:rsidRPr="00C853DB">
        <w:t>田文斌</w:t>
      </w:r>
      <w:r w:rsidRPr="00C853DB">
        <w:t>,</w:t>
      </w:r>
      <w:r w:rsidRPr="00C853DB">
        <w:t>鲍海波</w:t>
      </w:r>
      <w:r w:rsidRPr="00C853DB">
        <w:t>,</w:t>
      </w:r>
      <w:r w:rsidRPr="00C853DB">
        <w:t>等</w:t>
      </w:r>
      <w:r w:rsidRPr="00C853DB">
        <w:t>.</w:t>
      </w:r>
      <w:r w:rsidRPr="00C853DB">
        <w:t>农业轮式机器人三维环境感知技术研究进展</w:t>
      </w:r>
      <w:r w:rsidRPr="00C853DB">
        <w:t>[J].</w:t>
      </w:r>
      <w:r w:rsidRPr="00C853DB">
        <w:t>智慧农业</w:t>
      </w:r>
      <w:r w:rsidRPr="00C853DB">
        <w:t>(</w:t>
      </w:r>
      <w:r w:rsidRPr="00C853DB">
        <w:t>中英文</w:t>
      </w:r>
      <w:r w:rsidRPr="00C853DB">
        <w:t>),2023,5(04):16-32.</w:t>
      </w:r>
      <w:bookmarkEnd w:id="251"/>
      <w:r w:rsidR="00B414E5" w:rsidRPr="00C853DB">
        <w:t xml:space="preserve"> </w:t>
      </w:r>
    </w:p>
    <w:p w14:paraId="1762BF74" w14:textId="68704B2B" w:rsidR="00EE56ED" w:rsidRPr="00C853DB" w:rsidRDefault="00B414E5" w:rsidP="00017B7E">
      <w:pPr>
        <w:pStyle w:val="10"/>
        <w:numPr>
          <w:ilvl w:val="0"/>
          <w:numId w:val="9"/>
        </w:numPr>
        <w:wordWrap/>
        <w:ind w:left="0" w:firstLine="480"/>
        <w:rPr>
          <w:rFonts w:hint="default"/>
        </w:rPr>
      </w:pPr>
      <w:bookmarkStart w:id="252" w:name="_Ref164640512"/>
      <w:proofErr w:type="gramStart"/>
      <w:r w:rsidRPr="00C853DB">
        <w:t>杜传胜</w:t>
      </w:r>
      <w:proofErr w:type="gramEnd"/>
      <w:r w:rsidRPr="00C853DB">
        <w:t>.</w:t>
      </w:r>
      <w:r w:rsidRPr="00C853DB">
        <w:t>大型</w:t>
      </w:r>
      <w:proofErr w:type="gramStart"/>
      <w:r w:rsidRPr="00C853DB">
        <w:t>仓库消防</w:t>
      </w:r>
      <w:proofErr w:type="gramEnd"/>
      <w:r w:rsidRPr="00C853DB">
        <w:t>机器人控制系统设计与路径规划方法研究</w:t>
      </w:r>
      <w:r w:rsidRPr="00C853DB">
        <w:t>[D].</w:t>
      </w:r>
      <w:r w:rsidRPr="00C853DB">
        <w:t>山东建筑大学</w:t>
      </w:r>
      <w:r w:rsidRPr="00C853DB">
        <w:t>,2023.</w:t>
      </w:r>
      <w:proofErr w:type="gramStart"/>
      <w:r w:rsidRPr="00C853DB">
        <w:t>DOI:10.27273/d.cnki.gsajc</w:t>
      </w:r>
      <w:proofErr w:type="gramEnd"/>
      <w:r w:rsidRPr="00C853DB">
        <w:t>.2023.000602.</w:t>
      </w:r>
      <w:bookmarkEnd w:id="252"/>
    </w:p>
    <w:p w14:paraId="5828DB16" w14:textId="42ACD09A" w:rsidR="001F49A9" w:rsidRPr="00C853DB" w:rsidRDefault="001F49A9" w:rsidP="00017B7E">
      <w:pPr>
        <w:pStyle w:val="10"/>
        <w:numPr>
          <w:ilvl w:val="0"/>
          <w:numId w:val="9"/>
        </w:numPr>
        <w:wordWrap/>
        <w:ind w:left="0" w:firstLine="480"/>
        <w:rPr>
          <w:rFonts w:hint="default"/>
        </w:rPr>
      </w:pPr>
      <w:bookmarkStart w:id="253" w:name="_Ref164641138"/>
      <w:bookmarkStart w:id="254" w:name="_Ref164640741"/>
      <w:r w:rsidRPr="00C853DB">
        <w:t>谢鹏程</w:t>
      </w:r>
      <w:r w:rsidRPr="00C853DB">
        <w:t>.</w:t>
      </w:r>
      <w:r w:rsidRPr="00C853DB">
        <w:t>基于</w:t>
      </w:r>
      <w:r w:rsidRPr="00C853DB">
        <w:t>STM32</w:t>
      </w:r>
      <w:r w:rsidR="005563E2" w:rsidRPr="00C853DB">
        <w:t>和</w:t>
      </w:r>
      <w:proofErr w:type="spellStart"/>
      <w:r w:rsidRPr="00C853DB">
        <w:t>FreeRTOS</w:t>
      </w:r>
      <w:proofErr w:type="spellEnd"/>
      <w:r w:rsidRPr="00C853DB">
        <w:t>的独立式运动控制器设计与研究</w:t>
      </w:r>
      <w:r w:rsidRPr="00C853DB">
        <w:t>[D].</w:t>
      </w:r>
      <w:r w:rsidRPr="00C853DB">
        <w:t>华南理工大学</w:t>
      </w:r>
      <w:r w:rsidRPr="00C853DB">
        <w:t>,2012.</w:t>
      </w:r>
      <w:bookmarkEnd w:id="253"/>
    </w:p>
    <w:p w14:paraId="62A347AD" w14:textId="77777777" w:rsidR="00E914D1" w:rsidRPr="00C853DB" w:rsidRDefault="00E914D1" w:rsidP="00017B7E">
      <w:pPr>
        <w:pStyle w:val="10"/>
        <w:numPr>
          <w:ilvl w:val="0"/>
          <w:numId w:val="9"/>
        </w:numPr>
        <w:wordWrap/>
        <w:ind w:left="0" w:firstLine="480"/>
        <w:rPr>
          <w:rFonts w:hint="default"/>
        </w:rPr>
      </w:pPr>
      <w:bookmarkStart w:id="255" w:name="_Ref164641220"/>
      <w:r w:rsidRPr="00C853DB">
        <w:t>赵晓丽</w:t>
      </w:r>
      <w:r w:rsidRPr="00C853DB">
        <w:t>.</w:t>
      </w:r>
      <w:r w:rsidRPr="00C853DB">
        <w:t>微型四旋翼飞行器的嵌入式视频监控终端的研发</w:t>
      </w:r>
      <w:r w:rsidRPr="00C853DB">
        <w:t>[D].</w:t>
      </w:r>
      <w:r w:rsidRPr="00C853DB">
        <w:t>吉林大学</w:t>
      </w:r>
      <w:r w:rsidRPr="00C853DB">
        <w:t>,2016.</w:t>
      </w:r>
      <w:bookmarkEnd w:id="255"/>
    </w:p>
    <w:p w14:paraId="2F3E2E82" w14:textId="77777777" w:rsidR="00E914D1" w:rsidRPr="00C853DB" w:rsidRDefault="00E914D1" w:rsidP="00017B7E">
      <w:pPr>
        <w:pStyle w:val="10"/>
        <w:numPr>
          <w:ilvl w:val="0"/>
          <w:numId w:val="9"/>
        </w:numPr>
        <w:wordWrap/>
        <w:ind w:left="0" w:firstLine="480"/>
        <w:rPr>
          <w:rFonts w:hint="default"/>
        </w:rPr>
      </w:pPr>
      <w:bookmarkStart w:id="256" w:name="_Ref166074131"/>
      <w:proofErr w:type="gramStart"/>
      <w:r w:rsidRPr="00C853DB">
        <w:t>吴树添</w:t>
      </w:r>
      <w:proofErr w:type="gramEnd"/>
      <w:r w:rsidRPr="00C853DB">
        <w:t>,</w:t>
      </w:r>
      <w:r w:rsidRPr="00C853DB">
        <w:t>全钊锋</w:t>
      </w:r>
      <w:r w:rsidRPr="00C853DB">
        <w:t>,</w:t>
      </w:r>
      <w:r w:rsidRPr="00C853DB">
        <w:t>张春美</w:t>
      </w:r>
      <w:r w:rsidRPr="00C853DB">
        <w:t>,</w:t>
      </w:r>
      <w:r w:rsidRPr="00C853DB">
        <w:t>等</w:t>
      </w:r>
      <w:r w:rsidRPr="00C853DB">
        <w:t>.</w:t>
      </w:r>
      <w:r w:rsidRPr="00C853DB">
        <w:t>基于互联网</w:t>
      </w:r>
      <w:r w:rsidRPr="00C853DB">
        <w:t>+</w:t>
      </w:r>
      <w:r w:rsidRPr="00C853DB">
        <w:t>智能化背景下的微型多功能气象</w:t>
      </w:r>
      <w:proofErr w:type="gramStart"/>
      <w:r w:rsidRPr="00C853DB">
        <w:t>仪设计</w:t>
      </w:r>
      <w:proofErr w:type="gramEnd"/>
      <w:r w:rsidRPr="00C853DB">
        <w:t>[J].</w:t>
      </w:r>
      <w:r w:rsidRPr="00C853DB">
        <w:t>电子制作</w:t>
      </w:r>
      <w:r w:rsidRPr="00C853DB">
        <w:t>,2024,32(05):</w:t>
      </w:r>
      <w:proofErr w:type="gramStart"/>
      <w:r w:rsidRPr="00C853DB">
        <w:t>11-14.DOI:10.16589/j.cnki.cn</w:t>
      </w:r>
      <w:proofErr w:type="gramEnd"/>
      <w:r w:rsidRPr="00C853DB">
        <w:t>11-3571/tn.2024.05.026.</w:t>
      </w:r>
      <w:bookmarkEnd w:id="256"/>
    </w:p>
    <w:p w14:paraId="561CE27B" w14:textId="77777777" w:rsidR="00E914D1" w:rsidRPr="00C853DB" w:rsidRDefault="00E914D1" w:rsidP="00017B7E">
      <w:pPr>
        <w:pStyle w:val="10"/>
        <w:numPr>
          <w:ilvl w:val="0"/>
          <w:numId w:val="9"/>
        </w:numPr>
        <w:wordWrap/>
        <w:ind w:left="0" w:firstLine="480"/>
        <w:rPr>
          <w:rFonts w:hint="default"/>
        </w:rPr>
      </w:pPr>
      <w:bookmarkStart w:id="257" w:name="_Ref164640925"/>
      <w:r w:rsidRPr="00C853DB">
        <w:t>张承岫</w:t>
      </w:r>
      <w:r w:rsidRPr="00C853DB">
        <w:t>,</w:t>
      </w:r>
      <w:r w:rsidRPr="00C853DB">
        <w:t>李铁鹰</w:t>
      </w:r>
      <w:r w:rsidRPr="00C853DB">
        <w:t>,</w:t>
      </w:r>
      <w:proofErr w:type="gramStart"/>
      <w:r w:rsidRPr="00C853DB">
        <w:t>王耀力</w:t>
      </w:r>
      <w:proofErr w:type="gramEnd"/>
      <w:r w:rsidRPr="00C853DB">
        <w:t>.</w:t>
      </w:r>
      <w:r w:rsidRPr="00C853DB">
        <w:t>基于</w:t>
      </w:r>
      <w:r w:rsidRPr="00C853DB">
        <w:t>MPU6050</w:t>
      </w:r>
      <w:r w:rsidRPr="00C853DB">
        <w:t>和互补滤波的四</w:t>
      </w:r>
      <w:proofErr w:type="gramStart"/>
      <w:r w:rsidRPr="00C853DB">
        <w:t>旋翼飞控系统设计</w:t>
      </w:r>
      <w:proofErr w:type="gramEnd"/>
      <w:r w:rsidRPr="00C853DB">
        <w:t>[J].</w:t>
      </w:r>
      <w:r w:rsidRPr="00C853DB">
        <w:t>传感技术学报</w:t>
      </w:r>
      <w:r w:rsidRPr="00C853DB">
        <w:t>,2016,29(07):1011-1015.</w:t>
      </w:r>
      <w:bookmarkEnd w:id="257"/>
      <w:r w:rsidRPr="00C853DB">
        <w:t xml:space="preserve"> </w:t>
      </w:r>
    </w:p>
    <w:p w14:paraId="48D7E144" w14:textId="77777777" w:rsidR="009E6BAE" w:rsidRPr="00C853DB" w:rsidRDefault="00E914D1" w:rsidP="00017B7E">
      <w:pPr>
        <w:pStyle w:val="10"/>
        <w:numPr>
          <w:ilvl w:val="0"/>
          <w:numId w:val="9"/>
        </w:numPr>
        <w:wordWrap/>
        <w:ind w:left="0" w:firstLine="480"/>
        <w:rPr>
          <w:rFonts w:hint="default"/>
        </w:rPr>
      </w:pPr>
      <w:bookmarkStart w:id="258" w:name="_Ref164641048"/>
      <w:r w:rsidRPr="00C853DB">
        <w:t>林文建</w:t>
      </w:r>
      <w:r w:rsidRPr="00C853DB">
        <w:t>,</w:t>
      </w:r>
      <w:r w:rsidRPr="00C853DB">
        <w:t>钟杭</w:t>
      </w:r>
      <w:r w:rsidRPr="00C853DB">
        <w:t>,</w:t>
      </w:r>
      <w:r w:rsidRPr="00C853DB">
        <w:t>黎福海</w:t>
      </w:r>
      <w:r w:rsidRPr="00C853DB">
        <w:t>,</w:t>
      </w:r>
      <w:r w:rsidRPr="00C853DB">
        <w:t>等</w:t>
      </w:r>
      <w:r w:rsidRPr="00C853DB">
        <w:t>.</w:t>
      </w:r>
      <w:r w:rsidRPr="00C853DB">
        <w:t>两轮自平衡机器人控制系统设计与实现</w:t>
      </w:r>
      <w:r w:rsidRPr="00C853DB">
        <w:t>[J].</w:t>
      </w:r>
      <w:r w:rsidRPr="00C853DB">
        <w:t>电子测量与仪器学报</w:t>
      </w:r>
      <w:r w:rsidRPr="00C853DB">
        <w:t>,2013,27(08):750-759.</w:t>
      </w:r>
      <w:bookmarkStart w:id="259" w:name="_Ref164642101"/>
      <w:bookmarkEnd w:id="254"/>
      <w:bookmarkEnd w:id="258"/>
    </w:p>
    <w:p w14:paraId="3361BB57" w14:textId="77777777" w:rsidR="002E3EA4" w:rsidRPr="00C853DB" w:rsidRDefault="00582D60" w:rsidP="00017B7E">
      <w:pPr>
        <w:pStyle w:val="10"/>
        <w:numPr>
          <w:ilvl w:val="0"/>
          <w:numId w:val="9"/>
        </w:numPr>
        <w:wordWrap/>
        <w:ind w:left="0" w:firstLine="480"/>
        <w:rPr>
          <w:rFonts w:hint="default"/>
        </w:rPr>
      </w:pPr>
      <w:bookmarkStart w:id="260" w:name="_Ref166074341"/>
      <w:proofErr w:type="gramStart"/>
      <w:r w:rsidRPr="00C853DB">
        <w:t>唐恒飞</w:t>
      </w:r>
      <w:proofErr w:type="gramEnd"/>
      <w:r w:rsidRPr="00C853DB">
        <w:t>.</w:t>
      </w:r>
      <w:r w:rsidRPr="00C853DB">
        <w:t>基于</w:t>
      </w:r>
      <w:r w:rsidRPr="00C853DB">
        <w:t>CCP</w:t>
      </w:r>
      <w:r w:rsidRPr="00C853DB">
        <w:t>协议的新能源汽车控制器标定系统研究</w:t>
      </w:r>
      <w:r w:rsidRPr="00C853DB">
        <w:t>[D].</w:t>
      </w:r>
      <w:r w:rsidRPr="00C853DB">
        <w:t>上海工程技术大学</w:t>
      </w:r>
      <w:r w:rsidRPr="00C853DB">
        <w:t>,2021.</w:t>
      </w:r>
      <w:proofErr w:type="gramStart"/>
      <w:r w:rsidRPr="00C853DB">
        <w:t>DOI:10.27715/d.cnki.gshgj</w:t>
      </w:r>
      <w:proofErr w:type="gramEnd"/>
      <w:r w:rsidRPr="00C853DB">
        <w:t>.2021.000617.</w:t>
      </w:r>
      <w:bookmarkEnd w:id="259"/>
      <w:bookmarkEnd w:id="260"/>
      <w:r w:rsidR="00DB5A5B" w:rsidRPr="00C853DB">
        <w:t xml:space="preserve"> </w:t>
      </w:r>
    </w:p>
    <w:p w14:paraId="42363B32" w14:textId="0ACE9CCB" w:rsidR="00DB0148" w:rsidRPr="00C853DB" w:rsidRDefault="0080077F" w:rsidP="00017B7E">
      <w:pPr>
        <w:pStyle w:val="10"/>
        <w:numPr>
          <w:ilvl w:val="0"/>
          <w:numId w:val="9"/>
        </w:numPr>
        <w:wordWrap/>
        <w:ind w:left="0" w:firstLine="480"/>
        <w:rPr>
          <w:rFonts w:hint="default"/>
        </w:rPr>
      </w:pPr>
      <w:bookmarkStart w:id="261" w:name="_Ref166002428"/>
      <w:proofErr w:type="gramStart"/>
      <w:r w:rsidRPr="00C853DB">
        <w:t>刘常杰</w:t>
      </w:r>
      <w:proofErr w:type="gramEnd"/>
      <w:r w:rsidRPr="00C853DB">
        <w:t>,</w:t>
      </w:r>
      <w:r w:rsidRPr="00C853DB">
        <w:t>李斌</w:t>
      </w:r>
      <w:r w:rsidRPr="00C853DB">
        <w:t>,</w:t>
      </w:r>
      <w:r w:rsidRPr="00C853DB">
        <w:t>郭寅</w:t>
      </w:r>
      <w:r w:rsidRPr="00C853DB">
        <w:t>,</w:t>
      </w:r>
      <w:r w:rsidRPr="00C853DB">
        <w:t>等</w:t>
      </w:r>
      <w:r w:rsidRPr="00C853DB">
        <w:t>.</w:t>
      </w:r>
      <w:r w:rsidRPr="00C853DB">
        <w:t>焊接机器人实时引导中光</w:t>
      </w:r>
      <w:proofErr w:type="gramStart"/>
      <w:r w:rsidRPr="00C853DB">
        <w:t>条快速</w:t>
      </w:r>
      <w:proofErr w:type="gramEnd"/>
      <w:r w:rsidRPr="00C853DB">
        <w:t>提取算法研究</w:t>
      </w:r>
      <w:r w:rsidRPr="00C853DB">
        <w:t>[J].</w:t>
      </w:r>
      <w:r w:rsidRPr="00C853DB">
        <w:t>激光技术</w:t>
      </w:r>
      <w:r w:rsidRPr="00C853DB">
        <w:t>,2015,39(05):642-647.</w:t>
      </w:r>
      <w:bookmarkEnd w:id="261"/>
    </w:p>
    <w:sectPr w:rsidR="00DB0148" w:rsidRPr="00C853DB">
      <w:headerReference w:type="default" r:id="rId92"/>
      <w:pgSz w:w="11906" w:h="16838"/>
      <w:pgMar w:top="1701" w:right="1134" w:bottom="1417" w:left="1417" w:header="1134" w:footer="992" w:gutter="0"/>
      <w:cols w:space="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228EB84" w14:textId="77777777" w:rsidR="001A5E61" w:rsidRDefault="001A5E61">
      <w:r>
        <w:separator/>
      </w:r>
    </w:p>
  </w:endnote>
  <w:endnote w:type="continuationSeparator" w:id="0">
    <w:p w14:paraId="4C6867F3" w14:textId="77777777" w:rsidR="001A5E61" w:rsidRDefault="001A5E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楷体_GB2312">
    <w:altName w:val="楷体"/>
    <w:charset w:val="86"/>
    <w:family w:val="modern"/>
    <w:pitch w:val="default"/>
    <w:sig w:usb0="00000000" w:usb1="00000000" w:usb2="00000010" w:usb3="00000000" w:csb0="00040000" w:csb1="00000000"/>
  </w:font>
  <w:font w:name="微软简隶书">
    <w:altName w:val="宋体"/>
    <w:charset w:val="86"/>
    <w:family w:val="auto"/>
    <w:pitch w:val="default"/>
    <w:sig w:usb0="00000000" w:usb1="00000000" w:usb2="00000010" w:usb3="00000000" w:csb0="00040000" w:csb1="00000000"/>
  </w:font>
  <w:font w:name="仿宋_GB2312">
    <w:altName w:val="仿宋"/>
    <w:charset w:val="86"/>
    <w:family w:val="modern"/>
    <w:pitch w:val="default"/>
    <w:sig w:usb0="00000000" w:usb1="00000000" w:usb2="00000000" w:usb3="00000000" w:csb0="00040000"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1480F0A" w14:textId="77777777" w:rsidR="00F32C3C" w:rsidRDefault="00F32C3C">
    <w:pPr>
      <w:pStyle w:val="a4"/>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0ED8FE" w14:textId="77777777" w:rsidR="00340A01" w:rsidRDefault="00340A01">
    <w:pPr>
      <w:pStyle w:val="a4"/>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925487069"/>
      <w:docPartObj>
        <w:docPartGallery w:val="Page Numbers (Bottom of Page)"/>
        <w:docPartUnique/>
      </w:docPartObj>
    </w:sdtPr>
    <w:sdtContent>
      <w:p w14:paraId="681E859C" w14:textId="33E4D1A9" w:rsidR="0088143B" w:rsidRDefault="0088143B">
        <w:pPr>
          <w:pStyle w:val="a4"/>
          <w:jc w:val="center"/>
        </w:pPr>
        <w:r>
          <w:fldChar w:fldCharType="begin"/>
        </w:r>
        <w:r>
          <w:instrText>PAGE   \* MERGEFORMAT</w:instrText>
        </w:r>
        <w:r>
          <w:fldChar w:fldCharType="separate"/>
        </w:r>
        <w:r>
          <w:rPr>
            <w:lang w:val="zh-CN"/>
          </w:rPr>
          <w:t>2</w:t>
        </w:r>
        <w:r>
          <w:fldChar w:fldCharType="end"/>
        </w:r>
      </w:p>
    </w:sdtContent>
  </w:sdt>
  <w:p w14:paraId="35421102" w14:textId="4B4E0A6A" w:rsidR="00340A01" w:rsidRDefault="00340A01">
    <w:pPr>
      <w:pStyle w:val="a4"/>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D8A849" w14:textId="77777777" w:rsidR="00340A01" w:rsidRDefault="009B29F7">
    <w:pPr>
      <w:pStyle w:val="a4"/>
    </w:pPr>
    <w:r>
      <w:rPr>
        <w:noProof/>
      </w:rPr>
      <mc:AlternateContent>
        <mc:Choice Requires="wps">
          <w:drawing>
            <wp:anchor distT="0" distB="0" distL="114300" distR="114300" simplePos="0" relativeHeight="251663360" behindDoc="0" locked="0" layoutInCell="1" allowOverlap="1" wp14:anchorId="7EB8FB19" wp14:editId="1985D8B5">
              <wp:simplePos x="0" y="0"/>
              <wp:positionH relativeFrom="margin">
                <wp:align>center</wp:align>
              </wp:positionH>
              <wp:positionV relativeFrom="paragraph">
                <wp:posOffset>0</wp:posOffset>
              </wp:positionV>
              <wp:extent cx="14224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4224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4FFCC21" w14:textId="77777777" w:rsidR="00340A01" w:rsidRDefault="009B29F7">
                          <w:pPr>
                            <w:pStyle w:val="a4"/>
                          </w:pPr>
                          <w:r>
                            <w:fldChar w:fldCharType="begin"/>
                          </w:r>
                          <w:r>
                            <w:instrText xml:space="preserve"> PAGE  \* MERGEFORMAT </w:instrText>
                          </w:r>
                          <w:r>
                            <w:fldChar w:fldCharType="separate"/>
                          </w:r>
                          <w:r>
                            <w:t>IV</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type w14:anchorId="7EB8FB19" id="_x0000_t202" coordsize="21600,21600" o:spt="202" path="m,l,21600r21600,l21600,xe">
              <v:stroke joinstyle="miter"/>
              <v:path gradientshapeok="t" o:connecttype="rect"/>
            </v:shapetype>
            <v:shape id="文本框 2" o:spid="_x0000_s1026" type="#_x0000_t202" style="position:absolute;margin-left:0;margin-top:0;width:11.2pt;height:2in;z-index:25166336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" filled="f" stroked="f" strokeweight=".5pt">
              <v:textbox style="mso-fit-shape-to-text:t" inset="0,0,0,0">
                <w:txbxContent>
                  <w:p w14:paraId="64FFCC21" w14:textId="77777777" w:rsidR="00340A01" w:rsidRDefault="009B29F7">
                    <w:pPr>
                      <w:pStyle w:val="a4"/>
                    </w:pPr>
                    <w:r>
                      <w:fldChar w:fldCharType="begin"/>
                    </w:r>
                    <w:r>
                      <w:instrText xml:space="preserve"> PAGE  \* MERGEFORMAT </w:instrText>
                    </w:r>
                    <w:r>
                      <w:fldChar w:fldCharType="separate"/>
                    </w:r>
                    <w:r>
                      <w:t>IV</w:t>
                    </w:r>
                    <w: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415117071"/>
      <w:docPartObj>
        <w:docPartGallery w:val="Page Numbers (Bottom of Page)"/>
        <w:docPartUnique/>
      </w:docPartObj>
    </w:sdtPr>
    <w:sdtContent>
      <w:p w14:paraId="4C69FCC5" w14:textId="7CECF97D" w:rsidR="00725E7E" w:rsidRDefault="00725E7E">
        <w:pPr>
          <w:pStyle w:val="a4"/>
          <w:jc w:val="center"/>
        </w:pPr>
        <w:r>
          <w:fldChar w:fldCharType="begin"/>
        </w:r>
        <w:r>
          <w:instrText>PAGE   \* MERGEFORMAT</w:instrText>
        </w:r>
        <w:r>
          <w:fldChar w:fldCharType="separate"/>
        </w:r>
        <w:r>
          <w:rPr>
            <w:lang w:val="zh-CN"/>
          </w:rPr>
          <w:t>2</w:t>
        </w:r>
        <w:r>
          <w:fldChar w:fldCharType="end"/>
        </w:r>
      </w:p>
    </w:sdtContent>
  </w:sdt>
  <w:p w14:paraId="2674DFE1" w14:textId="3E9A27E9" w:rsidR="00340A01" w:rsidRDefault="00340A01">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82087A3" w14:textId="77777777" w:rsidR="001A5E61" w:rsidRDefault="001A5E61">
      <w:r>
        <w:separator/>
      </w:r>
    </w:p>
  </w:footnote>
  <w:footnote w:type="continuationSeparator" w:id="0">
    <w:p w14:paraId="1038BF50" w14:textId="77777777" w:rsidR="001A5E61" w:rsidRDefault="001A5E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4F09228" w14:textId="77777777" w:rsidR="00340A01" w:rsidRDefault="009B29F7">
    <w:r>
      <w:rPr>
        <w:rFonts w:hint="eastAsia"/>
      </w:rPr>
      <w:t xml:space="preserve">                                   </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E9AFBA8" w14:textId="5E86AA3C" w:rsidR="00340A01" w:rsidRDefault="009B29F7">
    <w:pPr>
      <w:pStyle w:val="a6"/>
      <w:rPr>
        <w:szCs w:val="21"/>
      </w:rPr>
    </w:pPr>
    <w:r>
      <w:rPr>
        <w:rFonts w:hint="eastAsia"/>
        <w:szCs w:val="21"/>
      </w:rPr>
      <w:t>沈阳工程学院毕业设计（论文）</w:t>
    </w:r>
    <w:r>
      <w:rPr>
        <w:rFonts w:hint="eastAsia"/>
        <w:szCs w:val="21"/>
      </w:rPr>
      <w:t xml:space="preserve">                                  </w:t>
    </w:r>
    <w:r w:rsidR="00467455">
      <w:rPr>
        <w:rFonts w:hint="eastAsia"/>
        <w:szCs w:val="21"/>
      </w:rPr>
      <w:t xml:space="preserve"> </w:t>
    </w:r>
    <w:r>
      <w:rPr>
        <w:rFonts w:hint="eastAsia"/>
        <w:szCs w:val="21"/>
      </w:rPr>
      <w:t>第</w:t>
    </w:r>
    <w:r w:rsidR="00A339D5">
      <w:rPr>
        <w:rFonts w:hint="eastAsia"/>
        <w:szCs w:val="21"/>
      </w:rPr>
      <w:t>4</w:t>
    </w:r>
    <w:r>
      <w:rPr>
        <w:rFonts w:hint="eastAsia"/>
        <w:szCs w:val="21"/>
      </w:rPr>
      <w:t>章</w:t>
    </w:r>
    <w:r w:rsidR="00E059C2">
      <w:rPr>
        <w:rFonts w:hint="eastAsia"/>
        <w:szCs w:val="21"/>
      </w:rPr>
      <w:t xml:space="preserve">  </w:t>
    </w:r>
    <w:r w:rsidR="00A339D5">
      <w:rPr>
        <w:rFonts w:hint="eastAsia"/>
        <w:szCs w:val="21"/>
      </w:rPr>
      <w:t>机器人软件系统设计</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88F19FF" w14:textId="2AE0B446" w:rsidR="00467455" w:rsidRDefault="00467455">
    <w:pPr>
      <w:pStyle w:val="a6"/>
      <w:rPr>
        <w:szCs w:val="21"/>
      </w:rPr>
    </w:pPr>
    <w:r>
      <w:rPr>
        <w:rFonts w:hint="eastAsia"/>
        <w:szCs w:val="21"/>
      </w:rPr>
      <w:t>沈阳工程学院毕业设计（论文）</w:t>
    </w:r>
    <w:r>
      <w:rPr>
        <w:rFonts w:hint="eastAsia"/>
        <w:szCs w:val="21"/>
      </w:rPr>
      <w:t xml:space="preserve">                                 </w:t>
    </w:r>
    <w:r w:rsidR="00335B3B">
      <w:rPr>
        <w:rFonts w:hint="eastAsia"/>
        <w:szCs w:val="21"/>
      </w:rPr>
      <w:t xml:space="preserve"> </w:t>
    </w:r>
    <w:r>
      <w:rPr>
        <w:rFonts w:hint="eastAsia"/>
        <w:szCs w:val="21"/>
      </w:rPr>
      <w:t xml:space="preserve"> </w:t>
    </w:r>
    <w:r w:rsidR="00335B3B">
      <w:rPr>
        <w:rFonts w:hint="eastAsia"/>
        <w:szCs w:val="21"/>
      </w:rPr>
      <w:t xml:space="preserve">        </w:t>
    </w:r>
    <w:r w:rsidR="006E4BD6">
      <w:rPr>
        <w:rFonts w:hint="eastAsia"/>
        <w:szCs w:val="21"/>
      </w:rPr>
      <w:t xml:space="preserve">     </w:t>
    </w:r>
    <w:r w:rsidR="009601FA">
      <w:rPr>
        <w:rFonts w:hint="eastAsia"/>
        <w:szCs w:val="21"/>
      </w:rPr>
      <w:t xml:space="preserve"> </w:t>
    </w:r>
    <w:r>
      <w:rPr>
        <w:rFonts w:hint="eastAsia"/>
        <w:szCs w:val="21"/>
      </w:rPr>
      <w:t>第</w:t>
    </w:r>
    <w:r>
      <w:rPr>
        <w:rFonts w:hint="eastAsia"/>
        <w:szCs w:val="21"/>
      </w:rPr>
      <w:t>5</w:t>
    </w:r>
    <w:r>
      <w:rPr>
        <w:rFonts w:hint="eastAsia"/>
        <w:szCs w:val="21"/>
      </w:rPr>
      <w:t>章</w:t>
    </w:r>
    <w:r w:rsidR="009601FA">
      <w:rPr>
        <w:rFonts w:hint="eastAsia"/>
        <w:szCs w:val="21"/>
      </w:rPr>
      <w:t xml:space="preserve">  </w:t>
    </w:r>
    <w:r>
      <w:rPr>
        <w:rFonts w:hint="eastAsia"/>
        <w:szCs w:val="21"/>
      </w:rPr>
      <w:t>总结</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66D2BEA" w14:textId="6F68437A" w:rsidR="00340A01" w:rsidRDefault="009B29F7">
    <w:pPr>
      <w:pStyle w:val="a6"/>
      <w:rPr>
        <w:szCs w:val="21"/>
      </w:rPr>
    </w:pPr>
    <w:r>
      <w:rPr>
        <w:rFonts w:hint="eastAsia"/>
        <w:szCs w:val="21"/>
      </w:rPr>
      <w:t>沈阳工程学院毕业设计（论文）</w:t>
    </w:r>
    <w:r>
      <w:rPr>
        <w:rFonts w:hint="eastAsia"/>
        <w:szCs w:val="21"/>
      </w:rPr>
      <w:t xml:space="preserve">                                                      </w:t>
    </w:r>
    <w:r w:rsidR="00AA7586">
      <w:rPr>
        <w:rFonts w:hint="eastAsia"/>
        <w:szCs w:val="21"/>
      </w:rPr>
      <w:t xml:space="preserve"> </w:t>
    </w:r>
    <w:r w:rsidR="00AF6E40">
      <w:rPr>
        <w:rFonts w:hint="eastAsia"/>
        <w:szCs w:val="21"/>
      </w:rPr>
      <w:t xml:space="preserve">  </w:t>
    </w:r>
    <w:r>
      <w:rPr>
        <w:rFonts w:hint="eastAsia"/>
        <w:szCs w:val="21"/>
      </w:rPr>
      <w:t>致谢</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E0426D3" w14:textId="018B498E" w:rsidR="00340A01" w:rsidRDefault="009B29F7">
    <w:pPr>
      <w:pStyle w:val="a6"/>
      <w:rPr>
        <w:szCs w:val="21"/>
      </w:rPr>
    </w:pPr>
    <w:r>
      <w:rPr>
        <w:rFonts w:hint="eastAsia"/>
        <w:szCs w:val="21"/>
      </w:rPr>
      <w:t>沈阳工程学院毕业设计（论文）</w:t>
    </w:r>
    <w:r>
      <w:rPr>
        <w:rFonts w:hint="eastAsia"/>
        <w:szCs w:val="21"/>
      </w:rPr>
      <w:t xml:space="preserve">                                                   </w:t>
    </w:r>
    <w:r>
      <w:rPr>
        <w:rFonts w:hint="eastAsia"/>
        <w:szCs w:val="21"/>
      </w:rPr>
      <w:t>参考文献</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A76283D" w14:textId="77777777" w:rsidR="00340A01" w:rsidRDefault="00340A01">
    <w:pPr>
      <w:jc w:val="center"/>
      <w:rPr>
        <w:rFonts w:ascii="微软简隶书" w:eastAsia="微软简隶书" w:hAnsi="宋体"/>
        <w:bCs/>
        <w:sz w:val="32"/>
        <w:szCs w:val="3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2A94189" w14:textId="77777777" w:rsidR="00340A01" w:rsidRDefault="00340A01">
    <w:pPr>
      <w:pStyle w:val="a6"/>
      <w:pBdr>
        <w:bottom w:val="none" w:sz="0" w:space="1"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AE9BC23" w14:textId="65795DD0" w:rsidR="00340A01" w:rsidRDefault="009B29F7">
    <w:pPr>
      <w:pStyle w:val="a6"/>
      <w:rPr>
        <w:szCs w:val="21"/>
      </w:rPr>
    </w:pPr>
    <w:r>
      <w:rPr>
        <w:rFonts w:hint="eastAsia"/>
        <w:szCs w:val="21"/>
      </w:rPr>
      <w:t>沈阳工程学院毕业设计（论文）</w:t>
    </w:r>
    <w:r>
      <w:rPr>
        <w:rFonts w:hint="eastAsia"/>
        <w:szCs w:val="21"/>
      </w:rPr>
      <w:t xml:space="preserve">                                                      </w:t>
    </w:r>
    <w:r w:rsidR="004E186B">
      <w:rPr>
        <w:rFonts w:hint="eastAsia"/>
        <w:szCs w:val="21"/>
      </w:rPr>
      <w:t xml:space="preserve">  </w:t>
    </w:r>
    <w:r w:rsidR="008A654C">
      <w:rPr>
        <w:rFonts w:hint="eastAsia"/>
        <w:szCs w:val="21"/>
      </w:rPr>
      <w:t xml:space="preserve"> </w:t>
    </w:r>
    <w:r>
      <w:rPr>
        <w:rFonts w:hint="eastAsia"/>
        <w:szCs w:val="21"/>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920C7F" w14:textId="7C10CF13" w:rsidR="00340A01" w:rsidRDefault="009B29F7">
    <w:pPr>
      <w:pStyle w:val="a6"/>
      <w:rPr>
        <w:szCs w:val="21"/>
      </w:rPr>
    </w:pPr>
    <w:r>
      <w:rPr>
        <w:rFonts w:hint="eastAsia"/>
        <w:szCs w:val="21"/>
      </w:rPr>
      <w:t>沈阳工程学院毕业设计（</w:t>
    </w:r>
    <w:r>
      <w:rPr>
        <w:rFonts w:hint="eastAsia"/>
        <w:szCs w:val="21"/>
      </w:rPr>
      <w:t>论文）</w:t>
    </w:r>
    <w:r>
      <w:rPr>
        <w:rFonts w:hint="eastAsia"/>
        <w:szCs w:val="21"/>
      </w:rPr>
      <w:t xml:space="preserve">                                                    </w:t>
    </w:r>
    <w:r w:rsidR="008A654C">
      <w:rPr>
        <w:rFonts w:hint="eastAsia"/>
        <w:szCs w:val="21"/>
      </w:rPr>
      <w:t xml:space="preserve"> </w:t>
    </w:r>
    <w:r>
      <w:rPr>
        <w:rFonts w:hint="eastAsia"/>
        <w:szCs w:val="21"/>
      </w:rPr>
      <w:t>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A6C02E" w14:textId="5C0B8121" w:rsidR="00340A01" w:rsidRDefault="009B29F7">
    <w:pPr>
      <w:pStyle w:val="a6"/>
      <w:rPr>
        <w:szCs w:val="21"/>
      </w:rPr>
    </w:pPr>
    <w:r>
      <w:rPr>
        <w:rFonts w:hint="eastAsia"/>
        <w:szCs w:val="21"/>
      </w:rPr>
      <w:t>沈阳工程学院毕业设计（论文）</w:t>
    </w:r>
    <w:r>
      <w:rPr>
        <w:rFonts w:hint="eastAsia"/>
        <w:szCs w:val="21"/>
      </w:rPr>
      <w:t xml:space="preserve">                                           </w:t>
    </w:r>
    <w:r>
      <w:rPr>
        <w:szCs w:val="21"/>
      </w:rPr>
      <w:t xml:space="preserve">      </w:t>
    </w:r>
    <w:r>
      <w:rPr>
        <w:rFonts w:hint="eastAsia"/>
        <w:szCs w:val="21"/>
      </w:rPr>
      <w:t xml:space="preserve">     </w:t>
    </w:r>
    <w:r w:rsidR="00F77961">
      <w:rPr>
        <w:rFonts w:hint="eastAsia"/>
        <w:szCs w:val="21"/>
      </w:rPr>
      <w:t xml:space="preserve"> </w:t>
    </w:r>
    <w:r>
      <w:rPr>
        <w:rFonts w:hint="eastAsia"/>
        <w:szCs w:val="21"/>
      </w:rPr>
      <w:t>目</w:t>
    </w:r>
    <w:r>
      <w:rPr>
        <w:rFonts w:hint="eastAsia"/>
        <w:szCs w:val="21"/>
      </w:rPr>
      <w:t xml:space="preserve">  </w:t>
    </w:r>
    <w:r>
      <w:rPr>
        <w:rFonts w:hint="eastAsia"/>
        <w:szCs w:val="21"/>
      </w:rPr>
      <w:t>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2917418" w14:textId="71A825FE" w:rsidR="00340A01" w:rsidRDefault="009B29F7">
    <w:pPr>
      <w:pStyle w:val="a6"/>
      <w:rPr>
        <w:szCs w:val="21"/>
      </w:rPr>
    </w:pPr>
    <w:r>
      <w:rPr>
        <w:rFonts w:hint="eastAsia"/>
        <w:szCs w:val="21"/>
      </w:rPr>
      <w:t>沈阳工程学院毕业设计（</w:t>
    </w:r>
    <w:r>
      <w:rPr>
        <w:rFonts w:hint="eastAsia"/>
        <w:szCs w:val="21"/>
      </w:rPr>
      <w:t>论文）</w:t>
    </w:r>
    <w:r>
      <w:rPr>
        <w:rFonts w:hint="eastAsia"/>
        <w:szCs w:val="21"/>
      </w:rPr>
      <w:t xml:space="preserve">                                           </w:t>
    </w:r>
    <w:r w:rsidRPr="007E316F">
      <w:rPr>
        <w:rFonts w:hint="eastAsia"/>
      </w:rPr>
      <w:t xml:space="preserve">   </w:t>
    </w:r>
    <w:r w:rsidR="004C54AE" w:rsidRPr="007E316F">
      <w:rPr>
        <w:rFonts w:hint="eastAsia"/>
      </w:rPr>
      <w:t xml:space="preserve"> </w:t>
    </w:r>
    <w:r w:rsidR="0010151E" w:rsidRPr="007E316F">
      <w:rPr>
        <w:rFonts w:hint="eastAsia"/>
      </w:rPr>
      <w:t xml:space="preserve">  </w:t>
    </w:r>
    <w:r w:rsidRPr="007E316F">
      <w:rPr>
        <w:rFonts w:hint="eastAsia"/>
      </w:rPr>
      <w:t>第</w:t>
    </w:r>
    <w:r w:rsidRPr="007E316F">
      <w:rPr>
        <w:rFonts w:hint="eastAsia"/>
      </w:rPr>
      <w:t>1</w:t>
    </w:r>
    <w:r w:rsidRPr="007E316F">
      <w:rPr>
        <w:rFonts w:hint="eastAsia"/>
      </w:rPr>
      <w:t>章</w:t>
    </w:r>
    <w:r w:rsidR="0010151E" w:rsidRPr="007E316F">
      <w:rPr>
        <w:rFonts w:hint="eastAsia"/>
      </w:rPr>
      <w:t xml:space="preserve"> </w:t>
    </w:r>
    <w:r w:rsidR="007E316F" w:rsidRPr="007E316F">
      <w:rPr>
        <w:rFonts w:hint="eastAsia"/>
      </w:rPr>
      <w:t>绪论</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9454638" w14:textId="5E5DAD50" w:rsidR="00B02183" w:rsidRDefault="00B02183">
    <w:pPr>
      <w:pStyle w:val="a6"/>
      <w:rPr>
        <w:szCs w:val="21"/>
      </w:rPr>
    </w:pPr>
    <w:r>
      <w:rPr>
        <w:rFonts w:hint="eastAsia"/>
        <w:szCs w:val="21"/>
      </w:rPr>
      <w:t>沈阳工程学院毕业设计（</w:t>
    </w:r>
    <w:r>
      <w:rPr>
        <w:rFonts w:hint="eastAsia"/>
        <w:szCs w:val="21"/>
      </w:rPr>
      <w:t>论文）</w:t>
    </w:r>
    <w:r>
      <w:rPr>
        <w:rFonts w:hint="eastAsia"/>
        <w:szCs w:val="21"/>
      </w:rPr>
      <w:t xml:space="preserve">                                       </w:t>
    </w:r>
    <w:r>
      <w:rPr>
        <w:rFonts w:hint="eastAsia"/>
        <w:szCs w:val="21"/>
      </w:rPr>
      <w:t>第</w:t>
    </w:r>
    <w:r>
      <w:rPr>
        <w:rFonts w:hint="eastAsia"/>
        <w:szCs w:val="21"/>
      </w:rPr>
      <w:t>2</w:t>
    </w:r>
    <w:r>
      <w:rPr>
        <w:rFonts w:hint="eastAsia"/>
        <w:szCs w:val="21"/>
      </w:rPr>
      <w:t>章</w:t>
    </w:r>
    <w:r>
      <w:rPr>
        <w:rFonts w:hint="eastAsia"/>
        <w:szCs w:val="21"/>
      </w:rPr>
      <w:t xml:space="preserve"> </w:t>
    </w:r>
    <w:r w:rsidR="00762A3A">
      <w:rPr>
        <w:rFonts w:hint="eastAsia"/>
        <w:szCs w:val="21"/>
      </w:rPr>
      <w:t xml:space="preserve"> </w:t>
    </w:r>
    <w:r>
      <w:rPr>
        <w:rFonts w:hint="eastAsia"/>
        <w:szCs w:val="21"/>
      </w:rPr>
      <w:t>机器人系统设计</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5953B8E" w14:textId="615237D3" w:rsidR="00AB4F19" w:rsidRDefault="00AB4F19">
    <w:pPr>
      <w:pStyle w:val="a6"/>
      <w:rPr>
        <w:szCs w:val="21"/>
      </w:rPr>
    </w:pPr>
    <w:r>
      <w:rPr>
        <w:rFonts w:hint="eastAsia"/>
        <w:szCs w:val="21"/>
      </w:rPr>
      <w:t>沈阳工程学院毕业设计（论文）</w:t>
    </w:r>
    <w:r>
      <w:rPr>
        <w:rFonts w:hint="eastAsia"/>
        <w:szCs w:val="21"/>
      </w:rPr>
      <w:t xml:space="preserve">                               </w:t>
    </w:r>
    <w:r>
      <w:rPr>
        <w:rFonts w:hint="eastAsia"/>
        <w:szCs w:val="21"/>
      </w:rPr>
      <w:t>第</w:t>
    </w:r>
    <w:r>
      <w:rPr>
        <w:rFonts w:hint="eastAsia"/>
        <w:szCs w:val="21"/>
      </w:rPr>
      <w:t>3</w:t>
    </w:r>
    <w:r>
      <w:rPr>
        <w:rFonts w:hint="eastAsia"/>
        <w:szCs w:val="21"/>
      </w:rPr>
      <w:t>章</w:t>
    </w:r>
    <w:r w:rsidR="00C84C4F">
      <w:rPr>
        <w:rFonts w:hint="eastAsia"/>
        <w:szCs w:val="21"/>
      </w:rPr>
      <w:t xml:space="preserve">  </w:t>
    </w:r>
    <w:r>
      <w:rPr>
        <w:rFonts w:hint="eastAsia"/>
        <w:szCs w:val="21"/>
      </w:rPr>
      <w:t>机器人硬件电路系统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B82D49D9"/>
    <w:multiLevelType w:val="singleLevel"/>
    <w:tmpl w:val="B82D49D9"/>
    <w:lvl w:ilvl="0">
      <w:start w:val="1"/>
      <w:numFmt w:val="decimal"/>
      <w:lvlText w:val="[%1]"/>
      <w:lvlJc w:val="left"/>
      <w:pPr>
        <w:tabs>
          <w:tab w:val="left" w:pos="420"/>
        </w:tabs>
        <w:ind w:left="425" w:hanging="425"/>
      </w:pPr>
      <w:rPr>
        <w:rFonts w:hint="default"/>
      </w:rPr>
    </w:lvl>
  </w:abstractNum>
  <w:abstractNum w:abstractNumId="1" w15:restartNumberingAfterBreak="0">
    <w:nsid w:val="172468A0"/>
    <w:multiLevelType w:val="hybridMultilevel"/>
    <w:tmpl w:val="FC0C13A0"/>
    <w:lvl w:ilvl="0" w:tplc="9100253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18786CF1"/>
    <w:multiLevelType w:val="multilevel"/>
    <w:tmpl w:val="2C3E9C1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37EF09B3"/>
    <w:multiLevelType w:val="multilevel"/>
    <w:tmpl w:val="37EF09B3"/>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4" w15:restartNumberingAfterBreak="0">
    <w:nsid w:val="3F4C165A"/>
    <w:multiLevelType w:val="hybridMultilevel"/>
    <w:tmpl w:val="6518D3AE"/>
    <w:lvl w:ilvl="0" w:tplc="1FE6359E">
      <w:start w:val="1"/>
      <w:numFmt w:val="decimal"/>
      <w:lvlText w:val="[%1]"/>
      <w:lvlJc w:val="left"/>
      <w:pPr>
        <w:ind w:left="920" w:hanging="440"/>
      </w:pPr>
      <w:rPr>
        <w:rFonts w:ascii="Times New Roman" w:eastAsia="宋体" w:hAnsi="Times New Roman" w:hint="default"/>
        <w:b w:val="0"/>
        <w:i w:val="0"/>
        <w:sz w:val="24"/>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5" w15:restartNumberingAfterBreak="0">
    <w:nsid w:val="47AF5355"/>
    <w:multiLevelType w:val="hybridMultilevel"/>
    <w:tmpl w:val="EB2ED466"/>
    <w:lvl w:ilvl="0" w:tplc="1FE6359E">
      <w:start w:val="1"/>
      <w:numFmt w:val="decimal"/>
      <w:lvlText w:val="[%1]"/>
      <w:lvlJc w:val="left"/>
      <w:pPr>
        <w:ind w:left="920" w:hanging="440"/>
      </w:pPr>
      <w:rPr>
        <w:rFonts w:ascii="Times New Roman" w:eastAsia="宋体" w:hAnsi="Times New Roman" w:hint="default"/>
        <w:b w:val="0"/>
        <w:i w:val="0"/>
        <w:sz w:val="24"/>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6" w15:restartNumberingAfterBreak="0">
    <w:nsid w:val="54B6132A"/>
    <w:multiLevelType w:val="hybridMultilevel"/>
    <w:tmpl w:val="573C1D40"/>
    <w:lvl w:ilvl="0" w:tplc="E87C739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72992B93"/>
    <w:multiLevelType w:val="multilevel"/>
    <w:tmpl w:val="C4D21F8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739A245A"/>
    <w:multiLevelType w:val="hybridMultilevel"/>
    <w:tmpl w:val="951826B8"/>
    <w:lvl w:ilvl="0" w:tplc="E5F0A924">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904679286">
    <w:abstractNumId w:val="3"/>
  </w:num>
  <w:num w:numId="2" w16cid:durableId="1820417955">
    <w:abstractNumId w:val="0"/>
  </w:num>
  <w:num w:numId="3" w16cid:durableId="637345904">
    <w:abstractNumId w:val="2"/>
  </w:num>
  <w:num w:numId="4" w16cid:durableId="2059476041">
    <w:abstractNumId w:val="7"/>
  </w:num>
  <w:num w:numId="5" w16cid:durableId="1410153467">
    <w:abstractNumId w:val="1"/>
  </w:num>
  <w:num w:numId="6" w16cid:durableId="2061854839">
    <w:abstractNumId w:val="6"/>
  </w:num>
  <w:num w:numId="7" w16cid:durableId="490802779">
    <w:abstractNumId w:val="8"/>
  </w:num>
  <w:num w:numId="8" w16cid:durableId="38555848">
    <w:abstractNumId w:val="5"/>
  </w:num>
  <w:num w:numId="9" w16cid:durableId="584732204">
    <w:abstractNumId w:val="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bordersDoNotSurroundHeader/>
  <w:bordersDoNotSurroundFooter/>
  <w:proofState w:spelling="clean"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VerticalDrawingGridEvery w:val="2"/>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2U3NzRhNTk2NDM2YmQ2NGE1OGFlN2NhNGY4NDM0NDMifQ=="/>
  </w:docVars>
  <w:rsids>
    <w:rsidRoot w:val="005E5F19"/>
    <w:rsid w:val="0000037B"/>
    <w:rsid w:val="000004CE"/>
    <w:rsid w:val="00000520"/>
    <w:rsid w:val="00000525"/>
    <w:rsid w:val="0000052D"/>
    <w:rsid w:val="000005EC"/>
    <w:rsid w:val="000009DF"/>
    <w:rsid w:val="000009E7"/>
    <w:rsid w:val="00000DCD"/>
    <w:rsid w:val="00001038"/>
    <w:rsid w:val="00001152"/>
    <w:rsid w:val="00001278"/>
    <w:rsid w:val="00001390"/>
    <w:rsid w:val="00001803"/>
    <w:rsid w:val="00001849"/>
    <w:rsid w:val="00001C36"/>
    <w:rsid w:val="00001D08"/>
    <w:rsid w:val="00001D4D"/>
    <w:rsid w:val="000023AE"/>
    <w:rsid w:val="00002683"/>
    <w:rsid w:val="00002755"/>
    <w:rsid w:val="00002763"/>
    <w:rsid w:val="00002C5C"/>
    <w:rsid w:val="00003084"/>
    <w:rsid w:val="000033DC"/>
    <w:rsid w:val="00004DF0"/>
    <w:rsid w:val="00004E95"/>
    <w:rsid w:val="000050CA"/>
    <w:rsid w:val="000053E8"/>
    <w:rsid w:val="000056FC"/>
    <w:rsid w:val="00005873"/>
    <w:rsid w:val="00005DB3"/>
    <w:rsid w:val="00005DCB"/>
    <w:rsid w:val="00005DD8"/>
    <w:rsid w:val="00005E43"/>
    <w:rsid w:val="00005F17"/>
    <w:rsid w:val="0000614B"/>
    <w:rsid w:val="0000651E"/>
    <w:rsid w:val="0000688F"/>
    <w:rsid w:val="00006B1C"/>
    <w:rsid w:val="00006CE1"/>
    <w:rsid w:val="00006E06"/>
    <w:rsid w:val="00007586"/>
    <w:rsid w:val="00007AD4"/>
    <w:rsid w:val="00007EA2"/>
    <w:rsid w:val="00007F3D"/>
    <w:rsid w:val="000105AB"/>
    <w:rsid w:val="00010A56"/>
    <w:rsid w:val="00010C86"/>
    <w:rsid w:val="00010D4D"/>
    <w:rsid w:val="000110A5"/>
    <w:rsid w:val="0001129C"/>
    <w:rsid w:val="00011353"/>
    <w:rsid w:val="000113D6"/>
    <w:rsid w:val="0001161E"/>
    <w:rsid w:val="000119AC"/>
    <w:rsid w:val="00011C23"/>
    <w:rsid w:val="00011CD0"/>
    <w:rsid w:val="00012163"/>
    <w:rsid w:val="00012325"/>
    <w:rsid w:val="00012778"/>
    <w:rsid w:val="00012A40"/>
    <w:rsid w:val="00012E1C"/>
    <w:rsid w:val="00012EBF"/>
    <w:rsid w:val="000132A9"/>
    <w:rsid w:val="000134B5"/>
    <w:rsid w:val="0001388C"/>
    <w:rsid w:val="000138D5"/>
    <w:rsid w:val="00013E4D"/>
    <w:rsid w:val="0001419B"/>
    <w:rsid w:val="000141F0"/>
    <w:rsid w:val="0001427B"/>
    <w:rsid w:val="000142F2"/>
    <w:rsid w:val="0001447C"/>
    <w:rsid w:val="000145D0"/>
    <w:rsid w:val="000147E9"/>
    <w:rsid w:val="000152DD"/>
    <w:rsid w:val="0001545C"/>
    <w:rsid w:val="00015651"/>
    <w:rsid w:val="00016032"/>
    <w:rsid w:val="00016054"/>
    <w:rsid w:val="0001626B"/>
    <w:rsid w:val="0001647E"/>
    <w:rsid w:val="0001652D"/>
    <w:rsid w:val="00016D1B"/>
    <w:rsid w:val="00017609"/>
    <w:rsid w:val="00017B7E"/>
    <w:rsid w:val="0002017B"/>
    <w:rsid w:val="00020202"/>
    <w:rsid w:val="000203CB"/>
    <w:rsid w:val="00020CE8"/>
    <w:rsid w:val="00020DAE"/>
    <w:rsid w:val="00020E5D"/>
    <w:rsid w:val="00020EA4"/>
    <w:rsid w:val="00020F63"/>
    <w:rsid w:val="00021698"/>
    <w:rsid w:val="00021709"/>
    <w:rsid w:val="00021DA3"/>
    <w:rsid w:val="000220CC"/>
    <w:rsid w:val="000222ED"/>
    <w:rsid w:val="00022792"/>
    <w:rsid w:val="00022890"/>
    <w:rsid w:val="0002294A"/>
    <w:rsid w:val="00022F77"/>
    <w:rsid w:val="00022FF6"/>
    <w:rsid w:val="0002317B"/>
    <w:rsid w:val="0002345A"/>
    <w:rsid w:val="000234B4"/>
    <w:rsid w:val="00023A7F"/>
    <w:rsid w:val="00023AF3"/>
    <w:rsid w:val="00023CDE"/>
    <w:rsid w:val="00023F16"/>
    <w:rsid w:val="0002418D"/>
    <w:rsid w:val="00024437"/>
    <w:rsid w:val="00024491"/>
    <w:rsid w:val="000248B1"/>
    <w:rsid w:val="00024A0D"/>
    <w:rsid w:val="00024B66"/>
    <w:rsid w:val="00024E4E"/>
    <w:rsid w:val="00025575"/>
    <w:rsid w:val="000257C1"/>
    <w:rsid w:val="0002585D"/>
    <w:rsid w:val="000259D3"/>
    <w:rsid w:val="00025A5A"/>
    <w:rsid w:val="00025ACB"/>
    <w:rsid w:val="00025D64"/>
    <w:rsid w:val="00025F58"/>
    <w:rsid w:val="00025FF5"/>
    <w:rsid w:val="0002602D"/>
    <w:rsid w:val="0002611F"/>
    <w:rsid w:val="000263D4"/>
    <w:rsid w:val="00026443"/>
    <w:rsid w:val="000265BC"/>
    <w:rsid w:val="0002687A"/>
    <w:rsid w:val="00026C69"/>
    <w:rsid w:val="00027096"/>
    <w:rsid w:val="0002726D"/>
    <w:rsid w:val="00027550"/>
    <w:rsid w:val="00027628"/>
    <w:rsid w:val="00027720"/>
    <w:rsid w:val="00027AC9"/>
    <w:rsid w:val="00027B27"/>
    <w:rsid w:val="00027C5F"/>
    <w:rsid w:val="000300E8"/>
    <w:rsid w:val="00030137"/>
    <w:rsid w:val="00030359"/>
    <w:rsid w:val="00030541"/>
    <w:rsid w:val="0003081A"/>
    <w:rsid w:val="00030BFC"/>
    <w:rsid w:val="00030D4C"/>
    <w:rsid w:val="00030EE6"/>
    <w:rsid w:val="00031204"/>
    <w:rsid w:val="0003129E"/>
    <w:rsid w:val="00031336"/>
    <w:rsid w:val="000313F0"/>
    <w:rsid w:val="0003158B"/>
    <w:rsid w:val="00031696"/>
    <w:rsid w:val="000316F8"/>
    <w:rsid w:val="00031704"/>
    <w:rsid w:val="00031862"/>
    <w:rsid w:val="00031DAB"/>
    <w:rsid w:val="00031F59"/>
    <w:rsid w:val="00032144"/>
    <w:rsid w:val="00032441"/>
    <w:rsid w:val="00032547"/>
    <w:rsid w:val="00032684"/>
    <w:rsid w:val="00032687"/>
    <w:rsid w:val="00032BC2"/>
    <w:rsid w:val="00033142"/>
    <w:rsid w:val="00033893"/>
    <w:rsid w:val="00033A76"/>
    <w:rsid w:val="00033A9F"/>
    <w:rsid w:val="00033AA9"/>
    <w:rsid w:val="00033B46"/>
    <w:rsid w:val="00033BFF"/>
    <w:rsid w:val="00033D80"/>
    <w:rsid w:val="00033F23"/>
    <w:rsid w:val="00033FF7"/>
    <w:rsid w:val="000340E0"/>
    <w:rsid w:val="0003437B"/>
    <w:rsid w:val="000343B6"/>
    <w:rsid w:val="000347C1"/>
    <w:rsid w:val="00034BDB"/>
    <w:rsid w:val="00034C86"/>
    <w:rsid w:val="000350AB"/>
    <w:rsid w:val="0003528B"/>
    <w:rsid w:val="00035559"/>
    <w:rsid w:val="00035664"/>
    <w:rsid w:val="00035C48"/>
    <w:rsid w:val="00035F69"/>
    <w:rsid w:val="000362E1"/>
    <w:rsid w:val="0003679B"/>
    <w:rsid w:val="00036FE9"/>
    <w:rsid w:val="0003768A"/>
    <w:rsid w:val="00037738"/>
    <w:rsid w:val="0003777A"/>
    <w:rsid w:val="00037858"/>
    <w:rsid w:val="000379FB"/>
    <w:rsid w:val="00037BC3"/>
    <w:rsid w:val="000400AF"/>
    <w:rsid w:val="00040114"/>
    <w:rsid w:val="00040ED9"/>
    <w:rsid w:val="00041059"/>
    <w:rsid w:val="00041472"/>
    <w:rsid w:val="000416AB"/>
    <w:rsid w:val="00041A1B"/>
    <w:rsid w:val="00041D79"/>
    <w:rsid w:val="00041DEB"/>
    <w:rsid w:val="00041F17"/>
    <w:rsid w:val="000420BC"/>
    <w:rsid w:val="000422A8"/>
    <w:rsid w:val="000426B1"/>
    <w:rsid w:val="000426FF"/>
    <w:rsid w:val="0004274C"/>
    <w:rsid w:val="00042EC5"/>
    <w:rsid w:val="00043168"/>
    <w:rsid w:val="00043474"/>
    <w:rsid w:val="000436BE"/>
    <w:rsid w:val="00043737"/>
    <w:rsid w:val="00043AFA"/>
    <w:rsid w:val="00043D81"/>
    <w:rsid w:val="00043F94"/>
    <w:rsid w:val="0004413B"/>
    <w:rsid w:val="000441AC"/>
    <w:rsid w:val="000442A7"/>
    <w:rsid w:val="0004468E"/>
    <w:rsid w:val="00044712"/>
    <w:rsid w:val="00044942"/>
    <w:rsid w:val="00044DC8"/>
    <w:rsid w:val="00045291"/>
    <w:rsid w:val="00045364"/>
    <w:rsid w:val="000458C0"/>
    <w:rsid w:val="00045DBA"/>
    <w:rsid w:val="00045DD2"/>
    <w:rsid w:val="00045E14"/>
    <w:rsid w:val="00045F41"/>
    <w:rsid w:val="00046112"/>
    <w:rsid w:val="00046271"/>
    <w:rsid w:val="000464BD"/>
    <w:rsid w:val="00046513"/>
    <w:rsid w:val="0004667F"/>
    <w:rsid w:val="000466EC"/>
    <w:rsid w:val="00046952"/>
    <w:rsid w:val="00046A74"/>
    <w:rsid w:val="00046C0E"/>
    <w:rsid w:val="00046ECB"/>
    <w:rsid w:val="00047458"/>
    <w:rsid w:val="000475E9"/>
    <w:rsid w:val="00047714"/>
    <w:rsid w:val="000479D1"/>
    <w:rsid w:val="00047C75"/>
    <w:rsid w:val="00047E3E"/>
    <w:rsid w:val="00047E78"/>
    <w:rsid w:val="00047FA5"/>
    <w:rsid w:val="000510CA"/>
    <w:rsid w:val="0005149D"/>
    <w:rsid w:val="000517E8"/>
    <w:rsid w:val="00051B71"/>
    <w:rsid w:val="00051F23"/>
    <w:rsid w:val="000520BB"/>
    <w:rsid w:val="00052172"/>
    <w:rsid w:val="0005248F"/>
    <w:rsid w:val="00052536"/>
    <w:rsid w:val="000526C4"/>
    <w:rsid w:val="0005283F"/>
    <w:rsid w:val="00052AD2"/>
    <w:rsid w:val="00052B5F"/>
    <w:rsid w:val="00052EB9"/>
    <w:rsid w:val="0005354D"/>
    <w:rsid w:val="00053643"/>
    <w:rsid w:val="000538AE"/>
    <w:rsid w:val="00053B92"/>
    <w:rsid w:val="00053C75"/>
    <w:rsid w:val="0005416F"/>
    <w:rsid w:val="00054A12"/>
    <w:rsid w:val="00054BB9"/>
    <w:rsid w:val="00054C2C"/>
    <w:rsid w:val="00055147"/>
    <w:rsid w:val="00055376"/>
    <w:rsid w:val="00055E4D"/>
    <w:rsid w:val="00055F1B"/>
    <w:rsid w:val="00056D60"/>
    <w:rsid w:val="00056DDB"/>
    <w:rsid w:val="00057129"/>
    <w:rsid w:val="00057185"/>
    <w:rsid w:val="00057193"/>
    <w:rsid w:val="000571A4"/>
    <w:rsid w:val="000573D2"/>
    <w:rsid w:val="000573D6"/>
    <w:rsid w:val="0005783C"/>
    <w:rsid w:val="00057969"/>
    <w:rsid w:val="0005796C"/>
    <w:rsid w:val="00060220"/>
    <w:rsid w:val="00060386"/>
    <w:rsid w:val="00060704"/>
    <w:rsid w:val="00060A0F"/>
    <w:rsid w:val="00061000"/>
    <w:rsid w:val="000610B2"/>
    <w:rsid w:val="00061462"/>
    <w:rsid w:val="000617BC"/>
    <w:rsid w:val="00061CC7"/>
    <w:rsid w:val="000620BE"/>
    <w:rsid w:val="00062518"/>
    <w:rsid w:val="00062ED3"/>
    <w:rsid w:val="000630E9"/>
    <w:rsid w:val="00063157"/>
    <w:rsid w:val="000631EE"/>
    <w:rsid w:val="00063667"/>
    <w:rsid w:val="00063D09"/>
    <w:rsid w:val="00063E17"/>
    <w:rsid w:val="000641B2"/>
    <w:rsid w:val="0006445B"/>
    <w:rsid w:val="00064540"/>
    <w:rsid w:val="000645D5"/>
    <w:rsid w:val="00064C7A"/>
    <w:rsid w:val="00064E60"/>
    <w:rsid w:val="00065573"/>
    <w:rsid w:val="00065993"/>
    <w:rsid w:val="00065E5C"/>
    <w:rsid w:val="00065FBA"/>
    <w:rsid w:val="00066124"/>
    <w:rsid w:val="00066195"/>
    <w:rsid w:val="000664EB"/>
    <w:rsid w:val="00066575"/>
    <w:rsid w:val="00066758"/>
    <w:rsid w:val="00066D26"/>
    <w:rsid w:val="00066E18"/>
    <w:rsid w:val="00066EC9"/>
    <w:rsid w:val="000671EF"/>
    <w:rsid w:val="0006724A"/>
    <w:rsid w:val="000675F2"/>
    <w:rsid w:val="00067A52"/>
    <w:rsid w:val="00067A53"/>
    <w:rsid w:val="00067AEA"/>
    <w:rsid w:val="00067E0B"/>
    <w:rsid w:val="00067E93"/>
    <w:rsid w:val="00067F5B"/>
    <w:rsid w:val="0007006C"/>
    <w:rsid w:val="0007017D"/>
    <w:rsid w:val="0007028D"/>
    <w:rsid w:val="00070530"/>
    <w:rsid w:val="00070E82"/>
    <w:rsid w:val="000715E1"/>
    <w:rsid w:val="0007168C"/>
    <w:rsid w:val="000716CD"/>
    <w:rsid w:val="000716D5"/>
    <w:rsid w:val="0007170E"/>
    <w:rsid w:val="000717D9"/>
    <w:rsid w:val="0007181E"/>
    <w:rsid w:val="00071852"/>
    <w:rsid w:val="0007188E"/>
    <w:rsid w:val="00071A1E"/>
    <w:rsid w:val="00071AFA"/>
    <w:rsid w:val="00071D10"/>
    <w:rsid w:val="00072706"/>
    <w:rsid w:val="000728F0"/>
    <w:rsid w:val="00072EDD"/>
    <w:rsid w:val="00073332"/>
    <w:rsid w:val="0007357F"/>
    <w:rsid w:val="000735AC"/>
    <w:rsid w:val="000735E2"/>
    <w:rsid w:val="000736DB"/>
    <w:rsid w:val="00073C0D"/>
    <w:rsid w:val="00073C7D"/>
    <w:rsid w:val="00074445"/>
    <w:rsid w:val="00074700"/>
    <w:rsid w:val="0007475F"/>
    <w:rsid w:val="00074C58"/>
    <w:rsid w:val="00074F36"/>
    <w:rsid w:val="0007505C"/>
    <w:rsid w:val="0007526A"/>
    <w:rsid w:val="000752CB"/>
    <w:rsid w:val="00075A92"/>
    <w:rsid w:val="00075CD6"/>
    <w:rsid w:val="00076274"/>
    <w:rsid w:val="000765DD"/>
    <w:rsid w:val="0007686B"/>
    <w:rsid w:val="00076939"/>
    <w:rsid w:val="000769C6"/>
    <w:rsid w:val="00076C34"/>
    <w:rsid w:val="00076FA0"/>
    <w:rsid w:val="0007709B"/>
    <w:rsid w:val="000771E1"/>
    <w:rsid w:val="0007775A"/>
    <w:rsid w:val="00077A99"/>
    <w:rsid w:val="00077CB4"/>
    <w:rsid w:val="00077FA3"/>
    <w:rsid w:val="00080002"/>
    <w:rsid w:val="00080161"/>
    <w:rsid w:val="00080327"/>
    <w:rsid w:val="00080521"/>
    <w:rsid w:val="00080788"/>
    <w:rsid w:val="000807C3"/>
    <w:rsid w:val="00080BAA"/>
    <w:rsid w:val="000810DC"/>
    <w:rsid w:val="000810E2"/>
    <w:rsid w:val="00081820"/>
    <w:rsid w:val="0008247C"/>
    <w:rsid w:val="00082C2B"/>
    <w:rsid w:val="00082D0A"/>
    <w:rsid w:val="000830DF"/>
    <w:rsid w:val="000833DA"/>
    <w:rsid w:val="000834FF"/>
    <w:rsid w:val="00083515"/>
    <w:rsid w:val="00083800"/>
    <w:rsid w:val="000839BC"/>
    <w:rsid w:val="00083B2A"/>
    <w:rsid w:val="00083C2D"/>
    <w:rsid w:val="00083C8B"/>
    <w:rsid w:val="00083F72"/>
    <w:rsid w:val="000840F3"/>
    <w:rsid w:val="0008411D"/>
    <w:rsid w:val="0008463C"/>
    <w:rsid w:val="00084C15"/>
    <w:rsid w:val="00085591"/>
    <w:rsid w:val="00085CDE"/>
    <w:rsid w:val="00085FE3"/>
    <w:rsid w:val="00086800"/>
    <w:rsid w:val="00086816"/>
    <w:rsid w:val="000868A4"/>
    <w:rsid w:val="00086966"/>
    <w:rsid w:val="000869F2"/>
    <w:rsid w:val="00086B4E"/>
    <w:rsid w:val="00086CC7"/>
    <w:rsid w:val="00086CCF"/>
    <w:rsid w:val="00087338"/>
    <w:rsid w:val="0008746D"/>
    <w:rsid w:val="00087900"/>
    <w:rsid w:val="00087B3E"/>
    <w:rsid w:val="00087CA7"/>
    <w:rsid w:val="00087DA7"/>
    <w:rsid w:val="000901BC"/>
    <w:rsid w:val="000901EC"/>
    <w:rsid w:val="000906C8"/>
    <w:rsid w:val="0009117D"/>
    <w:rsid w:val="00091231"/>
    <w:rsid w:val="000912B2"/>
    <w:rsid w:val="0009172D"/>
    <w:rsid w:val="00091735"/>
    <w:rsid w:val="000917BB"/>
    <w:rsid w:val="00091A54"/>
    <w:rsid w:val="00091ABA"/>
    <w:rsid w:val="00092527"/>
    <w:rsid w:val="00092B39"/>
    <w:rsid w:val="00092D30"/>
    <w:rsid w:val="000934B4"/>
    <w:rsid w:val="00093B46"/>
    <w:rsid w:val="0009405C"/>
    <w:rsid w:val="000940B4"/>
    <w:rsid w:val="000947F9"/>
    <w:rsid w:val="000949E9"/>
    <w:rsid w:val="00094E05"/>
    <w:rsid w:val="00094F23"/>
    <w:rsid w:val="000952B5"/>
    <w:rsid w:val="00095305"/>
    <w:rsid w:val="0009554D"/>
    <w:rsid w:val="000956A0"/>
    <w:rsid w:val="0009584B"/>
    <w:rsid w:val="00095864"/>
    <w:rsid w:val="00095A70"/>
    <w:rsid w:val="00095E58"/>
    <w:rsid w:val="00095F6C"/>
    <w:rsid w:val="00095FDA"/>
    <w:rsid w:val="00096223"/>
    <w:rsid w:val="0009629B"/>
    <w:rsid w:val="000962D8"/>
    <w:rsid w:val="00096437"/>
    <w:rsid w:val="00096800"/>
    <w:rsid w:val="00096906"/>
    <w:rsid w:val="00096ABA"/>
    <w:rsid w:val="00096FD0"/>
    <w:rsid w:val="000974C9"/>
    <w:rsid w:val="00097723"/>
    <w:rsid w:val="000979E1"/>
    <w:rsid w:val="00097B35"/>
    <w:rsid w:val="00097BB1"/>
    <w:rsid w:val="000A0237"/>
    <w:rsid w:val="000A02DB"/>
    <w:rsid w:val="000A0344"/>
    <w:rsid w:val="000A0400"/>
    <w:rsid w:val="000A0BB2"/>
    <w:rsid w:val="000A0CAE"/>
    <w:rsid w:val="000A0E35"/>
    <w:rsid w:val="000A10F6"/>
    <w:rsid w:val="000A12C1"/>
    <w:rsid w:val="000A1392"/>
    <w:rsid w:val="000A147F"/>
    <w:rsid w:val="000A14D3"/>
    <w:rsid w:val="000A15C1"/>
    <w:rsid w:val="000A1807"/>
    <w:rsid w:val="000A184C"/>
    <w:rsid w:val="000A19F1"/>
    <w:rsid w:val="000A21AB"/>
    <w:rsid w:val="000A2336"/>
    <w:rsid w:val="000A263C"/>
    <w:rsid w:val="000A2990"/>
    <w:rsid w:val="000A2AAF"/>
    <w:rsid w:val="000A2D7D"/>
    <w:rsid w:val="000A2E4A"/>
    <w:rsid w:val="000A2ED3"/>
    <w:rsid w:val="000A329B"/>
    <w:rsid w:val="000A3868"/>
    <w:rsid w:val="000A3943"/>
    <w:rsid w:val="000A3F02"/>
    <w:rsid w:val="000A404E"/>
    <w:rsid w:val="000A4782"/>
    <w:rsid w:val="000A4809"/>
    <w:rsid w:val="000A4858"/>
    <w:rsid w:val="000A4893"/>
    <w:rsid w:val="000A4CCF"/>
    <w:rsid w:val="000A4EC9"/>
    <w:rsid w:val="000A5627"/>
    <w:rsid w:val="000A572A"/>
    <w:rsid w:val="000A574E"/>
    <w:rsid w:val="000A593D"/>
    <w:rsid w:val="000A5AEF"/>
    <w:rsid w:val="000A5ED2"/>
    <w:rsid w:val="000A5F10"/>
    <w:rsid w:val="000A5F68"/>
    <w:rsid w:val="000A62E0"/>
    <w:rsid w:val="000A63A0"/>
    <w:rsid w:val="000A64C6"/>
    <w:rsid w:val="000A6884"/>
    <w:rsid w:val="000A6A9D"/>
    <w:rsid w:val="000A6DAF"/>
    <w:rsid w:val="000A6F76"/>
    <w:rsid w:val="000A6FFD"/>
    <w:rsid w:val="000A71BB"/>
    <w:rsid w:val="000A7319"/>
    <w:rsid w:val="000A7781"/>
    <w:rsid w:val="000A7850"/>
    <w:rsid w:val="000A797F"/>
    <w:rsid w:val="000A7FC7"/>
    <w:rsid w:val="000B03C5"/>
    <w:rsid w:val="000B050A"/>
    <w:rsid w:val="000B0702"/>
    <w:rsid w:val="000B09AB"/>
    <w:rsid w:val="000B0D12"/>
    <w:rsid w:val="000B0F45"/>
    <w:rsid w:val="000B1495"/>
    <w:rsid w:val="000B1645"/>
    <w:rsid w:val="000B167E"/>
    <w:rsid w:val="000B1983"/>
    <w:rsid w:val="000B1BB6"/>
    <w:rsid w:val="000B1C0A"/>
    <w:rsid w:val="000B1D7C"/>
    <w:rsid w:val="000B22B7"/>
    <w:rsid w:val="000B24F3"/>
    <w:rsid w:val="000B294B"/>
    <w:rsid w:val="000B2A8C"/>
    <w:rsid w:val="000B2CD9"/>
    <w:rsid w:val="000B2DBB"/>
    <w:rsid w:val="000B3B0E"/>
    <w:rsid w:val="000B3BDF"/>
    <w:rsid w:val="000B3E7F"/>
    <w:rsid w:val="000B3EEF"/>
    <w:rsid w:val="000B4121"/>
    <w:rsid w:val="000B429B"/>
    <w:rsid w:val="000B4472"/>
    <w:rsid w:val="000B452F"/>
    <w:rsid w:val="000B473B"/>
    <w:rsid w:val="000B5265"/>
    <w:rsid w:val="000B52B0"/>
    <w:rsid w:val="000B547C"/>
    <w:rsid w:val="000B54F3"/>
    <w:rsid w:val="000B56A5"/>
    <w:rsid w:val="000B574D"/>
    <w:rsid w:val="000B5907"/>
    <w:rsid w:val="000B591B"/>
    <w:rsid w:val="000B59AD"/>
    <w:rsid w:val="000B5DF3"/>
    <w:rsid w:val="000B5E72"/>
    <w:rsid w:val="000B5F78"/>
    <w:rsid w:val="000B61EE"/>
    <w:rsid w:val="000B6504"/>
    <w:rsid w:val="000B67D8"/>
    <w:rsid w:val="000B6A8A"/>
    <w:rsid w:val="000B7009"/>
    <w:rsid w:val="000B77C6"/>
    <w:rsid w:val="000B7D03"/>
    <w:rsid w:val="000B7EAE"/>
    <w:rsid w:val="000B7F67"/>
    <w:rsid w:val="000C013A"/>
    <w:rsid w:val="000C033D"/>
    <w:rsid w:val="000C0654"/>
    <w:rsid w:val="000C06F8"/>
    <w:rsid w:val="000C078F"/>
    <w:rsid w:val="000C0841"/>
    <w:rsid w:val="000C0962"/>
    <w:rsid w:val="000C0A7E"/>
    <w:rsid w:val="000C0D47"/>
    <w:rsid w:val="000C0EF2"/>
    <w:rsid w:val="000C11CD"/>
    <w:rsid w:val="000C1323"/>
    <w:rsid w:val="000C14A9"/>
    <w:rsid w:val="000C1C34"/>
    <w:rsid w:val="000C1F11"/>
    <w:rsid w:val="000C2720"/>
    <w:rsid w:val="000C2825"/>
    <w:rsid w:val="000C2C45"/>
    <w:rsid w:val="000C2DF4"/>
    <w:rsid w:val="000C2E4A"/>
    <w:rsid w:val="000C31B3"/>
    <w:rsid w:val="000C333E"/>
    <w:rsid w:val="000C3495"/>
    <w:rsid w:val="000C36D6"/>
    <w:rsid w:val="000C3A4C"/>
    <w:rsid w:val="000C4219"/>
    <w:rsid w:val="000C43AF"/>
    <w:rsid w:val="000C443D"/>
    <w:rsid w:val="000C4607"/>
    <w:rsid w:val="000C4751"/>
    <w:rsid w:val="000C47E2"/>
    <w:rsid w:val="000C4893"/>
    <w:rsid w:val="000C495A"/>
    <w:rsid w:val="000C4A3D"/>
    <w:rsid w:val="000C4B1A"/>
    <w:rsid w:val="000C4BED"/>
    <w:rsid w:val="000C4C45"/>
    <w:rsid w:val="000C4C54"/>
    <w:rsid w:val="000C4F0A"/>
    <w:rsid w:val="000C4FDE"/>
    <w:rsid w:val="000C5118"/>
    <w:rsid w:val="000C54E5"/>
    <w:rsid w:val="000C5506"/>
    <w:rsid w:val="000C5667"/>
    <w:rsid w:val="000C57C3"/>
    <w:rsid w:val="000C5ACB"/>
    <w:rsid w:val="000C5BC4"/>
    <w:rsid w:val="000C5FDC"/>
    <w:rsid w:val="000C61AF"/>
    <w:rsid w:val="000C6FE6"/>
    <w:rsid w:val="000C7299"/>
    <w:rsid w:val="000C77B0"/>
    <w:rsid w:val="000C7A33"/>
    <w:rsid w:val="000C7ED4"/>
    <w:rsid w:val="000C7EF7"/>
    <w:rsid w:val="000C7FDA"/>
    <w:rsid w:val="000D02D6"/>
    <w:rsid w:val="000D04C0"/>
    <w:rsid w:val="000D0573"/>
    <w:rsid w:val="000D0961"/>
    <w:rsid w:val="000D0C1C"/>
    <w:rsid w:val="000D0C1E"/>
    <w:rsid w:val="000D114E"/>
    <w:rsid w:val="000D1567"/>
    <w:rsid w:val="000D1581"/>
    <w:rsid w:val="000D17AE"/>
    <w:rsid w:val="000D1C6D"/>
    <w:rsid w:val="000D1FF4"/>
    <w:rsid w:val="000D21F7"/>
    <w:rsid w:val="000D2493"/>
    <w:rsid w:val="000D2C23"/>
    <w:rsid w:val="000D308D"/>
    <w:rsid w:val="000D31FB"/>
    <w:rsid w:val="000D3B85"/>
    <w:rsid w:val="000D3BB3"/>
    <w:rsid w:val="000D3D2C"/>
    <w:rsid w:val="000D3EA8"/>
    <w:rsid w:val="000D3EDD"/>
    <w:rsid w:val="000D40DC"/>
    <w:rsid w:val="000D4635"/>
    <w:rsid w:val="000D46D5"/>
    <w:rsid w:val="000D4737"/>
    <w:rsid w:val="000D4DD8"/>
    <w:rsid w:val="000D4F19"/>
    <w:rsid w:val="000D4F42"/>
    <w:rsid w:val="000D4F60"/>
    <w:rsid w:val="000D5537"/>
    <w:rsid w:val="000D569B"/>
    <w:rsid w:val="000D5CCE"/>
    <w:rsid w:val="000D5EFF"/>
    <w:rsid w:val="000D60E2"/>
    <w:rsid w:val="000D60F3"/>
    <w:rsid w:val="000D61D6"/>
    <w:rsid w:val="000D65D5"/>
    <w:rsid w:val="000D672A"/>
    <w:rsid w:val="000D6949"/>
    <w:rsid w:val="000D69AF"/>
    <w:rsid w:val="000D69E2"/>
    <w:rsid w:val="000D6ABA"/>
    <w:rsid w:val="000D6BCD"/>
    <w:rsid w:val="000D7039"/>
    <w:rsid w:val="000D71B5"/>
    <w:rsid w:val="000D73DF"/>
    <w:rsid w:val="000D74A0"/>
    <w:rsid w:val="000D74E7"/>
    <w:rsid w:val="000D76C8"/>
    <w:rsid w:val="000D7F15"/>
    <w:rsid w:val="000D7F6E"/>
    <w:rsid w:val="000E02ED"/>
    <w:rsid w:val="000E099B"/>
    <w:rsid w:val="000E0A16"/>
    <w:rsid w:val="000E0B73"/>
    <w:rsid w:val="000E0E20"/>
    <w:rsid w:val="000E0FE2"/>
    <w:rsid w:val="000E136A"/>
    <w:rsid w:val="000E1507"/>
    <w:rsid w:val="000E161E"/>
    <w:rsid w:val="000E1CE1"/>
    <w:rsid w:val="000E1E14"/>
    <w:rsid w:val="000E1FA8"/>
    <w:rsid w:val="000E249B"/>
    <w:rsid w:val="000E266B"/>
    <w:rsid w:val="000E29B7"/>
    <w:rsid w:val="000E2A2A"/>
    <w:rsid w:val="000E2AD8"/>
    <w:rsid w:val="000E2B83"/>
    <w:rsid w:val="000E2CDA"/>
    <w:rsid w:val="000E3561"/>
    <w:rsid w:val="000E35F4"/>
    <w:rsid w:val="000E3644"/>
    <w:rsid w:val="000E37F5"/>
    <w:rsid w:val="000E3ACB"/>
    <w:rsid w:val="000E3B21"/>
    <w:rsid w:val="000E3B7D"/>
    <w:rsid w:val="000E411B"/>
    <w:rsid w:val="000E4557"/>
    <w:rsid w:val="000E4564"/>
    <w:rsid w:val="000E4861"/>
    <w:rsid w:val="000E4FE9"/>
    <w:rsid w:val="000E5040"/>
    <w:rsid w:val="000E533C"/>
    <w:rsid w:val="000E5562"/>
    <w:rsid w:val="000E57CC"/>
    <w:rsid w:val="000E5A2F"/>
    <w:rsid w:val="000E5E1F"/>
    <w:rsid w:val="000E5F31"/>
    <w:rsid w:val="000E63D1"/>
    <w:rsid w:val="000E6432"/>
    <w:rsid w:val="000E66D1"/>
    <w:rsid w:val="000E68D2"/>
    <w:rsid w:val="000E6937"/>
    <w:rsid w:val="000E69D9"/>
    <w:rsid w:val="000E6F91"/>
    <w:rsid w:val="000E6FA4"/>
    <w:rsid w:val="000E7025"/>
    <w:rsid w:val="000E747E"/>
    <w:rsid w:val="000E749A"/>
    <w:rsid w:val="000E7607"/>
    <w:rsid w:val="000E77C2"/>
    <w:rsid w:val="000E78B9"/>
    <w:rsid w:val="000E7926"/>
    <w:rsid w:val="000E7B9D"/>
    <w:rsid w:val="000F0134"/>
    <w:rsid w:val="000F088E"/>
    <w:rsid w:val="000F0FAD"/>
    <w:rsid w:val="000F0FFB"/>
    <w:rsid w:val="000F1317"/>
    <w:rsid w:val="000F1453"/>
    <w:rsid w:val="000F155B"/>
    <w:rsid w:val="000F1982"/>
    <w:rsid w:val="000F19CE"/>
    <w:rsid w:val="000F1D2D"/>
    <w:rsid w:val="000F2052"/>
    <w:rsid w:val="000F2072"/>
    <w:rsid w:val="000F2179"/>
    <w:rsid w:val="000F23CE"/>
    <w:rsid w:val="000F25AE"/>
    <w:rsid w:val="000F26C7"/>
    <w:rsid w:val="000F2AEB"/>
    <w:rsid w:val="000F2C0F"/>
    <w:rsid w:val="000F2CC5"/>
    <w:rsid w:val="000F2DC4"/>
    <w:rsid w:val="000F308B"/>
    <w:rsid w:val="000F36BD"/>
    <w:rsid w:val="000F38BE"/>
    <w:rsid w:val="000F3AE0"/>
    <w:rsid w:val="000F3D43"/>
    <w:rsid w:val="000F3DD4"/>
    <w:rsid w:val="000F3EAE"/>
    <w:rsid w:val="000F4175"/>
    <w:rsid w:val="000F4186"/>
    <w:rsid w:val="000F41DE"/>
    <w:rsid w:val="000F4256"/>
    <w:rsid w:val="000F44BA"/>
    <w:rsid w:val="000F45B6"/>
    <w:rsid w:val="000F4A6F"/>
    <w:rsid w:val="000F4C4E"/>
    <w:rsid w:val="000F5470"/>
    <w:rsid w:val="000F565A"/>
    <w:rsid w:val="000F5807"/>
    <w:rsid w:val="000F58BC"/>
    <w:rsid w:val="000F59E3"/>
    <w:rsid w:val="000F5ADF"/>
    <w:rsid w:val="000F645E"/>
    <w:rsid w:val="000F6C07"/>
    <w:rsid w:val="000F6C81"/>
    <w:rsid w:val="000F6DBA"/>
    <w:rsid w:val="000F6EF1"/>
    <w:rsid w:val="000F6F96"/>
    <w:rsid w:val="000F72A5"/>
    <w:rsid w:val="000F7638"/>
    <w:rsid w:val="000F79F1"/>
    <w:rsid w:val="00100134"/>
    <w:rsid w:val="001002D4"/>
    <w:rsid w:val="00100398"/>
    <w:rsid w:val="001003C8"/>
    <w:rsid w:val="001005AA"/>
    <w:rsid w:val="001005F8"/>
    <w:rsid w:val="00100B79"/>
    <w:rsid w:val="00100CB3"/>
    <w:rsid w:val="00100E43"/>
    <w:rsid w:val="00100F60"/>
    <w:rsid w:val="00101392"/>
    <w:rsid w:val="00101422"/>
    <w:rsid w:val="0010151E"/>
    <w:rsid w:val="0010175C"/>
    <w:rsid w:val="0010176B"/>
    <w:rsid w:val="001017A3"/>
    <w:rsid w:val="001018B1"/>
    <w:rsid w:val="00101BF7"/>
    <w:rsid w:val="00102250"/>
    <w:rsid w:val="001023D5"/>
    <w:rsid w:val="00102564"/>
    <w:rsid w:val="00102B5F"/>
    <w:rsid w:val="00102C06"/>
    <w:rsid w:val="0010389F"/>
    <w:rsid w:val="00103B49"/>
    <w:rsid w:val="00104197"/>
    <w:rsid w:val="00104644"/>
    <w:rsid w:val="0010470E"/>
    <w:rsid w:val="001047DD"/>
    <w:rsid w:val="00104B79"/>
    <w:rsid w:val="00105039"/>
    <w:rsid w:val="0010516E"/>
    <w:rsid w:val="0010529A"/>
    <w:rsid w:val="0010578F"/>
    <w:rsid w:val="0010579A"/>
    <w:rsid w:val="001057C3"/>
    <w:rsid w:val="0010581B"/>
    <w:rsid w:val="00105856"/>
    <w:rsid w:val="00105881"/>
    <w:rsid w:val="00105908"/>
    <w:rsid w:val="00105CA1"/>
    <w:rsid w:val="00105CE6"/>
    <w:rsid w:val="00105E66"/>
    <w:rsid w:val="00105F68"/>
    <w:rsid w:val="001062F9"/>
    <w:rsid w:val="00106BFB"/>
    <w:rsid w:val="00106D99"/>
    <w:rsid w:val="00106DE5"/>
    <w:rsid w:val="00106E49"/>
    <w:rsid w:val="00106FCF"/>
    <w:rsid w:val="00107123"/>
    <w:rsid w:val="001073FA"/>
    <w:rsid w:val="00107645"/>
    <w:rsid w:val="001076E8"/>
    <w:rsid w:val="00107B72"/>
    <w:rsid w:val="00107D3B"/>
    <w:rsid w:val="00110755"/>
    <w:rsid w:val="0011086E"/>
    <w:rsid w:val="00110D9A"/>
    <w:rsid w:val="001115C9"/>
    <w:rsid w:val="00111CBD"/>
    <w:rsid w:val="00111FC6"/>
    <w:rsid w:val="001124E9"/>
    <w:rsid w:val="00112702"/>
    <w:rsid w:val="00113505"/>
    <w:rsid w:val="0011369E"/>
    <w:rsid w:val="00113733"/>
    <w:rsid w:val="001138AC"/>
    <w:rsid w:val="00113902"/>
    <w:rsid w:val="001139D4"/>
    <w:rsid w:val="00114133"/>
    <w:rsid w:val="00114334"/>
    <w:rsid w:val="0011440A"/>
    <w:rsid w:val="001147B2"/>
    <w:rsid w:val="001149D0"/>
    <w:rsid w:val="00114B25"/>
    <w:rsid w:val="00114B8C"/>
    <w:rsid w:val="00114E16"/>
    <w:rsid w:val="00114E4F"/>
    <w:rsid w:val="001157C6"/>
    <w:rsid w:val="001159BF"/>
    <w:rsid w:val="00115B82"/>
    <w:rsid w:val="00115E54"/>
    <w:rsid w:val="001160E4"/>
    <w:rsid w:val="001163FF"/>
    <w:rsid w:val="001164D9"/>
    <w:rsid w:val="00116A32"/>
    <w:rsid w:val="00116AB3"/>
    <w:rsid w:val="00116C9C"/>
    <w:rsid w:val="00116CC6"/>
    <w:rsid w:val="00116DA5"/>
    <w:rsid w:val="00117035"/>
    <w:rsid w:val="0011779F"/>
    <w:rsid w:val="00117D03"/>
    <w:rsid w:val="00117D3C"/>
    <w:rsid w:val="001202A0"/>
    <w:rsid w:val="00120407"/>
    <w:rsid w:val="0012044F"/>
    <w:rsid w:val="0012049C"/>
    <w:rsid w:val="001204A5"/>
    <w:rsid w:val="00120764"/>
    <w:rsid w:val="00120966"/>
    <w:rsid w:val="00120EF9"/>
    <w:rsid w:val="0012191B"/>
    <w:rsid w:val="00121932"/>
    <w:rsid w:val="00121BDF"/>
    <w:rsid w:val="00121D68"/>
    <w:rsid w:val="00122266"/>
    <w:rsid w:val="001225BF"/>
    <w:rsid w:val="0012261E"/>
    <w:rsid w:val="00122A0C"/>
    <w:rsid w:val="00122CB5"/>
    <w:rsid w:val="00122CD0"/>
    <w:rsid w:val="001230C5"/>
    <w:rsid w:val="00123A6D"/>
    <w:rsid w:val="00123A75"/>
    <w:rsid w:val="00123ACD"/>
    <w:rsid w:val="00123BD3"/>
    <w:rsid w:val="00123C14"/>
    <w:rsid w:val="00123CC6"/>
    <w:rsid w:val="00123EDD"/>
    <w:rsid w:val="0012512F"/>
    <w:rsid w:val="00125178"/>
    <w:rsid w:val="001251CC"/>
    <w:rsid w:val="00125414"/>
    <w:rsid w:val="0012569F"/>
    <w:rsid w:val="0012580D"/>
    <w:rsid w:val="00125DCB"/>
    <w:rsid w:val="001261FC"/>
    <w:rsid w:val="00126257"/>
    <w:rsid w:val="00126401"/>
    <w:rsid w:val="00127943"/>
    <w:rsid w:val="00127AE9"/>
    <w:rsid w:val="00127C23"/>
    <w:rsid w:val="00127CFD"/>
    <w:rsid w:val="0013024A"/>
    <w:rsid w:val="001302ED"/>
    <w:rsid w:val="001303D0"/>
    <w:rsid w:val="001304E2"/>
    <w:rsid w:val="00130705"/>
    <w:rsid w:val="00130C3F"/>
    <w:rsid w:val="00130D9E"/>
    <w:rsid w:val="00130F71"/>
    <w:rsid w:val="0013115E"/>
    <w:rsid w:val="001313B1"/>
    <w:rsid w:val="001313CA"/>
    <w:rsid w:val="00131431"/>
    <w:rsid w:val="0013148C"/>
    <w:rsid w:val="0013153C"/>
    <w:rsid w:val="0013177C"/>
    <w:rsid w:val="00131907"/>
    <w:rsid w:val="00131B77"/>
    <w:rsid w:val="00131F74"/>
    <w:rsid w:val="0013203D"/>
    <w:rsid w:val="00132377"/>
    <w:rsid w:val="001324F9"/>
    <w:rsid w:val="001327E9"/>
    <w:rsid w:val="00132B3F"/>
    <w:rsid w:val="00132D4D"/>
    <w:rsid w:val="00133164"/>
    <w:rsid w:val="00133199"/>
    <w:rsid w:val="00133200"/>
    <w:rsid w:val="0013321D"/>
    <w:rsid w:val="00133885"/>
    <w:rsid w:val="00133AD6"/>
    <w:rsid w:val="001341F3"/>
    <w:rsid w:val="00134265"/>
    <w:rsid w:val="00134549"/>
    <w:rsid w:val="00134B95"/>
    <w:rsid w:val="00134E62"/>
    <w:rsid w:val="0013501A"/>
    <w:rsid w:val="0013516C"/>
    <w:rsid w:val="001352B8"/>
    <w:rsid w:val="001353BA"/>
    <w:rsid w:val="0013544B"/>
    <w:rsid w:val="00135753"/>
    <w:rsid w:val="0013584B"/>
    <w:rsid w:val="00135856"/>
    <w:rsid w:val="001358DC"/>
    <w:rsid w:val="00135ACD"/>
    <w:rsid w:val="00135F1D"/>
    <w:rsid w:val="001365F0"/>
    <w:rsid w:val="001367A2"/>
    <w:rsid w:val="00136916"/>
    <w:rsid w:val="00136E8E"/>
    <w:rsid w:val="00136F55"/>
    <w:rsid w:val="001370B8"/>
    <w:rsid w:val="001372F7"/>
    <w:rsid w:val="001373E0"/>
    <w:rsid w:val="00137484"/>
    <w:rsid w:val="00137BAC"/>
    <w:rsid w:val="00137D9D"/>
    <w:rsid w:val="00140256"/>
    <w:rsid w:val="001402A5"/>
    <w:rsid w:val="00140509"/>
    <w:rsid w:val="001408B1"/>
    <w:rsid w:val="00140AB0"/>
    <w:rsid w:val="00140BE3"/>
    <w:rsid w:val="00140F5C"/>
    <w:rsid w:val="0014157B"/>
    <w:rsid w:val="001418C9"/>
    <w:rsid w:val="00141D25"/>
    <w:rsid w:val="00141D96"/>
    <w:rsid w:val="00141DA8"/>
    <w:rsid w:val="00142690"/>
    <w:rsid w:val="001426B6"/>
    <w:rsid w:val="001426C3"/>
    <w:rsid w:val="00142AB5"/>
    <w:rsid w:val="00142CF0"/>
    <w:rsid w:val="00142D33"/>
    <w:rsid w:val="0014302D"/>
    <w:rsid w:val="0014342F"/>
    <w:rsid w:val="00143523"/>
    <w:rsid w:val="00143921"/>
    <w:rsid w:val="00143C80"/>
    <w:rsid w:val="001443A8"/>
    <w:rsid w:val="0014455F"/>
    <w:rsid w:val="0014464B"/>
    <w:rsid w:val="00144806"/>
    <w:rsid w:val="00144848"/>
    <w:rsid w:val="00144A64"/>
    <w:rsid w:val="00144E74"/>
    <w:rsid w:val="00144F40"/>
    <w:rsid w:val="00144F95"/>
    <w:rsid w:val="001454A8"/>
    <w:rsid w:val="00145889"/>
    <w:rsid w:val="001458CC"/>
    <w:rsid w:val="00145974"/>
    <w:rsid w:val="001459BB"/>
    <w:rsid w:val="00145C4C"/>
    <w:rsid w:val="00145D00"/>
    <w:rsid w:val="00145F3E"/>
    <w:rsid w:val="001462D1"/>
    <w:rsid w:val="001464E6"/>
    <w:rsid w:val="0014655C"/>
    <w:rsid w:val="001465D1"/>
    <w:rsid w:val="001468B2"/>
    <w:rsid w:val="00146D2E"/>
    <w:rsid w:val="001478CA"/>
    <w:rsid w:val="00150488"/>
    <w:rsid w:val="001505B8"/>
    <w:rsid w:val="001506C5"/>
    <w:rsid w:val="001506D9"/>
    <w:rsid w:val="00150715"/>
    <w:rsid w:val="00150781"/>
    <w:rsid w:val="001508C2"/>
    <w:rsid w:val="001509C7"/>
    <w:rsid w:val="00150A0E"/>
    <w:rsid w:val="00150FCB"/>
    <w:rsid w:val="0015100D"/>
    <w:rsid w:val="001512F6"/>
    <w:rsid w:val="00151326"/>
    <w:rsid w:val="001514C3"/>
    <w:rsid w:val="0015176A"/>
    <w:rsid w:val="00151A32"/>
    <w:rsid w:val="00151B21"/>
    <w:rsid w:val="00151C10"/>
    <w:rsid w:val="001521E0"/>
    <w:rsid w:val="0015229E"/>
    <w:rsid w:val="001522A3"/>
    <w:rsid w:val="001523D6"/>
    <w:rsid w:val="00152479"/>
    <w:rsid w:val="00152530"/>
    <w:rsid w:val="00152553"/>
    <w:rsid w:val="0015274C"/>
    <w:rsid w:val="00153057"/>
    <w:rsid w:val="001533D9"/>
    <w:rsid w:val="00153588"/>
    <w:rsid w:val="001537AB"/>
    <w:rsid w:val="00153CF8"/>
    <w:rsid w:val="0015415E"/>
    <w:rsid w:val="0015424E"/>
    <w:rsid w:val="0015496B"/>
    <w:rsid w:val="00154D65"/>
    <w:rsid w:val="001551FF"/>
    <w:rsid w:val="0015528C"/>
    <w:rsid w:val="001555DD"/>
    <w:rsid w:val="001556D6"/>
    <w:rsid w:val="001558BF"/>
    <w:rsid w:val="00155A0F"/>
    <w:rsid w:val="00155AC9"/>
    <w:rsid w:val="00155F74"/>
    <w:rsid w:val="00156110"/>
    <w:rsid w:val="0015662B"/>
    <w:rsid w:val="001568B7"/>
    <w:rsid w:val="001568E2"/>
    <w:rsid w:val="001570CB"/>
    <w:rsid w:val="001572F5"/>
    <w:rsid w:val="001574B6"/>
    <w:rsid w:val="001576DF"/>
    <w:rsid w:val="00157815"/>
    <w:rsid w:val="00157F0C"/>
    <w:rsid w:val="00160107"/>
    <w:rsid w:val="0016042E"/>
    <w:rsid w:val="00160720"/>
    <w:rsid w:val="00160798"/>
    <w:rsid w:val="00160DC1"/>
    <w:rsid w:val="00160EB6"/>
    <w:rsid w:val="0016106A"/>
    <w:rsid w:val="001612F7"/>
    <w:rsid w:val="00161340"/>
    <w:rsid w:val="00161458"/>
    <w:rsid w:val="001619FC"/>
    <w:rsid w:val="00161D71"/>
    <w:rsid w:val="00162325"/>
    <w:rsid w:val="0016284A"/>
    <w:rsid w:val="00162B85"/>
    <w:rsid w:val="00163FD1"/>
    <w:rsid w:val="0016422E"/>
    <w:rsid w:val="00164439"/>
    <w:rsid w:val="00164464"/>
    <w:rsid w:val="00164535"/>
    <w:rsid w:val="00164945"/>
    <w:rsid w:val="001649F5"/>
    <w:rsid w:val="00164C08"/>
    <w:rsid w:val="00164CC9"/>
    <w:rsid w:val="00164CE5"/>
    <w:rsid w:val="00164DAC"/>
    <w:rsid w:val="001650B1"/>
    <w:rsid w:val="00165168"/>
    <w:rsid w:val="00165326"/>
    <w:rsid w:val="00165427"/>
    <w:rsid w:val="001656EE"/>
    <w:rsid w:val="00165736"/>
    <w:rsid w:val="00165F14"/>
    <w:rsid w:val="00166055"/>
    <w:rsid w:val="001661CB"/>
    <w:rsid w:val="00166269"/>
    <w:rsid w:val="00166323"/>
    <w:rsid w:val="00166329"/>
    <w:rsid w:val="001669A1"/>
    <w:rsid w:val="001669FE"/>
    <w:rsid w:val="00166B99"/>
    <w:rsid w:val="00166BC3"/>
    <w:rsid w:val="00166C3A"/>
    <w:rsid w:val="00166CD4"/>
    <w:rsid w:val="00166DFD"/>
    <w:rsid w:val="001671B5"/>
    <w:rsid w:val="00167337"/>
    <w:rsid w:val="0016766D"/>
    <w:rsid w:val="001677BF"/>
    <w:rsid w:val="00167F5C"/>
    <w:rsid w:val="00167FC1"/>
    <w:rsid w:val="00170044"/>
    <w:rsid w:val="0017006B"/>
    <w:rsid w:val="001705EC"/>
    <w:rsid w:val="0017064E"/>
    <w:rsid w:val="00170697"/>
    <w:rsid w:val="0017084C"/>
    <w:rsid w:val="00170A7F"/>
    <w:rsid w:val="00170BC6"/>
    <w:rsid w:val="00170BD2"/>
    <w:rsid w:val="00170C1B"/>
    <w:rsid w:val="00170CF9"/>
    <w:rsid w:val="00171025"/>
    <w:rsid w:val="00171106"/>
    <w:rsid w:val="00171176"/>
    <w:rsid w:val="0017175F"/>
    <w:rsid w:val="00171FB2"/>
    <w:rsid w:val="001723A1"/>
    <w:rsid w:val="00172730"/>
    <w:rsid w:val="00172842"/>
    <w:rsid w:val="001729D5"/>
    <w:rsid w:val="00172ABD"/>
    <w:rsid w:val="00172CF3"/>
    <w:rsid w:val="00172DEF"/>
    <w:rsid w:val="001731B7"/>
    <w:rsid w:val="00173495"/>
    <w:rsid w:val="001734E1"/>
    <w:rsid w:val="00173507"/>
    <w:rsid w:val="00173939"/>
    <w:rsid w:val="00173966"/>
    <w:rsid w:val="00173C2F"/>
    <w:rsid w:val="00173EC7"/>
    <w:rsid w:val="00173FB9"/>
    <w:rsid w:val="00174067"/>
    <w:rsid w:val="00174595"/>
    <w:rsid w:val="001747B0"/>
    <w:rsid w:val="0017490A"/>
    <w:rsid w:val="00174E65"/>
    <w:rsid w:val="00174F85"/>
    <w:rsid w:val="00175012"/>
    <w:rsid w:val="00175236"/>
    <w:rsid w:val="001754EF"/>
    <w:rsid w:val="0017561B"/>
    <w:rsid w:val="00175884"/>
    <w:rsid w:val="00175C91"/>
    <w:rsid w:val="00175E84"/>
    <w:rsid w:val="001762E5"/>
    <w:rsid w:val="001766B1"/>
    <w:rsid w:val="00176EB2"/>
    <w:rsid w:val="00177068"/>
    <w:rsid w:val="00177226"/>
    <w:rsid w:val="00177306"/>
    <w:rsid w:val="0017782A"/>
    <w:rsid w:val="00177853"/>
    <w:rsid w:val="00177F96"/>
    <w:rsid w:val="00180357"/>
    <w:rsid w:val="00180377"/>
    <w:rsid w:val="00180847"/>
    <w:rsid w:val="001808D2"/>
    <w:rsid w:val="00180AF4"/>
    <w:rsid w:val="0018140A"/>
    <w:rsid w:val="0018154F"/>
    <w:rsid w:val="00181662"/>
    <w:rsid w:val="001818DA"/>
    <w:rsid w:val="00181990"/>
    <w:rsid w:val="00181A42"/>
    <w:rsid w:val="00181CF0"/>
    <w:rsid w:val="00181E99"/>
    <w:rsid w:val="001820E6"/>
    <w:rsid w:val="00182240"/>
    <w:rsid w:val="00182289"/>
    <w:rsid w:val="00182BCB"/>
    <w:rsid w:val="00182E93"/>
    <w:rsid w:val="001835BD"/>
    <w:rsid w:val="00183946"/>
    <w:rsid w:val="00183BE2"/>
    <w:rsid w:val="00183F98"/>
    <w:rsid w:val="001840B6"/>
    <w:rsid w:val="001840BD"/>
    <w:rsid w:val="00184641"/>
    <w:rsid w:val="001849E6"/>
    <w:rsid w:val="00184BA1"/>
    <w:rsid w:val="00184D4E"/>
    <w:rsid w:val="00184E03"/>
    <w:rsid w:val="00184E63"/>
    <w:rsid w:val="00184EC2"/>
    <w:rsid w:val="00184EC4"/>
    <w:rsid w:val="00184FF8"/>
    <w:rsid w:val="00185448"/>
    <w:rsid w:val="001857F8"/>
    <w:rsid w:val="00185942"/>
    <w:rsid w:val="00185A64"/>
    <w:rsid w:val="00185B3E"/>
    <w:rsid w:val="00185DA5"/>
    <w:rsid w:val="00185DCF"/>
    <w:rsid w:val="0018604B"/>
    <w:rsid w:val="00186063"/>
    <w:rsid w:val="00186490"/>
    <w:rsid w:val="00186E72"/>
    <w:rsid w:val="00187632"/>
    <w:rsid w:val="00187653"/>
    <w:rsid w:val="00187806"/>
    <w:rsid w:val="00187CC1"/>
    <w:rsid w:val="00187E2D"/>
    <w:rsid w:val="00187FF8"/>
    <w:rsid w:val="00190040"/>
    <w:rsid w:val="001904C1"/>
    <w:rsid w:val="001905E8"/>
    <w:rsid w:val="00190783"/>
    <w:rsid w:val="00190B2A"/>
    <w:rsid w:val="00190D4E"/>
    <w:rsid w:val="00190E83"/>
    <w:rsid w:val="00191246"/>
    <w:rsid w:val="00191247"/>
    <w:rsid w:val="00191549"/>
    <w:rsid w:val="001917F1"/>
    <w:rsid w:val="00191D1F"/>
    <w:rsid w:val="00192858"/>
    <w:rsid w:val="00192871"/>
    <w:rsid w:val="00192DAA"/>
    <w:rsid w:val="00192E0C"/>
    <w:rsid w:val="00192EBD"/>
    <w:rsid w:val="0019312C"/>
    <w:rsid w:val="00193296"/>
    <w:rsid w:val="0019368D"/>
    <w:rsid w:val="0019385F"/>
    <w:rsid w:val="00193ADC"/>
    <w:rsid w:val="00193BA7"/>
    <w:rsid w:val="00193E8A"/>
    <w:rsid w:val="0019448B"/>
    <w:rsid w:val="001945F8"/>
    <w:rsid w:val="0019480A"/>
    <w:rsid w:val="00195038"/>
    <w:rsid w:val="00195242"/>
    <w:rsid w:val="001953C2"/>
    <w:rsid w:val="001959A5"/>
    <w:rsid w:val="00195B4F"/>
    <w:rsid w:val="00196064"/>
    <w:rsid w:val="00196077"/>
    <w:rsid w:val="0019622A"/>
    <w:rsid w:val="00196531"/>
    <w:rsid w:val="00196630"/>
    <w:rsid w:val="00196637"/>
    <w:rsid w:val="00196932"/>
    <w:rsid w:val="00196E30"/>
    <w:rsid w:val="0019710B"/>
    <w:rsid w:val="00197346"/>
    <w:rsid w:val="001973BE"/>
    <w:rsid w:val="0019793B"/>
    <w:rsid w:val="00197A81"/>
    <w:rsid w:val="00197C56"/>
    <w:rsid w:val="001A01A3"/>
    <w:rsid w:val="001A053B"/>
    <w:rsid w:val="001A0572"/>
    <w:rsid w:val="001A095F"/>
    <w:rsid w:val="001A0DB2"/>
    <w:rsid w:val="001A13D1"/>
    <w:rsid w:val="001A1677"/>
    <w:rsid w:val="001A1876"/>
    <w:rsid w:val="001A1E0C"/>
    <w:rsid w:val="001A1FE2"/>
    <w:rsid w:val="001A28CE"/>
    <w:rsid w:val="001A29FB"/>
    <w:rsid w:val="001A2D30"/>
    <w:rsid w:val="001A308A"/>
    <w:rsid w:val="001A324F"/>
    <w:rsid w:val="001A3360"/>
    <w:rsid w:val="001A34E6"/>
    <w:rsid w:val="001A3537"/>
    <w:rsid w:val="001A3555"/>
    <w:rsid w:val="001A3D21"/>
    <w:rsid w:val="001A3DD9"/>
    <w:rsid w:val="001A4136"/>
    <w:rsid w:val="001A4167"/>
    <w:rsid w:val="001A41B7"/>
    <w:rsid w:val="001A4997"/>
    <w:rsid w:val="001A4A5A"/>
    <w:rsid w:val="001A4B1C"/>
    <w:rsid w:val="001A4B7A"/>
    <w:rsid w:val="001A4F7D"/>
    <w:rsid w:val="001A50F9"/>
    <w:rsid w:val="001A54AC"/>
    <w:rsid w:val="001A5663"/>
    <w:rsid w:val="001A56AC"/>
    <w:rsid w:val="001A5ADE"/>
    <w:rsid w:val="001A5B6F"/>
    <w:rsid w:val="001A5CAB"/>
    <w:rsid w:val="001A5E61"/>
    <w:rsid w:val="001A6245"/>
    <w:rsid w:val="001A6504"/>
    <w:rsid w:val="001A6A3B"/>
    <w:rsid w:val="001A6E62"/>
    <w:rsid w:val="001A6F27"/>
    <w:rsid w:val="001A7465"/>
    <w:rsid w:val="001A769E"/>
    <w:rsid w:val="001A77DB"/>
    <w:rsid w:val="001A7D2C"/>
    <w:rsid w:val="001A7F59"/>
    <w:rsid w:val="001B007B"/>
    <w:rsid w:val="001B0203"/>
    <w:rsid w:val="001B0268"/>
    <w:rsid w:val="001B0A72"/>
    <w:rsid w:val="001B0BB7"/>
    <w:rsid w:val="001B116B"/>
    <w:rsid w:val="001B1325"/>
    <w:rsid w:val="001B13CF"/>
    <w:rsid w:val="001B18ED"/>
    <w:rsid w:val="001B18EF"/>
    <w:rsid w:val="001B1B75"/>
    <w:rsid w:val="001B1BA7"/>
    <w:rsid w:val="001B1D7A"/>
    <w:rsid w:val="001B1E70"/>
    <w:rsid w:val="001B207B"/>
    <w:rsid w:val="001B22FD"/>
    <w:rsid w:val="001B23B2"/>
    <w:rsid w:val="001B2444"/>
    <w:rsid w:val="001B2658"/>
    <w:rsid w:val="001B2700"/>
    <w:rsid w:val="001B27FF"/>
    <w:rsid w:val="001B2FA7"/>
    <w:rsid w:val="001B3287"/>
    <w:rsid w:val="001B34E3"/>
    <w:rsid w:val="001B35C4"/>
    <w:rsid w:val="001B3CD4"/>
    <w:rsid w:val="001B3D98"/>
    <w:rsid w:val="001B3E7F"/>
    <w:rsid w:val="001B40FC"/>
    <w:rsid w:val="001B42D0"/>
    <w:rsid w:val="001B44B8"/>
    <w:rsid w:val="001B45B1"/>
    <w:rsid w:val="001B46D4"/>
    <w:rsid w:val="001B49D9"/>
    <w:rsid w:val="001B4CEA"/>
    <w:rsid w:val="001B4D4C"/>
    <w:rsid w:val="001B5527"/>
    <w:rsid w:val="001B5918"/>
    <w:rsid w:val="001B5942"/>
    <w:rsid w:val="001B5A7A"/>
    <w:rsid w:val="001B5AC9"/>
    <w:rsid w:val="001B5BC1"/>
    <w:rsid w:val="001B5BDC"/>
    <w:rsid w:val="001B5E9D"/>
    <w:rsid w:val="001B60E9"/>
    <w:rsid w:val="001B62ED"/>
    <w:rsid w:val="001B631D"/>
    <w:rsid w:val="001B6664"/>
    <w:rsid w:val="001B6A30"/>
    <w:rsid w:val="001B7111"/>
    <w:rsid w:val="001B7145"/>
    <w:rsid w:val="001B78B8"/>
    <w:rsid w:val="001B7B50"/>
    <w:rsid w:val="001B7E56"/>
    <w:rsid w:val="001C0015"/>
    <w:rsid w:val="001C006A"/>
    <w:rsid w:val="001C00D9"/>
    <w:rsid w:val="001C0205"/>
    <w:rsid w:val="001C0351"/>
    <w:rsid w:val="001C08FE"/>
    <w:rsid w:val="001C0F4E"/>
    <w:rsid w:val="001C13B3"/>
    <w:rsid w:val="001C15CC"/>
    <w:rsid w:val="001C161B"/>
    <w:rsid w:val="001C1973"/>
    <w:rsid w:val="001C19B6"/>
    <w:rsid w:val="001C1DC9"/>
    <w:rsid w:val="001C1F00"/>
    <w:rsid w:val="001C1F73"/>
    <w:rsid w:val="001C2189"/>
    <w:rsid w:val="001C2306"/>
    <w:rsid w:val="001C2335"/>
    <w:rsid w:val="001C23BC"/>
    <w:rsid w:val="001C242E"/>
    <w:rsid w:val="001C2682"/>
    <w:rsid w:val="001C2BCC"/>
    <w:rsid w:val="001C2D11"/>
    <w:rsid w:val="001C2E8B"/>
    <w:rsid w:val="001C34AC"/>
    <w:rsid w:val="001C3AD6"/>
    <w:rsid w:val="001C3B35"/>
    <w:rsid w:val="001C3BA8"/>
    <w:rsid w:val="001C3EE3"/>
    <w:rsid w:val="001C4737"/>
    <w:rsid w:val="001C4738"/>
    <w:rsid w:val="001C4B77"/>
    <w:rsid w:val="001C4E0C"/>
    <w:rsid w:val="001C4F79"/>
    <w:rsid w:val="001C5100"/>
    <w:rsid w:val="001C51B5"/>
    <w:rsid w:val="001C5697"/>
    <w:rsid w:val="001C5731"/>
    <w:rsid w:val="001C57DD"/>
    <w:rsid w:val="001C5B80"/>
    <w:rsid w:val="001C5DEE"/>
    <w:rsid w:val="001C5F27"/>
    <w:rsid w:val="001C60C2"/>
    <w:rsid w:val="001C6643"/>
    <w:rsid w:val="001C6798"/>
    <w:rsid w:val="001C6892"/>
    <w:rsid w:val="001C6EF6"/>
    <w:rsid w:val="001C7142"/>
    <w:rsid w:val="001C7421"/>
    <w:rsid w:val="001C78B4"/>
    <w:rsid w:val="001C7939"/>
    <w:rsid w:val="001C79BD"/>
    <w:rsid w:val="001C7A80"/>
    <w:rsid w:val="001C7C3B"/>
    <w:rsid w:val="001C7E8E"/>
    <w:rsid w:val="001D00D6"/>
    <w:rsid w:val="001D00D8"/>
    <w:rsid w:val="001D0300"/>
    <w:rsid w:val="001D034C"/>
    <w:rsid w:val="001D0500"/>
    <w:rsid w:val="001D067E"/>
    <w:rsid w:val="001D0687"/>
    <w:rsid w:val="001D06DC"/>
    <w:rsid w:val="001D06EC"/>
    <w:rsid w:val="001D0BCB"/>
    <w:rsid w:val="001D0E8B"/>
    <w:rsid w:val="001D0F20"/>
    <w:rsid w:val="001D1159"/>
    <w:rsid w:val="001D130E"/>
    <w:rsid w:val="001D1392"/>
    <w:rsid w:val="001D16FD"/>
    <w:rsid w:val="001D1B95"/>
    <w:rsid w:val="001D1CC0"/>
    <w:rsid w:val="001D1DB0"/>
    <w:rsid w:val="001D2064"/>
    <w:rsid w:val="001D267A"/>
    <w:rsid w:val="001D2E29"/>
    <w:rsid w:val="001D336E"/>
    <w:rsid w:val="001D370C"/>
    <w:rsid w:val="001D3FA4"/>
    <w:rsid w:val="001D414F"/>
    <w:rsid w:val="001D4DB1"/>
    <w:rsid w:val="001D50C3"/>
    <w:rsid w:val="001D51CB"/>
    <w:rsid w:val="001D552D"/>
    <w:rsid w:val="001D5576"/>
    <w:rsid w:val="001D56EC"/>
    <w:rsid w:val="001D5928"/>
    <w:rsid w:val="001D5EE3"/>
    <w:rsid w:val="001D5FDD"/>
    <w:rsid w:val="001D6027"/>
    <w:rsid w:val="001D60F6"/>
    <w:rsid w:val="001D63CA"/>
    <w:rsid w:val="001D6681"/>
    <w:rsid w:val="001D670C"/>
    <w:rsid w:val="001D6AB5"/>
    <w:rsid w:val="001D6C20"/>
    <w:rsid w:val="001D6D73"/>
    <w:rsid w:val="001D6D99"/>
    <w:rsid w:val="001D6EDC"/>
    <w:rsid w:val="001D6F23"/>
    <w:rsid w:val="001D6F5F"/>
    <w:rsid w:val="001D706F"/>
    <w:rsid w:val="001D78B8"/>
    <w:rsid w:val="001D78F7"/>
    <w:rsid w:val="001D7E8D"/>
    <w:rsid w:val="001D7FFC"/>
    <w:rsid w:val="001E012E"/>
    <w:rsid w:val="001E02C4"/>
    <w:rsid w:val="001E03FC"/>
    <w:rsid w:val="001E0573"/>
    <w:rsid w:val="001E05F0"/>
    <w:rsid w:val="001E06E1"/>
    <w:rsid w:val="001E071E"/>
    <w:rsid w:val="001E0994"/>
    <w:rsid w:val="001E0CAA"/>
    <w:rsid w:val="001E0F7A"/>
    <w:rsid w:val="001E10B1"/>
    <w:rsid w:val="001E10F9"/>
    <w:rsid w:val="001E17DC"/>
    <w:rsid w:val="001E196F"/>
    <w:rsid w:val="001E1C4E"/>
    <w:rsid w:val="001E22C4"/>
    <w:rsid w:val="001E2447"/>
    <w:rsid w:val="001E2884"/>
    <w:rsid w:val="001E28F1"/>
    <w:rsid w:val="001E2F2B"/>
    <w:rsid w:val="001E31D1"/>
    <w:rsid w:val="001E31DB"/>
    <w:rsid w:val="001E3C1C"/>
    <w:rsid w:val="001E3D0E"/>
    <w:rsid w:val="001E40AC"/>
    <w:rsid w:val="001E4380"/>
    <w:rsid w:val="001E43B4"/>
    <w:rsid w:val="001E4647"/>
    <w:rsid w:val="001E4ACC"/>
    <w:rsid w:val="001E50A6"/>
    <w:rsid w:val="001E581C"/>
    <w:rsid w:val="001E5824"/>
    <w:rsid w:val="001E582C"/>
    <w:rsid w:val="001E5A03"/>
    <w:rsid w:val="001E5C28"/>
    <w:rsid w:val="001E5D59"/>
    <w:rsid w:val="001E6362"/>
    <w:rsid w:val="001E63CC"/>
    <w:rsid w:val="001E66E2"/>
    <w:rsid w:val="001E6F4C"/>
    <w:rsid w:val="001E6FB4"/>
    <w:rsid w:val="001E7441"/>
    <w:rsid w:val="001E76A0"/>
    <w:rsid w:val="001E77EB"/>
    <w:rsid w:val="001E7888"/>
    <w:rsid w:val="001E78B0"/>
    <w:rsid w:val="001E7905"/>
    <w:rsid w:val="001E7F4C"/>
    <w:rsid w:val="001E7F9A"/>
    <w:rsid w:val="001F010C"/>
    <w:rsid w:val="001F03AF"/>
    <w:rsid w:val="001F0432"/>
    <w:rsid w:val="001F0576"/>
    <w:rsid w:val="001F05E4"/>
    <w:rsid w:val="001F0B71"/>
    <w:rsid w:val="001F0B86"/>
    <w:rsid w:val="001F0C92"/>
    <w:rsid w:val="001F0D47"/>
    <w:rsid w:val="001F0D56"/>
    <w:rsid w:val="001F0DDE"/>
    <w:rsid w:val="001F0F91"/>
    <w:rsid w:val="001F11CD"/>
    <w:rsid w:val="001F13A4"/>
    <w:rsid w:val="001F15F4"/>
    <w:rsid w:val="001F1679"/>
    <w:rsid w:val="001F16C3"/>
    <w:rsid w:val="001F1736"/>
    <w:rsid w:val="001F1812"/>
    <w:rsid w:val="001F193B"/>
    <w:rsid w:val="001F1A74"/>
    <w:rsid w:val="001F1DF1"/>
    <w:rsid w:val="001F2196"/>
    <w:rsid w:val="001F2364"/>
    <w:rsid w:val="001F25CE"/>
    <w:rsid w:val="001F26AA"/>
    <w:rsid w:val="001F2947"/>
    <w:rsid w:val="001F2BF3"/>
    <w:rsid w:val="001F2C80"/>
    <w:rsid w:val="001F2EC8"/>
    <w:rsid w:val="001F2FBA"/>
    <w:rsid w:val="001F3132"/>
    <w:rsid w:val="001F3158"/>
    <w:rsid w:val="001F338C"/>
    <w:rsid w:val="001F33D8"/>
    <w:rsid w:val="001F33DE"/>
    <w:rsid w:val="001F3581"/>
    <w:rsid w:val="001F3611"/>
    <w:rsid w:val="001F38A0"/>
    <w:rsid w:val="001F3D09"/>
    <w:rsid w:val="001F3E94"/>
    <w:rsid w:val="001F3EE4"/>
    <w:rsid w:val="001F4005"/>
    <w:rsid w:val="001F4268"/>
    <w:rsid w:val="001F44A0"/>
    <w:rsid w:val="001F4859"/>
    <w:rsid w:val="001F49A4"/>
    <w:rsid w:val="001F49A9"/>
    <w:rsid w:val="001F49D1"/>
    <w:rsid w:val="001F4BDD"/>
    <w:rsid w:val="001F4CC5"/>
    <w:rsid w:val="001F4D11"/>
    <w:rsid w:val="001F4E4F"/>
    <w:rsid w:val="001F53AD"/>
    <w:rsid w:val="001F53C8"/>
    <w:rsid w:val="001F572D"/>
    <w:rsid w:val="001F59E6"/>
    <w:rsid w:val="001F5AF2"/>
    <w:rsid w:val="001F5E4E"/>
    <w:rsid w:val="001F5E87"/>
    <w:rsid w:val="001F5FC5"/>
    <w:rsid w:val="001F6B39"/>
    <w:rsid w:val="001F6BA1"/>
    <w:rsid w:val="001F71B2"/>
    <w:rsid w:val="001F73A2"/>
    <w:rsid w:val="001F7D7E"/>
    <w:rsid w:val="001F7EE6"/>
    <w:rsid w:val="0020015C"/>
    <w:rsid w:val="0020019F"/>
    <w:rsid w:val="00200289"/>
    <w:rsid w:val="00200586"/>
    <w:rsid w:val="00200668"/>
    <w:rsid w:val="00200675"/>
    <w:rsid w:val="00200996"/>
    <w:rsid w:val="002009A6"/>
    <w:rsid w:val="00201002"/>
    <w:rsid w:val="00201251"/>
    <w:rsid w:val="002012D3"/>
    <w:rsid w:val="00201414"/>
    <w:rsid w:val="0020177A"/>
    <w:rsid w:val="00201869"/>
    <w:rsid w:val="00202210"/>
    <w:rsid w:val="002022CA"/>
    <w:rsid w:val="002024E3"/>
    <w:rsid w:val="00202760"/>
    <w:rsid w:val="002029DF"/>
    <w:rsid w:val="00202DBA"/>
    <w:rsid w:val="00203286"/>
    <w:rsid w:val="00203296"/>
    <w:rsid w:val="0020389D"/>
    <w:rsid w:val="00203A71"/>
    <w:rsid w:val="00203B45"/>
    <w:rsid w:val="00204176"/>
    <w:rsid w:val="00204526"/>
    <w:rsid w:val="002047CE"/>
    <w:rsid w:val="00204FF0"/>
    <w:rsid w:val="002053E4"/>
    <w:rsid w:val="00205542"/>
    <w:rsid w:val="00205606"/>
    <w:rsid w:val="00205857"/>
    <w:rsid w:val="00205AAE"/>
    <w:rsid w:val="00205F33"/>
    <w:rsid w:val="00206172"/>
    <w:rsid w:val="0020640C"/>
    <w:rsid w:val="00206529"/>
    <w:rsid w:val="0020660B"/>
    <w:rsid w:val="002066BB"/>
    <w:rsid w:val="002067CC"/>
    <w:rsid w:val="002068EB"/>
    <w:rsid w:val="00206998"/>
    <w:rsid w:val="002069A9"/>
    <w:rsid w:val="00206B15"/>
    <w:rsid w:val="00206CC4"/>
    <w:rsid w:val="0020719F"/>
    <w:rsid w:val="002075C9"/>
    <w:rsid w:val="002077C6"/>
    <w:rsid w:val="00207932"/>
    <w:rsid w:val="00207AAC"/>
    <w:rsid w:val="00207FA4"/>
    <w:rsid w:val="00210178"/>
    <w:rsid w:val="002104CC"/>
    <w:rsid w:val="00210AB4"/>
    <w:rsid w:val="00210ADA"/>
    <w:rsid w:val="00210B4D"/>
    <w:rsid w:val="00210BBB"/>
    <w:rsid w:val="00210D03"/>
    <w:rsid w:val="002117EF"/>
    <w:rsid w:val="002118F8"/>
    <w:rsid w:val="00211B69"/>
    <w:rsid w:val="00211FAB"/>
    <w:rsid w:val="002125E9"/>
    <w:rsid w:val="002126E8"/>
    <w:rsid w:val="00212926"/>
    <w:rsid w:val="00212CAF"/>
    <w:rsid w:val="00212EAB"/>
    <w:rsid w:val="00213185"/>
    <w:rsid w:val="002133CB"/>
    <w:rsid w:val="00213819"/>
    <w:rsid w:val="00213A5B"/>
    <w:rsid w:val="00213CE6"/>
    <w:rsid w:val="00213EC4"/>
    <w:rsid w:val="00214420"/>
    <w:rsid w:val="0021445F"/>
    <w:rsid w:val="002147D0"/>
    <w:rsid w:val="00214E74"/>
    <w:rsid w:val="002153EE"/>
    <w:rsid w:val="00215459"/>
    <w:rsid w:val="00215945"/>
    <w:rsid w:val="00215A34"/>
    <w:rsid w:val="00215A5C"/>
    <w:rsid w:val="0021610E"/>
    <w:rsid w:val="00216294"/>
    <w:rsid w:val="00216534"/>
    <w:rsid w:val="00216C8F"/>
    <w:rsid w:val="00216DAF"/>
    <w:rsid w:val="00217608"/>
    <w:rsid w:val="00217805"/>
    <w:rsid w:val="002178EE"/>
    <w:rsid w:val="0021790B"/>
    <w:rsid w:val="00217B80"/>
    <w:rsid w:val="00217D17"/>
    <w:rsid w:val="002202A1"/>
    <w:rsid w:val="0022039B"/>
    <w:rsid w:val="00220558"/>
    <w:rsid w:val="002208F8"/>
    <w:rsid w:val="0022090F"/>
    <w:rsid w:val="00220AA8"/>
    <w:rsid w:val="002211CF"/>
    <w:rsid w:val="002212CE"/>
    <w:rsid w:val="00221474"/>
    <w:rsid w:val="00221670"/>
    <w:rsid w:val="00221AFF"/>
    <w:rsid w:val="00221BD1"/>
    <w:rsid w:val="00221BFC"/>
    <w:rsid w:val="00221DC4"/>
    <w:rsid w:val="002221CC"/>
    <w:rsid w:val="002227C0"/>
    <w:rsid w:val="002227ED"/>
    <w:rsid w:val="00222856"/>
    <w:rsid w:val="002229A4"/>
    <w:rsid w:val="002229AC"/>
    <w:rsid w:val="002229DB"/>
    <w:rsid w:val="00222A56"/>
    <w:rsid w:val="00222AA6"/>
    <w:rsid w:val="00222D91"/>
    <w:rsid w:val="0022322F"/>
    <w:rsid w:val="002235E2"/>
    <w:rsid w:val="002235EE"/>
    <w:rsid w:val="00223625"/>
    <w:rsid w:val="00223D25"/>
    <w:rsid w:val="00223DAD"/>
    <w:rsid w:val="00223E37"/>
    <w:rsid w:val="00223F37"/>
    <w:rsid w:val="00223FE5"/>
    <w:rsid w:val="00224107"/>
    <w:rsid w:val="0022438F"/>
    <w:rsid w:val="002248F8"/>
    <w:rsid w:val="00224BEA"/>
    <w:rsid w:val="00224CE1"/>
    <w:rsid w:val="00224E74"/>
    <w:rsid w:val="002250B5"/>
    <w:rsid w:val="002251A2"/>
    <w:rsid w:val="002253D4"/>
    <w:rsid w:val="002253E9"/>
    <w:rsid w:val="00225736"/>
    <w:rsid w:val="00225906"/>
    <w:rsid w:val="002259A3"/>
    <w:rsid w:val="00225A15"/>
    <w:rsid w:val="0022627E"/>
    <w:rsid w:val="00226C5C"/>
    <w:rsid w:val="00226E46"/>
    <w:rsid w:val="00226E55"/>
    <w:rsid w:val="00226FA7"/>
    <w:rsid w:val="002272FE"/>
    <w:rsid w:val="00227831"/>
    <w:rsid w:val="00227B3C"/>
    <w:rsid w:val="00227B72"/>
    <w:rsid w:val="00227E35"/>
    <w:rsid w:val="00227EA3"/>
    <w:rsid w:val="00227F48"/>
    <w:rsid w:val="002302BA"/>
    <w:rsid w:val="0023055E"/>
    <w:rsid w:val="002305DB"/>
    <w:rsid w:val="00230DA0"/>
    <w:rsid w:val="00230DED"/>
    <w:rsid w:val="00230EE3"/>
    <w:rsid w:val="00230F79"/>
    <w:rsid w:val="00230FBA"/>
    <w:rsid w:val="0023148E"/>
    <w:rsid w:val="002316FC"/>
    <w:rsid w:val="0023175D"/>
    <w:rsid w:val="00231BDD"/>
    <w:rsid w:val="00232159"/>
    <w:rsid w:val="00232327"/>
    <w:rsid w:val="002325BC"/>
    <w:rsid w:val="00232612"/>
    <w:rsid w:val="00232BDA"/>
    <w:rsid w:val="00232DBE"/>
    <w:rsid w:val="00233093"/>
    <w:rsid w:val="002332FB"/>
    <w:rsid w:val="00233406"/>
    <w:rsid w:val="00233D34"/>
    <w:rsid w:val="00233D39"/>
    <w:rsid w:val="00233DCA"/>
    <w:rsid w:val="00234032"/>
    <w:rsid w:val="002340D7"/>
    <w:rsid w:val="0023412E"/>
    <w:rsid w:val="00234332"/>
    <w:rsid w:val="0023453B"/>
    <w:rsid w:val="00234A03"/>
    <w:rsid w:val="00234DA5"/>
    <w:rsid w:val="00234FA7"/>
    <w:rsid w:val="002351C4"/>
    <w:rsid w:val="002351FD"/>
    <w:rsid w:val="002354DE"/>
    <w:rsid w:val="002356C7"/>
    <w:rsid w:val="00235B71"/>
    <w:rsid w:val="00235BCB"/>
    <w:rsid w:val="00235FAF"/>
    <w:rsid w:val="00236041"/>
    <w:rsid w:val="00236503"/>
    <w:rsid w:val="0023663A"/>
    <w:rsid w:val="002366E2"/>
    <w:rsid w:val="00236A29"/>
    <w:rsid w:val="00236A5C"/>
    <w:rsid w:val="00236E2E"/>
    <w:rsid w:val="00236EFB"/>
    <w:rsid w:val="0023716C"/>
    <w:rsid w:val="00237198"/>
    <w:rsid w:val="0023745A"/>
    <w:rsid w:val="002374F0"/>
    <w:rsid w:val="002375F2"/>
    <w:rsid w:val="0023782D"/>
    <w:rsid w:val="002403B7"/>
    <w:rsid w:val="002406B1"/>
    <w:rsid w:val="002415CB"/>
    <w:rsid w:val="002417A8"/>
    <w:rsid w:val="00241877"/>
    <w:rsid w:val="002418FB"/>
    <w:rsid w:val="00241AD5"/>
    <w:rsid w:val="00241E49"/>
    <w:rsid w:val="00241FCA"/>
    <w:rsid w:val="00242198"/>
    <w:rsid w:val="002421B7"/>
    <w:rsid w:val="00242327"/>
    <w:rsid w:val="00242356"/>
    <w:rsid w:val="0024260A"/>
    <w:rsid w:val="002428BE"/>
    <w:rsid w:val="0024292E"/>
    <w:rsid w:val="00242A43"/>
    <w:rsid w:val="00243041"/>
    <w:rsid w:val="00243084"/>
    <w:rsid w:val="0024318C"/>
    <w:rsid w:val="002432BD"/>
    <w:rsid w:val="0024359B"/>
    <w:rsid w:val="002435DF"/>
    <w:rsid w:val="00243930"/>
    <w:rsid w:val="00243D7D"/>
    <w:rsid w:val="00243F52"/>
    <w:rsid w:val="002444D6"/>
    <w:rsid w:val="002445C8"/>
    <w:rsid w:val="00244604"/>
    <w:rsid w:val="002448CA"/>
    <w:rsid w:val="00244952"/>
    <w:rsid w:val="00244BCE"/>
    <w:rsid w:val="00244DEA"/>
    <w:rsid w:val="00244E71"/>
    <w:rsid w:val="00244E93"/>
    <w:rsid w:val="00245236"/>
    <w:rsid w:val="00245921"/>
    <w:rsid w:val="00245CA6"/>
    <w:rsid w:val="00245CBE"/>
    <w:rsid w:val="002461B9"/>
    <w:rsid w:val="00246595"/>
    <w:rsid w:val="002466FA"/>
    <w:rsid w:val="00246778"/>
    <w:rsid w:val="00246FD6"/>
    <w:rsid w:val="002472BF"/>
    <w:rsid w:val="00247511"/>
    <w:rsid w:val="00247575"/>
    <w:rsid w:val="00247799"/>
    <w:rsid w:val="002477F1"/>
    <w:rsid w:val="002478C8"/>
    <w:rsid w:val="0024793E"/>
    <w:rsid w:val="00247A1E"/>
    <w:rsid w:val="00247A8F"/>
    <w:rsid w:val="00247BC6"/>
    <w:rsid w:val="00247E2C"/>
    <w:rsid w:val="0025057E"/>
    <w:rsid w:val="0025068E"/>
    <w:rsid w:val="0025093E"/>
    <w:rsid w:val="00250B45"/>
    <w:rsid w:val="00250DD2"/>
    <w:rsid w:val="002510AD"/>
    <w:rsid w:val="002511E6"/>
    <w:rsid w:val="00251283"/>
    <w:rsid w:val="0025153B"/>
    <w:rsid w:val="00251649"/>
    <w:rsid w:val="002516CE"/>
    <w:rsid w:val="002518FC"/>
    <w:rsid w:val="0025216D"/>
    <w:rsid w:val="00252766"/>
    <w:rsid w:val="00252FFF"/>
    <w:rsid w:val="00253953"/>
    <w:rsid w:val="00253B6F"/>
    <w:rsid w:val="002540F2"/>
    <w:rsid w:val="00254115"/>
    <w:rsid w:val="00254394"/>
    <w:rsid w:val="0025449F"/>
    <w:rsid w:val="0025465C"/>
    <w:rsid w:val="00254C7A"/>
    <w:rsid w:val="00255041"/>
    <w:rsid w:val="00255074"/>
    <w:rsid w:val="002552E8"/>
    <w:rsid w:val="00255459"/>
    <w:rsid w:val="0025595E"/>
    <w:rsid w:val="00255A22"/>
    <w:rsid w:val="00255A3C"/>
    <w:rsid w:val="00255FF4"/>
    <w:rsid w:val="00256233"/>
    <w:rsid w:val="002564BC"/>
    <w:rsid w:val="002564E4"/>
    <w:rsid w:val="00256D60"/>
    <w:rsid w:val="002571C2"/>
    <w:rsid w:val="00257AFD"/>
    <w:rsid w:val="00257B1D"/>
    <w:rsid w:val="00257F0E"/>
    <w:rsid w:val="0026011E"/>
    <w:rsid w:val="002602D2"/>
    <w:rsid w:val="0026057E"/>
    <w:rsid w:val="00260717"/>
    <w:rsid w:val="0026088C"/>
    <w:rsid w:val="00260953"/>
    <w:rsid w:val="00260A14"/>
    <w:rsid w:val="00260CF6"/>
    <w:rsid w:val="00260EE3"/>
    <w:rsid w:val="00260F9E"/>
    <w:rsid w:val="00260FEC"/>
    <w:rsid w:val="002615B3"/>
    <w:rsid w:val="00261BD9"/>
    <w:rsid w:val="00261D26"/>
    <w:rsid w:val="0026238D"/>
    <w:rsid w:val="002624FA"/>
    <w:rsid w:val="002625AC"/>
    <w:rsid w:val="00262AF9"/>
    <w:rsid w:val="00262B11"/>
    <w:rsid w:val="00262C47"/>
    <w:rsid w:val="00263328"/>
    <w:rsid w:val="00263343"/>
    <w:rsid w:val="00263567"/>
    <w:rsid w:val="002635F4"/>
    <w:rsid w:val="002636AC"/>
    <w:rsid w:val="002636EC"/>
    <w:rsid w:val="0026374C"/>
    <w:rsid w:val="00263A2A"/>
    <w:rsid w:val="00263ABD"/>
    <w:rsid w:val="00263BCC"/>
    <w:rsid w:val="00263D65"/>
    <w:rsid w:val="00264213"/>
    <w:rsid w:val="00264514"/>
    <w:rsid w:val="002648B8"/>
    <w:rsid w:val="00264ECA"/>
    <w:rsid w:val="0026522D"/>
    <w:rsid w:val="00265278"/>
    <w:rsid w:val="002653C4"/>
    <w:rsid w:val="00265428"/>
    <w:rsid w:val="002654EA"/>
    <w:rsid w:val="00265870"/>
    <w:rsid w:val="00265943"/>
    <w:rsid w:val="00265956"/>
    <w:rsid w:val="002663BB"/>
    <w:rsid w:val="00266517"/>
    <w:rsid w:val="0026660D"/>
    <w:rsid w:val="002668E7"/>
    <w:rsid w:val="00266977"/>
    <w:rsid w:val="00266A0A"/>
    <w:rsid w:val="00266A13"/>
    <w:rsid w:val="00266E3A"/>
    <w:rsid w:val="0026728F"/>
    <w:rsid w:val="002673F5"/>
    <w:rsid w:val="002675B9"/>
    <w:rsid w:val="002679BA"/>
    <w:rsid w:val="00267DF6"/>
    <w:rsid w:val="0027010F"/>
    <w:rsid w:val="00270130"/>
    <w:rsid w:val="00270192"/>
    <w:rsid w:val="002704A9"/>
    <w:rsid w:val="00270513"/>
    <w:rsid w:val="0027059E"/>
    <w:rsid w:val="002706B8"/>
    <w:rsid w:val="002709F9"/>
    <w:rsid w:val="0027131A"/>
    <w:rsid w:val="00271D28"/>
    <w:rsid w:val="00271E63"/>
    <w:rsid w:val="00271E94"/>
    <w:rsid w:val="0027205A"/>
    <w:rsid w:val="002725BA"/>
    <w:rsid w:val="00272611"/>
    <w:rsid w:val="00272EC1"/>
    <w:rsid w:val="00272F34"/>
    <w:rsid w:val="002732BC"/>
    <w:rsid w:val="00273663"/>
    <w:rsid w:val="00273721"/>
    <w:rsid w:val="00273859"/>
    <w:rsid w:val="00273CE3"/>
    <w:rsid w:val="00273E32"/>
    <w:rsid w:val="002741F4"/>
    <w:rsid w:val="00274391"/>
    <w:rsid w:val="00274825"/>
    <w:rsid w:val="00274924"/>
    <w:rsid w:val="00274BF2"/>
    <w:rsid w:val="00274E06"/>
    <w:rsid w:val="002751DC"/>
    <w:rsid w:val="00275235"/>
    <w:rsid w:val="00275490"/>
    <w:rsid w:val="0027551F"/>
    <w:rsid w:val="0027556C"/>
    <w:rsid w:val="00275617"/>
    <w:rsid w:val="00275CED"/>
    <w:rsid w:val="00275D53"/>
    <w:rsid w:val="00275D70"/>
    <w:rsid w:val="00276080"/>
    <w:rsid w:val="00276284"/>
    <w:rsid w:val="0027629E"/>
    <w:rsid w:val="00276759"/>
    <w:rsid w:val="002768FA"/>
    <w:rsid w:val="00276C76"/>
    <w:rsid w:val="00276C93"/>
    <w:rsid w:val="00276D3F"/>
    <w:rsid w:val="00276D5F"/>
    <w:rsid w:val="002774D2"/>
    <w:rsid w:val="00277940"/>
    <w:rsid w:val="00277A1B"/>
    <w:rsid w:val="002805F7"/>
    <w:rsid w:val="0028091B"/>
    <w:rsid w:val="00280A7B"/>
    <w:rsid w:val="00280E84"/>
    <w:rsid w:val="00281637"/>
    <w:rsid w:val="00281771"/>
    <w:rsid w:val="00281A1A"/>
    <w:rsid w:val="00281B08"/>
    <w:rsid w:val="00281B4A"/>
    <w:rsid w:val="00281CEC"/>
    <w:rsid w:val="00281D19"/>
    <w:rsid w:val="002824EB"/>
    <w:rsid w:val="0028251A"/>
    <w:rsid w:val="00282849"/>
    <w:rsid w:val="00282890"/>
    <w:rsid w:val="00282A75"/>
    <w:rsid w:val="00282B95"/>
    <w:rsid w:val="00283041"/>
    <w:rsid w:val="00283076"/>
    <w:rsid w:val="00283099"/>
    <w:rsid w:val="002830B5"/>
    <w:rsid w:val="00283351"/>
    <w:rsid w:val="00283926"/>
    <w:rsid w:val="0028393B"/>
    <w:rsid w:val="002844CA"/>
    <w:rsid w:val="00284659"/>
    <w:rsid w:val="0028494C"/>
    <w:rsid w:val="00284B60"/>
    <w:rsid w:val="00284C52"/>
    <w:rsid w:val="00284CB4"/>
    <w:rsid w:val="00284FA8"/>
    <w:rsid w:val="00285309"/>
    <w:rsid w:val="00285C4A"/>
    <w:rsid w:val="00285C76"/>
    <w:rsid w:val="00285F9F"/>
    <w:rsid w:val="002861EB"/>
    <w:rsid w:val="00286236"/>
    <w:rsid w:val="0028677A"/>
    <w:rsid w:val="00286940"/>
    <w:rsid w:val="00286CE0"/>
    <w:rsid w:val="00286D38"/>
    <w:rsid w:val="002871D7"/>
    <w:rsid w:val="00287302"/>
    <w:rsid w:val="00287586"/>
    <w:rsid w:val="0028765C"/>
    <w:rsid w:val="002876CF"/>
    <w:rsid w:val="002877E1"/>
    <w:rsid w:val="002900B5"/>
    <w:rsid w:val="00290100"/>
    <w:rsid w:val="002909E7"/>
    <w:rsid w:val="00290ABC"/>
    <w:rsid w:val="00290D80"/>
    <w:rsid w:val="00290FF2"/>
    <w:rsid w:val="00291078"/>
    <w:rsid w:val="0029146C"/>
    <w:rsid w:val="002917FE"/>
    <w:rsid w:val="002918E2"/>
    <w:rsid w:val="00291E74"/>
    <w:rsid w:val="00292233"/>
    <w:rsid w:val="00292399"/>
    <w:rsid w:val="0029267A"/>
    <w:rsid w:val="00292684"/>
    <w:rsid w:val="00293216"/>
    <w:rsid w:val="0029334B"/>
    <w:rsid w:val="00293436"/>
    <w:rsid w:val="002936E0"/>
    <w:rsid w:val="00293F26"/>
    <w:rsid w:val="00293F5A"/>
    <w:rsid w:val="0029408C"/>
    <w:rsid w:val="00294153"/>
    <w:rsid w:val="002944E6"/>
    <w:rsid w:val="00294602"/>
    <w:rsid w:val="00294645"/>
    <w:rsid w:val="00294E36"/>
    <w:rsid w:val="002950CB"/>
    <w:rsid w:val="00295669"/>
    <w:rsid w:val="002958A3"/>
    <w:rsid w:val="0029595A"/>
    <w:rsid w:val="00295B9B"/>
    <w:rsid w:val="00295C4C"/>
    <w:rsid w:val="00296027"/>
    <w:rsid w:val="00296287"/>
    <w:rsid w:val="00296F04"/>
    <w:rsid w:val="002972C2"/>
    <w:rsid w:val="0029779E"/>
    <w:rsid w:val="002979C3"/>
    <w:rsid w:val="00297A1C"/>
    <w:rsid w:val="00297B41"/>
    <w:rsid w:val="00297BC8"/>
    <w:rsid w:val="002A001F"/>
    <w:rsid w:val="002A00AF"/>
    <w:rsid w:val="002A032A"/>
    <w:rsid w:val="002A059E"/>
    <w:rsid w:val="002A07A8"/>
    <w:rsid w:val="002A0CA1"/>
    <w:rsid w:val="002A0D31"/>
    <w:rsid w:val="002A0E5B"/>
    <w:rsid w:val="002A1155"/>
    <w:rsid w:val="002A1336"/>
    <w:rsid w:val="002A1522"/>
    <w:rsid w:val="002A19CF"/>
    <w:rsid w:val="002A19D7"/>
    <w:rsid w:val="002A1B33"/>
    <w:rsid w:val="002A1D5E"/>
    <w:rsid w:val="002A1E35"/>
    <w:rsid w:val="002A205D"/>
    <w:rsid w:val="002A244D"/>
    <w:rsid w:val="002A253E"/>
    <w:rsid w:val="002A280F"/>
    <w:rsid w:val="002A2878"/>
    <w:rsid w:val="002A2A18"/>
    <w:rsid w:val="002A3AF3"/>
    <w:rsid w:val="002A4535"/>
    <w:rsid w:val="002A4652"/>
    <w:rsid w:val="002A4738"/>
    <w:rsid w:val="002A4A4A"/>
    <w:rsid w:val="002A4A4D"/>
    <w:rsid w:val="002A4BF6"/>
    <w:rsid w:val="002A5183"/>
    <w:rsid w:val="002A52C8"/>
    <w:rsid w:val="002A5340"/>
    <w:rsid w:val="002A5932"/>
    <w:rsid w:val="002A5944"/>
    <w:rsid w:val="002A5A18"/>
    <w:rsid w:val="002A5DC3"/>
    <w:rsid w:val="002A662C"/>
    <w:rsid w:val="002A6D48"/>
    <w:rsid w:val="002A6E50"/>
    <w:rsid w:val="002A6F04"/>
    <w:rsid w:val="002A7001"/>
    <w:rsid w:val="002A73D5"/>
    <w:rsid w:val="002A7C80"/>
    <w:rsid w:val="002A7DDF"/>
    <w:rsid w:val="002B02D3"/>
    <w:rsid w:val="002B06D5"/>
    <w:rsid w:val="002B079B"/>
    <w:rsid w:val="002B079D"/>
    <w:rsid w:val="002B080A"/>
    <w:rsid w:val="002B0B9B"/>
    <w:rsid w:val="002B0F94"/>
    <w:rsid w:val="002B108E"/>
    <w:rsid w:val="002B11C4"/>
    <w:rsid w:val="002B127E"/>
    <w:rsid w:val="002B1556"/>
    <w:rsid w:val="002B16D7"/>
    <w:rsid w:val="002B1829"/>
    <w:rsid w:val="002B1991"/>
    <w:rsid w:val="002B1DE4"/>
    <w:rsid w:val="002B1F89"/>
    <w:rsid w:val="002B1FD9"/>
    <w:rsid w:val="002B255A"/>
    <w:rsid w:val="002B2673"/>
    <w:rsid w:val="002B326B"/>
    <w:rsid w:val="002B364F"/>
    <w:rsid w:val="002B3740"/>
    <w:rsid w:val="002B38A7"/>
    <w:rsid w:val="002B38F7"/>
    <w:rsid w:val="002B3C02"/>
    <w:rsid w:val="002B3DAD"/>
    <w:rsid w:val="002B3F69"/>
    <w:rsid w:val="002B466F"/>
    <w:rsid w:val="002B46AC"/>
    <w:rsid w:val="002B4F14"/>
    <w:rsid w:val="002B4F6A"/>
    <w:rsid w:val="002B4FE2"/>
    <w:rsid w:val="002B50D2"/>
    <w:rsid w:val="002B52F5"/>
    <w:rsid w:val="002B5C70"/>
    <w:rsid w:val="002B6494"/>
    <w:rsid w:val="002B6524"/>
    <w:rsid w:val="002B6A6D"/>
    <w:rsid w:val="002B6F2E"/>
    <w:rsid w:val="002B6F6F"/>
    <w:rsid w:val="002B768B"/>
    <w:rsid w:val="002B786D"/>
    <w:rsid w:val="002B7A30"/>
    <w:rsid w:val="002B7A67"/>
    <w:rsid w:val="002B7BA1"/>
    <w:rsid w:val="002B7BE4"/>
    <w:rsid w:val="002B7D98"/>
    <w:rsid w:val="002B7F28"/>
    <w:rsid w:val="002C065E"/>
    <w:rsid w:val="002C0989"/>
    <w:rsid w:val="002C0E6B"/>
    <w:rsid w:val="002C1171"/>
    <w:rsid w:val="002C16CF"/>
    <w:rsid w:val="002C18C4"/>
    <w:rsid w:val="002C18D9"/>
    <w:rsid w:val="002C193A"/>
    <w:rsid w:val="002C199D"/>
    <w:rsid w:val="002C23D2"/>
    <w:rsid w:val="002C2A34"/>
    <w:rsid w:val="002C2C1E"/>
    <w:rsid w:val="002C2C95"/>
    <w:rsid w:val="002C31B7"/>
    <w:rsid w:val="002C31DD"/>
    <w:rsid w:val="002C3321"/>
    <w:rsid w:val="002C41B4"/>
    <w:rsid w:val="002C421D"/>
    <w:rsid w:val="002C4464"/>
    <w:rsid w:val="002C49D0"/>
    <w:rsid w:val="002C4DED"/>
    <w:rsid w:val="002C50A4"/>
    <w:rsid w:val="002C51D8"/>
    <w:rsid w:val="002C569F"/>
    <w:rsid w:val="002C5742"/>
    <w:rsid w:val="002C58A1"/>
    <w:rsid w:val="002C5AA7"/>
    <w:rsid w:val="002C5ADF"/>
    <w:rsid w:val="002C5B10"/>
    <w:rsid w:val="002C5DAE"/>
    <w:rsid w:val="002C5E34"/>
    <w:rsid w:val="002C5FE5"/>
    <w:rsid w:val="002C6234"/>
    <w:rsid w:val="002C6398"/>
    <w:rsid w:val="002C6735"/>
    <w:rsid w:val="002C67F1"/>
    <w:rsid w:val="002C6A32"/>
    <w:rsid w:val="002C6A80"/>
    <w:rsid w:val="002C6BEC"/>
    <w:rsid w:val="002C6C7C"/>
    <w:rsid w:val="002C6C86"/>
    <w:rsid w:val="002C716A"/>
    <w:rsid w:val="002C7187"/>
    <w:rsid w:val="002C7528"/>
    <w:rsid w:val="002C75B4"/>
    <w:rsid w:val="002C79C8"/>
    <w:rsid w:val="002C7F88"/>
    <w:rsid w:val="002D0249"/>
    <w:rsid w:val="002D024B"/>
    <w:rsid w:val="002D0529"/>
    <w:rsid w:val="002D07C7"/>
    <w:rsid w:val="002D0803"/>
    <w:rsid w:val="002D0CC6"/>
    <w:rsid w:val="002D0E7E"/>
    <w:rsid w:val="002D0EE3"/>
    <w:rsid w:val="002D1397"/>
    <w:rsid w:val="002D14BC"/>
    <w:rsid w:val="002D16FB"/>
    <w:rsid w:val="002D1895"/>
    <w:rsid w:val="002D1C29"/>
    <w:rsid w:val="002D1C72"/>
    <w:rsid w:val="002D1DB8"/>
    <w:rsid w:val="002D1ECB"/>
    <w:rsid w:val="002D1F9B"/>
    <w:rsid w:val="002D21CD"/>
    <w:rsid w:val="002D22CC"/>
    <w:rsid w:val="002D23B3"/>
    <w:rsid w:val="002D2B2E"/>
    <w:rsid w:val="002D2F1E"/>
    <w:rsid w:val="002D2FFA"/>
    <w:rsid w:val="002D3035"/>
    <w:rsid w:val="002D3786"/>
    <w:rsid w:val="002D3B2E"/>
    <w:rsid w:val="002D3EA0"/>
    <w:rsid w:val="002D3F79"/>
    <w:rsid w:val="002D3FD4"/>
    <w:rsid w:val="002D4746"/>
    <w:rsid w:val="002D480B"/>
    <w:rsid w:val="002D4F03"/>
    <w:rsid w:val="002D5072"/>
    <w:rsid w:val="002D514B"/>
    <w:rsid w:val="002D53A0"/>
    <w:rsid w:val="002D5512"/>
    <w:rsid w:val="002D5831"/>
    <w:rsid w:val="002D5C3F"/>
    <w:rsid w:val="002D60B8"/>
    <w:rsid w:val="002D69E1"/>
    <w:rsid w:val="002D6F21"/>
    <w:rsid w:val="002D737F"/>
    <w:rsid w:val="002D73F6"/>
    <w:rsid w:val="002D745A"/>
    <w:rsid w:val="002D7CCD"/>
    <w:rsid w:val="002D7CE7"/>
    <w:rsid w:val="002D7D4D"/>
    <w:rsid w:val="002D7E10"/>
    <w:rsid w:val="002E00D3"/>
    <w:rsid w:val="002E089F"/>
    <w:rsid w:val="002E0A37"/>
    <w:rsid w:val="002E0BB3"/>
    <w:rsid w:val="002E0FD2"/>
    <w:rsid w:val="002E1327"/>
    <w:rsid w:val="002E1DEB"/>
    <w:rsid w:val="002E1EB4"/>
    <w:rsid w:val="002E2218"/>
    <w:rsid w:val="002E282D"/>
    <w:rsid w:val="002E2831"/>
    <w:rsid w:val="002E2D52"/>
    <w:rsid w:val="002E2DA1"/>
    <w:rsid w:val="002E2EEB"/>
    <w:rsid w:val="002E2F1C"/>
    <w:rsid w:val="002E3074"/>
    <w:rsid w:val="002E30D3"/>
    <w:rsid w:val="002E382F"/>
    <w:rsid w:val="002E3A0F"/>
    <w:rsid w:val="002E3C26"/>
    <w:rsid w:val="002E3D52"/>
    <w:rsid w:val="002E3DE1"/>
    <w:rsid w:val="002E3EA4"/>
    <w:rsid w:val="002E4320"/>
    <w:rsid w:val="002E43F5"/>
    <w:rsid w:val="002E475A"/>
    <w:rsid w:val="002E48B5"/>
    <w:rsid w:val="002E48C2"/>
    <w:rsid w:val="002E4ACB"/>
    <w:rsid w:val="002E4AD7"/>
    <w:rsid w:val="002E4E75"/>
    <w:rsid w:val="002E4E8F"/>
    <w:rsid w:val="002E4E9D"/>
    <w:rsid w:val="002E4F25"/>
    <w:rsid w:val="002E50C2"/>
    <w:rsid w:val="002E521F"/>
    <w:rsid w:val="002E54F3"/>
    <w:rsid w:val="002E5503"/>
    <w:rsid w:val="002E555E"/>
    <w:rsid w:val="002E58B1"/>
    <w:rsid w:val="002E5947"/>
    <w:rsid w:val="002E5BA9"/>
    <w:rsid w:val="002E6047"/>
    <w:rsid w:val="002E61B0"/>
    <w:rsid w:val="002E6340"/>
    <w:rsid w:val="002E6565"/>
    <w:rsid w:val="002E681B"/>
    <w:rsid w:val="002E6866"/>
    <w:rsid w:val="002E6958"/>
    <w:rsid w:val="002E69CD"/>
    <w:rsid w:val="002E6A3A"/>
    <w:rsid w:val="002E6BFD"/>
    <w:rsid w:val="002E70CC"/>
    <w:rsid w:val="002E7139"/>
    <w:rsid w:val="002E759B"/>
    <w:rsid w:val="002E7657"/>
    <w:rsid w:val="002E76BA"/>
    <w:rsid w:val="002E774F"/>
    <w:rsid w:val="002E7828"/>
    <w:rsid w:val="002E7863"/>
    <w:rsid w:val="002E7A15"/>
    <w:rsid w:val="002E7A8A"/>
    <w:rsid w:val="002E7AFF"/>
    <w:rsid w:val="002F0117"/>
    <w:rsid w:val="002F021F"/>
    <w:rsid w:val="002F046C"/>
    <w:rsid w:val="002F0AAD"/>
    <w:rsid w:val="002F0AD9"/>
    <w:rsid w:val="002F0FB4"/>
    <w:rsid w:val="002F0FE7"/>
    <w:rsid w:val="002F1826"/>
    <w:rsid w:val="002F19B0"/>
    <w:rsid w:val="002F1B1B"/>
    <w:rsid w:val="002F1BB8"/>
    <w:rsid w:val="002F2456"/>
    <w:rsid w:val="002F25CC"/>
    <w:rsid w:val="002F2936"/>
    <w:rsid w:val="002F2A4A"/>
    <w:rsid w:val="002F2A82"/>
    <w:rsid w:val="002F2B07"/>
    <w:rsid w:val="002F2EC1"/>
    <w:rsid w:val="002F2FC9"/>
    <w:rsid w:val="002F3087"/>
    <w:rsid w:val="002F312B"/>
    <w:rsid w:val="002F33D1"/>
    <w:rsid w:val="002F3528"/>
    <w:rsid w:val="002F3772"/>
    <w:rsid w:val="002F37CA"/>
    <w:rsid w:val="002F3A29"/>
    <w:rsid w:val="002F3EAC"/>
    <w:rsid w:val="002F448F"/>
    <w:rsid w:val="002F4947"/>
    <w:rsid w:val="002F4F25"/>
    <w:rsid w:val="002F4F58"/>
    <w:rsid w:val="002F58EF"/>
    <w:rsid w:val="002F5965"/>
    <w:rsid w:val="002F5C3E"/>
    <w:rsid w:val="002F5E45"/>
    <w:rsid w:val="002F5E8B"/>
    <w:rsid w:val="002F6242"/>
    <w:rsid w:val="002F6656"/>
    <w:rsid w:val="002F66D9"/>
    <w:rsid w:val="002F6BDF"/>
    <w:rsid w:val="002F71DB"/>
    <w:rsid w:val="002F72EA"/>
    <w:rsid w:val="002F76DA"/>
    <w:rsid w:val="002F77A2"/>
    <w:rsid w:val="002F7C14"/>
    <w:rsid w:val="002F7C35"/>
    <w:rsid w:val="002F7D12"/>
    <w:rsid w:val="002F7DE7"/>
    <w:rsid w:val="002F7E29"/>
    <w:rsid w:val="00300074"/>
    <w:rsid w:val="00300B05"/>
    <w:rsid w:val="00300B11"/>
    <w:rsid w:val="00300E23"/>
    <w:rsid w:val="00300E2E"/>
    <w:rsid w:val="00300F68"/>
    <w:rsid w:val="0030112C"/>
    <w:rsid w:val="003012DE"/>
    <w:rsid w:val="003013E2"/>
    <w:rsid w:val="00301F08"/>
    <w:rsid w:val="00302556"/>
    <w:rsid w:val="0030261A"/>
    <w:rsid w:val="003027A5"/>
    <w:rsid w:val="003027A9"/>
    <w:rsid w:val="0030291A"/>
    <w:rsid w:val="00302ED9"/>
    <w:rsid w:val="00302F75"/>
    <w:rsid w:val="0030370A"/>
    <w:rsid w:val="0030383C"/>
    <w:rsid w:val="00303C92"/>
    <w:rsid w:val="00304195"/>
    <w:rsid w:val="00304211"/>
    <w:rsid w:val="003042E2"/>
    <w:rsid w:val="00304485"/>
    <w:rsid w:val="003045D6"/>
    <w:rsid w:val="003045F6"/>
    <w:rsid w:val="003048BF"/>
    <w:rsid w:val="00304C0F"/>
    <w:rsid w:val="00304C63"/>
    <w:rsid w:val="00304C7F"/>
    <w:rsid w:val="003053CA"/>
    <w:rsid w:val="0030579F"/>
    <w:rsid w:val="003059C2"/>
    <w:rsid w:val="00305DA2"/>
    <w:rsid w:val="00306047"/>
    <w:rsid w:val="0030638F"/>
    <w:rsid w:val="00306658"/>
    <w:rsid w:val="003066DB"/>
    <w:rsid w:val="00306799"/>
    <w:rsid w:val="00306876"/>
    <w:rsid w:val="0030691F"/>
    <w:rsid w:val="003069D9"/>
    <w:rsid w:val="00306A3F"/>
    <w:rsid w:val="00306AEC"/>
    <w:rsid w:val="00306CC3"/>
    <w:rsid w:val="00306E60"/>
    <w:rsid w:val="003075B2"/>
    <w:rsid w:val="00307934"/>
    <w:rsid w:val="00307ACD"/>
    <w:rsid w:val="00307AFF"/>
    <w:rsid w:val="00307D34"/>
    <w:rsid w:val="00310BD7"/>
    <w:rsid w:val="00310DAA"/>
    <w:rsid w:val="0031171B"/>
    <w:rsid w:val="00311DE9"/>
    <w:rsid w:val="00311E66"/>
    <w:rsid w:val="00312CDF"/>
    <w:rsid w:val="00312E2C"/>
    <w:rsid w:val="00312EFA"/>
    <w:rsid w:val="003132FF"/>
    <w:rsid w:val="003133F1"/>
    <w:rsid w:val="003134D1"/>
    <w:rsid w:val="00313763"/>
    <w:rsid w:val="00313926"/>
    <w:rsid w:val="00313BEC"/>
    <w:rsid w:val="00314191"/>
    <w:rsid w:val="00314203"/>
    <w:rsid w:val="0031429C"/>
    <w:rsid w:val="00314883"/>
    <w:rsid w:val="00315078"/>
    <w:rsid w:val="0031564F"/>
    <w:rsid w:val="00315737"/>
    <w:rsid w:val="003157F1"/>
    <w:rsid w:val="00315B46"/>
    <w:rsid w:val="0031606A"/>
    <w:rsid w:val="0031653D"/>
    <w:rsid w:val="003165B5"/>
    <w:rsid w:val="0031680A"/>
    <w:rsid w:val="00316A2E"/>
    <w:rsid w:val="00317BDC"/>
    <w:rsid w:val="00320195"/>
    <w:rsid w:val="0032031D"/>
    <w:rsid w:val="003207E3"/>
    <w:rsid w:val="00320E83"/>
    <w:rsid w:val="00321296"/>
    <w:rsid w:val="00321302"/>
    <w:rsid w:val="003218AB"/>
    <w:rsid w:val="00321A38"/>
    <w:rsid w:val="00321AD2"/>
    <w:rsid w:val="00321B80"/>
    <w:rsid w:val="00321DF1"/>
    <w:rsid w:val="00321E15"/>
    <w:rsid w:val="00322382"/>
    <w:rsid w:val="0032241D"/>
    <w:rsid w:val="003225D1"/>
    <w:rsid w:val="00322A36"/>
    <w:rsid w:val="00322B0B"/>
    <w:rsid w:val="00323513"/>
    <w:rsid w:val="00323598"/>
    <w:rsid w:val="003239F0"/>
    <w:rsid w:val="00323EAD"/>
    <w:rsid w:val="0032427E"/>
    <w:rsid w:val="003244BA"/>
    <w:rsid w:val="00324534"/>
    <w:rsid w:val="00324603"/>
    <w:rsid w:val="00324D0C"/>
    <w:rsid w:val="00324FED"/>
    <w:rsid w:val="003253B7"/>
    <w:rsid w:val="00325450"/>
    <w:rsid w:val="00325498"/>
    <w:rsid w:val="00325525"/>
    <w:rsid w:val="0032572D"/>
    <w:rsid w:val="003257A0"/>
    <w:rsid w:val="00325AB2"/>
    <w:rsid w:val="00325C6A"/>
    <w:rsid w:val="00325D84"/>
    <w:rsid w:val="0032608D"/>
    <w:rsid w:val="0032609C"/>
    <w:rsid w:val="003260C6"/>
    <w:rsid w:val="0032620C"/>
    <w:rsid w:val="00326EBB"/>
    <w:rsid w:val="00326F80"/>
    <w:rsid w:val="003271A5"/>
    <w:rsid w:val="00327973"/>
    <w:rsid w:val="003279C6"/>
    <w:rsid w:val="00327B49"/>
    <w:rsid w:val="00330048"/>
    <w:rsid w:val="0033025D"/>
    <w:rsid w:val="00330576"/>
    <w:rsid w:val="00330662"/>
    <w:rsid w:val="00330857"/>
    <w:rsid w:val="00330872"/>
    <w:rsid w:val="00330997"/>
    <w:rsid w:val="00330B85"/>
    <w:rsid w:val="00330E4A"/>
    <w:rsid w:val="003310E3"/>
    <w:rsid w:val="00331414"/>
    <w:rsid w:val="003319FF"/>
    <w:rsid w:val="00331A9C"/>
    <w:rsid w:val="00331B92"/>
    <w:rsid w:val="00331F8F"/>
    <w:rsid w:val="00332220"/>
    <w:rsid w:val="00332314"/>
    <w:rsid w:val="00332759"/>
    <w:rsid w:val="003329C4"/>
    <w:rsid w:val="00332B56"/>
    <w:rsid w:val="00332E6B"/>
    <w:rsid w:val="00332FB4"/>
    <w:rsid w:val="00333030"/>
    <w:rsid w:val="003330D8"/>
    <w:rsid w:val="00333150"/>
    <w:rsid w:val="003337F5"/>
    <w:rsid w:val="0033394D"/>
    <w:rsid w:val="00333D94"/>
    <w:rsid w:val="00333E1B"/>
    <w:rsid w:val="00333FAF"/>
    <w:rsid w:val="003348BF"/>
    <w:rsid w:val="00334C00"/>
    <w:rsid w:val="00334C02"/>
    <w:rsid w:val="00334C09"/>
    <w:rsid w:val="00334F7B"/>
    <w:rsid w:val="00334F93"/>
    <w:rsid w:val="003353E8"/>
    <w:rsid w:val="00335463"/>
    <w:rsid w:val="00335AD9"/>
    <w:rsid w:val="00335B3B"/>
    <w:rsid w:val="00335EE6"/>
    <w:rsid w:val="003366BF"/>
    <w:rsid w:val="003369E0"/>
    <w:rsid w:val="00336EA4"/>
    <w:rsid w:val="003377FA"/>
    <w:rsid w:val="00337866"/>
    <w:rsid w:val="00337AEA"/>
    <w:rsid w:val="0034013A"/>
    <w:rsid w:val="003401C5"/>
    <w:rsid w:val="0034023F"/>
    <w:rsid w:val="0034056C"/>
    <w:rsid w:val="003405DD"/>
    <w:rsid w:val="003406DF"/>
    <w:rsid w:val="003407CC"/>
    <w:rsid w:val="00340A01"/>
    <w:rsid w:val="0034143B"/>
    <w:rsid w:val="003415D3"/>
    <w:rsid w:val="00341A90"/>
    <w:rsid w:val="0034256E"/>
    <w:rsid w:val="00342610"/>
    <w:rsid w:val="00342C2F"/>
    <w:rsid w:val="00342EE9"/>
    <w:rsid w:val="00342EEE"/>
    <w:rsid w:val="003430AA"/>
    <w:rsid w:val="00343640"/>
    <w:rsid w:val="00343784"/>
    <w:rsid w:val="003438C5"/>
    <w:rsid w:val="00343B0A"/>
    <w:rsid w:val="00343B77"/>
    <w:rsid w:val="00343DD5"/>
    <w:rsid w:val="003440BF"/>
    <w:rsid w:val="0034419F"/>
    <w:rsid w:val="00344576"/>
    <w:rsid w:val="00344689"/>
    <w:rsid w:val="003447E8"/>
    <w:rsid w:val="003447E9"/>
    <w:rsid w:val="00344CE9"/>
    <w:rsid w:val="00344E95"/>
    <w:rsid w:val="00344F70"/>
    <w:rsid w:val="003455BC"/>
    <w:rsid w:val="00345B90"/>
    <w:rsid w:val="00346093"/>
    <w:rsid w:val="00346183"/>
    <w:rsid w:val="00346355"/>
    <w:rsid w:val="003463B7"/>
    <w:rsid w:val="0034652A"/>
    <w:rsid w:val="00346982"/>
    <w:rsid w:val="00346A9F"/>
    <w:rsid w:val="00346E5A"/>
    <w:rsid w:val="00346F33"/>
    <w:rsid w:val="0034758D"/>
    <w:rsid w:val="0034766F"/>
    <w:rsid w:val="003477DC"/>
    <w:rsid w:val="00347820"/>
    <w:rsid w:val="003479A3"/>
    <w:rsid w:val="00347B59"/>
    <w:rsid w:val="00347D3F"/>
    <w:rsid w:val="0035016C"/>
    <w:rsid w:val="003508C0"/>
    <w:rsid w:val="00350A08"/>
    <w:rsid w:val="00350FEA"/>
    <w:rsid w:val="00351107"/>
    <w:rsid w:val="003519CC"/>
    <w:rsid w:val="00351DDA"/>
    <w:rsid w:val="00352545"/>
    <w:rsid w:val="0035270A"/>
    <w:rsid w:val="00352CB9"/>
    <w:rsid w:val="003530EE"/>
    <w:rsid w:val="003531B2"/>
    <w:rsid w:val="00353541"/>
    <w:rsid w:val="0035362A"/>
    <w:rsid w:val="00353639"/>
    <w:rsid w:val="003537F5"/>
    <w:rsid w:val="0035388A"/>
    <w:rsid w:val="00353D0E"/>
    <w:rsid w:val="00353F7E"/>
    <w:rsid w:val="00353FA4"/>
    <w:rsid w:val="00354034"/>
    <w:rsid w:val="003541E1"/>
    <w:rsid w:val="00354397"/>
    <w:rsid w:val="00354450"/>
    <w:rsid w:val="00354456"/>
    <w:rsid w:val="00354553"/>
    <w:rsid w:val="00354678"/>
    <w:rsid w:val="00354702"/>
    <w:rsid w:val="0035492B"/>
    <w:rsid w:val="00354A99"/>
    <w:rsid w:val="00354BA4"/>
    <w:rsid w:val="00354C7F"/>
    <w:rsid w:val="00354F04"/>
    <w:rsid w:val="00355184"/>
    <w:rsid w:val="003551E3"/>
    <w:rsid w:val="00355351"/>
    <w:rsid w:val="0035548A"/>
    <w:rsid w:val="003554A8"/>
    <w:rsid w:val="003559B7"/>
    <w:rsid w:val="00356085"/>
    <w:rsid w:val="003561FB"/>
    <w:rsid w:val="00356271"/>
    <w:rsid w:val="00356999"/>
    <w:rsid w:val="00356C85"/>
    <w:rsid w:val="00357007"/>
    <w:rsid w:val="003571BB"/>
    <w:rsid w:val="00357214"/>
    <w:rsid w:val="00357482"/>
    <w:rsid w:val="003575D1"/>
    <w:rsid w:val="0035767D"/>
    <w:rsid w:val="0035787E"/>
    <w:rsid w:val="00357B2E"/>
    <w:rsid w:val="00357B2F"/>
    <w:rsid w:val="00357C59"/>
    <w:rsid w:val="00357C80"/>
    <w:rsid w:val="00357EE1"/>
    <w:rsid w:val="00357F73"/>
    <w:rsid w:val="00360541"/>
    <w:rsid w:val="003607F7"/>
    <w:rsid w:val="00360C46"/>
    <w:rsid w:val="00360DBA"/>
    <w:rsid w:val="0036111E"/>
    <w:rsid w:val="003615AE"/>
    <w:rsid w:val="00361840"/>
    <w:rsid w:val="00361AD9"/>
    <w:rsid w:val="00361D39"/>
    <w:rsid w:val="0036217A"/>
    <w:rsid w:val="00362740"/>
    <w:rsid w:val="00362884"/>
    <w:rsid w:val="00363349"/>
    <w:rsid w:val="00363519"/>
    <w:rsid w:val="00363A55"/>
    <w:rsid w:val="00364132"/>
    <w:rsid w:val="00364197"/>
    <w:rsid w:val="0036420F"/>
    <w:rsid w:val="003642B2"/>
    <w:rsid w:val="003642F6"/>
    <w:rsid w:val="003644FC"/>
    <w:rsid w:val="00364578"/>
    <w:rsid w:val="003649EF"/>
    <w:rsid w:val="00364BEC"/>
    <w:rsid w:val="003652B8"/>
    <w:rsid w:val="003654AC"/>
    <w:rsid w:val="0036550C"/>
    <w:rsid w:val="00365713"/>
    <w:rsid w:val="0036583C"/>
    <w:rsid w:val="00365969"/>
    <w:rsid w:val="00365E21"/>
    <w:rsid w:val="00366340"/>
    <w:rsid w:val="00366834"/>
    <w:rsid w:val="00366A9A"/>
    <w:rsid w:val="00366FE8"/>
    <w:rsid w:val="00366FF2"/>
    <w:rsid w:val="003670A9"/>
    <w:rsid w:val="003673EC"/>
    <w:rsid w:val="003678F0"/>
    <w:rsid w:val="003679B4"/>
    <w:rsid w:val="00367E3A"/>
    <w:rsid w:val="0037011F"/>
    <w:rsid w:val="00370157"/>
    <w:rsid w:val="003701CE"/>
    <w:rsid w:val="00370625"/>
    <w:rsid w:val="00370671"/>
    <w:rsid w:val="00370B24"/>
    <w:rsid w:val="00370BEB"/>
    <w:rsid w:val="00370F35"/>
    <w:rsid w:val="003718E3"/>
    <w:rsid w:val="003719E5"/>
    <w:rsid w:val="00371A43"/>
    <w:rsid w:val="00371AAF"/>
    <w:rsid w:val="00371DAB"/>
    <w:rsid w:val="00371E2A"/>
    <w:rsid w:val="0037240F"/>
    <w:rsid w:val="00372725"/>
    <w:rsid w:val="00372905"/>
    <w:rsid w:val="0037297E"/>
    <w:rsid w:val="00372D00"/>
    <w:rsid w:val="00373573"/>
    <w:rsid w:val="00373B00"/>
    <w:rsid w:val="00373D99"/>
    <w:rsid w:val="0037423F"/>
    <w:rsid w:val="003745C6"/>
    <w:rsid w:val="003745F7"/>
    <w:rsid w:val="00374831"/>
    <w:rsid w:val="00374BAC"/>
    <w:rsid w:val="00374C72"/>
    <w:rsid w:val="00374D22"/>
    <w:rsid w:val="00374D57"/>
    <w:rsid w:val="00375475"/>
    <w:rsid w:val="003755EB"/>
    <w:rsid w:val="00375A62"/>
    <w:rsid w:val="00376377"/>
    <w:rsid w:val="003768A8"/>
    <w:rsid w:val="003769B3"/>
    <w:rsid w:val="00376CC4"/>
    <w:rsid w:val="00376E76"/>
    <w:rsid w:val="00376F4F"/>
    <w:rsid w:val="00377092"/>
    <w:rsid w:val="0037735F"/>
    <w:rsid w:val="00377B5F"/>
    <w:rsid w:val="00377B79"/>
    <w:rsid w:val="00377CC9"/>
    <w:rsid w:val="00377F01"/>
    <w:rsid w:val="003800AF"/>
    <w:rsid w:val="0038030C"/>
    <w:rsid w:val="00380B4F"/>
    <w:rsid w:val="00380E17"/>
    <w:rsid w:val="0038109E"/>
    <w:rsid w:val="003812E1"/>
    <w:rsid w:val="003814A5"/>
    <w:rsid w:val="003818AB"/>
    <w:rsid w:val="00381E31"/>
    <w:rsid w:val="0038202B"/>
    <w:rsid w:val="0038234B"/>
    <w:rsid w:val="0038235B"/>
    <w:rsid w:val="00382561"/>
    <w:rsid w:val="00382585"/>
    <w:rsid w:val="0038267B"/>
    <w:rsid w:val="003828FB"/>
    <w:rsid w:val="00382917"/>
    <w:rsid w:val="003829B8"/>
    <w:rsid w:val="00382AC0"/>
    <w:rsid w:val="00382CD3"/>
    <w:rsid w:val="003830C9"/>
    <w:rsid w:val="003830CC"/>
    <w:rsid w:val="0038318C"/>
    <w:rsid w:val="00383274"/>
    <w:rsid w:val="00383302"/>
    <w:rsid w:val="003833A9"/>
    <w:rsid w:val="00383475"/>
    <w:rsid w:val="003834A0"/>
    <w:rsid w:val="00383915"/>
    <w:rsid w:val="00383B8E"/>
    <w:rsid w:val="003840F4"/>
    <w:rsid w:val="0038451C"/>
    <w:rsid w:val="003845B4"/>
    <w:rsid w:val="003848BB"/>
    <w:rsid w:val="00384B42"/>
    <w:rsid w:val="00384C41"/>
    <w:rsid w:val="00384F88"/>
    <w:rsid w:val="003852D7"/>
    <w:rsid w:val="0038554D"/>
    <w:rsid w:val="003855F2"/>
    <w:rsid w:val="00385677"/>
    <w:rsid w:val="0038569A"/>
    <w:rsid w:val="00385D3F"/>
    <w:rsid w:val="00385E41"/>
    <w:rsid w:val="00386015"/>
    <w:rsid w:val="00386128"/>
    <w:rsid w:val="003861B2"/>
    <w:rsid w:val="00386545"/>
    <w:rsid w:val="003868B9"/>
    <w:rsid w:val="00386C95"/>
    <w:rsid w:val="00386E54"/>
    <w:rsid w:val="003872B3"/>
    <w:rsid w:val="00387747"/>
    <w:rsid w:val="00387925"/>
    <w:rsid w:val="00387ACE"/>
    <w:rsid w:val="0039010A"/>
    <w:rsid w:val="0039023C"/>
    <w:rsid w:val="00390536"/>
    <w:rsid w:val="003905C0"/>
    <w:rsid w:val="00390610"/>
    <w:rsid w:val="00390708"/>
    <w:rsid w:val="0039081C"/>
    <w:rsid w:val="00390C22"/>
    <w:rsid w:val="00390D93"/>
    <w:rsid w:val="003922D1"/>
    <w:rsid w:val="003925F3"/>
    <w:rsid w:val="00392B1B"/>
    <w:rsid w:val="00392C0E"/>
    <w:rsid w:val="00392CC1"/>
    <w:rsid w:val="003933D9"/>
    <w:rsid w:val="003934AD"/>
    <w:rsid w:val="0039360A"/>
    <w:rsid w:val="00393746"/>
    <w:rsid w:val="00393750"/>
    <w:rsid w:val="00393845"/>
    <w:rsid w:val="003938E9"/>
    <w:rsid w:val="00393BC6"/>
    <w:rsid w:val="00393D7F"/>
    <w:rsid w:val="003940D3"/>
    <w:rsid w:val="003941A3"/>
    <w:rsid w:val="00394380"/>
    <w:rsid w:val="003944A0"/>
    <w:rsid w:val="003944B7"/>
    <w:rsid w:val="003944D5"/>
    <w:rsid w:val="00394902"/>
    <w:rsid w:val="00394E5F"/>
    <w:rsid w:val="00395872"/>
    <w:rsid w:val="00395DDE"/>
    <w:rsid w:val="00395F67"/>
    <w:rsid w:val="0039611A"/>
    <w:rsid w:val="0039631A"/>
    <w:rsid w:val="003963A3"/>
    <w:rsid w:val="0039641D"/>
    <w:rsid w:val="00396429"/>
    <w:rsid w:val="00396774"/>
    <w:rsid w:val="003967B5"/>
    <w:rsid w:val="00396CD9"/>
    <w:rsid w:val="00396E47"/>
    <w:rsid w:val="0039711D"/>
    <w:rsid w:val="0039729B"/>
    <w:rsid w:val="0039768A"/>
    <w:rsid w:val="0039779B"/>
    <w:rsid w:val="003A0880"/>
    <w:rsid w:val="003A0995"/>
    <w:rsid w:val="003A0A22"/>
    <w:rsid w:val="003A0ADF"/>
    <w:rsid w:val="003A0C22"/>
    <w:rsid w:val="003A0ED9"/>
    <w:rsid w:val="003A1162"/>
    <w:rsid w:val="003A133F"/>
    <w:rsid w:val="003A1347"/>
    <w:rsid w:val="003A141E"/>
    <w:rsid w:val="003A1683"/>
    <w:rsid w:val="003A16C4"/>
    <w:rsid w:val="003A1EB9"/>
    <w:rsid w:val="003A2214"/>
    <w:rsid w:val="003A242B"/>
    <w:rsid w:val="003A2586"/>
    <w:rsid w:val="003A275E"/>
    <w:rsid w:val="003A28E7"/>
    <w:rsid w:val="003A292D"/>
    <w:rsid w:val="003A2D40"/>
    <w:rsid w:val="003A2DD8"/>
    <w:rsid w:val="003A3BCF"/>
    <w:rsid w:val="003A452A"/>
    <w:rsid w:val="003A4667"/>
    <w:rsid w:val="003A48BA"/>
    <w:rsid w:val="003A503B"/>
    <w:rsid w:val="003A5356"/>
    <w:rsid w:val="003A5750"/>
    <w:rsid w:val="003A62AE"/>
    <w:rsid w:val="003A641A"/>
    <w:rsid w:val="003A65FB"/>
    <w:rsid w:val="003A6847"/>
    <w:rsid w:val="003A6CC7"/>
    <w:rsid w:val="003A6DBC"/>
    <w:rsid w:val="003A6FDB"/>
    <w:rsid w:val="003A7196"/>
    <w:rsid w:val="003A7255"/>
    <w:rsid w:val="003A7DCA"/>
    <w:rsid w:val="003A7E1B"/>
    <w:rsid w:val="003B033A"/>
    <w:rsid w:val="003B043F"/>
    <w:rsid w:val="003B074B"/>
    <w:rsid w:val="003B07AE"/>
    <w:rsid w:val="003B08A5"/>
    <w:rsid w:val="003B0C4A"/>
    <w:rsid w:val="003B0C66"/>
    <w:rsid w:val="003B125F"/>
    <w:rsid w:val="003B1764"/>
    <w:rsid w:val="003B17EA"/>
    <w:rsid w:val="003B183F"/>
    <w:rsid w:val="003B1D84"/>
    <w:rsid w:val="003B214C"/>
    <w:rsid w:val="003B21FB"/>
    <w:rsid w:val="003B225A"/>
    <w:rsid w:val="003B2265"/>
    <w:rsid w:val="003B2467"/>
    <w:rsid w:val="003B2507"/>
    <w:rsid w:val="003B267F"/>
    <w:rsid w:val="003B2874"/>
    <w:rsid w:val="003B28ED"/>
    <w:rsid w:val="003B2936"/>
    <w:rsid w:val="003B2C83"/>
    <w:rsid w:val="003B2E96"/>
    <w:rsid w:val="003B2FDC"/>
    <w:rsid w:val="003B327E"/>
    <w:rsid w:val="003B3347"/>
    <w:rsid w:val="003B338F"/>
    <w:rsid w:val="003B3627"/>
    <w:rsid w:val="003B38C6"/>
    <w:rsid w:val="003B3E86"/>
    <w:rsid w:val="003B420A"/>
    <w:rsid w:val="003B43BE"/>
    <w:rsid w:val="003B44ED"/>
    <w:rsid w:val="003B472A"/>
    <w:rsid w:val="003B488B"/>
    <w:rsid w:val="003B4A5A"/>
    <w:rsid w:val="003B4C9E"/>
    <w:rsid w:val="003B4F5A"/>
    <w:rsid w:val="003B52A7"/>
    <w:rsid w:val="003B53C3"/>
    <w:rsid w:val="003B5A45"/>
    <w:rsid w:val="003B5A5F"/>
    <w:rsid w:val="003B5D54"/>
    <w:rsid w:val="003B5D72"/>
    <w:rsid w:val="003B5EC4"/>
    <w:rsid w:val="003B6400"/>
    <w:rsid w:val="003B68A4"/>
    <w:rsid w:val="003B70E1"/>
    <w:rsid w:val="003B7A97"/>
    <w:rsid w:val="003B7F14"/>
    <w:rsid w:val="003B7F2A"/>
    <w:rsid w:val="003C04B8"/>
    <w:rsid w:val="003C04D4"/>
    <w:rsid w:val="003C070C"/>
    <w:rsid w:val="003C0756"/>
    <w:rsid w:val="003C0F9E"/>
    <w:rsid w:val="003C103C"/>
    <w:rsid w:val="003C10CC"/>
    <w:rsid w:val="003C121A"/>
    <w:rsid w:val="003C1244"/>
    <w:rsid w:val="003C13D2"/>
    <w:rsid w:val="003C1507"/>
    <w:rsid w:val="003C159B"/>
    <w:rsid w:val="003C1603"/>
    <w:rsid w:val="003C1635"/>
    <w:rsid w:val="003C1870"/>
    <w:rsid w:val="003C1890"/>
    <w:rsid w:val="003C1E90"/>
    <w:rsid w:val="003C3752"/>
    <w:rsid w:val="003C3D12"/>
    <w:rsid w:val="003C4270"/>
    <w:rsid w:val="003C428D"/>
    <w:rsid w:val="003C4621"/>
    <w:rsid w:val="003C48F3"/>
    <w:rsid w:val="003C4C03"/>
    <w:rsid w:val="003C4C2D"/>
    <w:rsid w:val="003C5231"/>
    <w:rsid w:val="003C59AA"/>
    <w:rsid w:val="003C5DF0"/>
    <w:rsid w:val="003C61FF"/>
    <w:rsid w:val="003C66B6"/>
    <w:rsid w:val="003C6B6B"/>
    <w:rsid w:val="003C6C4D"/>
    <w:rsid w:val="003C6EFF"/>
    <w:rsid w:val="003C70D9"/>
    <w:rsid w:val="003C73F0"/>
    <w:rsid w:val="003C7526"/>
    <w:rsid w:val="003C755E"/>
    <w:rsid w:val="003C7575"/>
    <w:rsid w:val="003C7703"/>
    <w:rsid w:val="003C790C"/>
    <w:rsid w:val="003C7D93"/>
    <w:rsid w:val="003C7DAE"/>
    <w:rsid w:val="003C7E17"/>
    <w:rsid w:val="003C7E7D"/>
    <w:rsid w:val="003C7EFE"/>
    <w:rsid w:val="003D0249"/>
    <w:rsid w:val="003D0535"/>
    <w:rsid w:val="003D0B4C"/>
    <w:rsid w:val="003D0BFA"/>
    <w:rsid w:val="003D0D7D"/>
    <w:rsid w:val="003D0EDA"/>
    <w:rsid w:val="003D0F96"/>
    <w:rsid w:val="003D1096"/>
    <w:rsid w:val="003D15B5"/>
    <w:rsid w:val="003D16A4"/>
    <w:rsid w:val="003D1C9F"/>
    <w:rsid w:val="003D201A"/>
    <w:rsid w:val="003D26F1"/>
    <w:rsid w:val="003D27CF"/>
    <w:rsid w:val="003D3217"/>
    <w:rsid w:val="003D32E8"/>
    <w:rsid w:val="003D330B"/>
    <w:rsid w:val="003D3319"/>
    <w:rsid w:val="003D3502"/>
    <w:rsid w:val="003D367E"/>
    <w:rsid w:val="003D37D6"/>
    <w:rsid w:val="003D3945"/>
    <w:rsid w:val="003D39C1"/>
    <w:rsid w:val="003D39D4"/>
    <w:rsid w:val="003D3B14"/>
    <w:rsid w:val="003D3F72"/>
    <w:rsid w:val="003D4143"/>
    <w:rsid w:val="003D46D9"/>
    <w:rsid w:val="003D47E3"/>
    <w:rsid w:val="003D4C2D"/>
    <w:rsid w:val="003D529A"/>
    <w:rsid w:val="003D5731"/>
    <w:rsid w:val="003D5877"/>
    <w:rsid w:val="003D5B29"/>
    <w:rsid w:val="003D5B76"/>
    <w:rsid w:val="003D5D15"/>
    <w:rsid w:val="003D5DF6"/>
    <w:rsid w:val="003D60F8"/>
    <w:rsid w:val="003D6234"/>
    <w:rsid w:val="003D675D"/>
    <w:rsid w:val="003D6A63"/>
    <w:rsid w:val="003D6AAE"/>
    <w:rsid w:val="003D700F"/>
    <w:rsid w:val="003D7201"/>
    <w:rsid w:val="003D724E"/>
    <w:rsid w:val="003D730A"/>
    <w:rsid w:val="003D7544"/>
    <w:rsid w:val="003D7554"/>
    <w:rsid w:val="003D7788"/>
    <w:rsid w:val="003D77E3"/>
    <w:rsid w:val="003D7BFB"/>
    <w:rsid w:val="003D7C95"/>
    <w:rsid w:val="003D7CD2"/>
    <w:rsid w:val="003D7DA6"/>
    <w:rsid w:val="003D7FF3"/>
    <w:rsid w:val="003E00D7"/>
    <w:rsid w:val="003E0501"/>
    <w:rsid w:val="003E0551"/>
    <w:rsid w:val="003E0C65"/>
    <w:rsid w:val="003E1038"/>
    <w:rsid w:val="003E10FC"/>
    <w:rsid w:val="003E13C5"/>
    <w:rsid w:val="003E13E0"/>
    <w:rsid w:val="003E17B8"/>
    <w:rsid w:val="003E1BB6"/>
    <w:rsid w:val="003E1F1F"/>
    <w:rsid w:val="003E242D"/>
    <w:rsid w:val="003E25F6"/>
    <w:rsid w:val="003E34EA"/>
    <w:rsid w:val="003E3CA0"/>
    <w:rsid w:val="003E3FEE"/>
    <w:rsid w:val="003E41F5"/>
    <w:rsid w:val="003E42AB"/>
    <w:rsid w:val="003E469E"/>
    <w:rsid w:val="003E48F8"/>
    <w:rsid w:val="003E4D33"/>
    <w:rsid w:val="003E4E4A"/>
    <w:rsid w:val="003E51B2"/>
    <w:rsid w:val="003E60EA"/>
    <w:rsid w:val="003E660A"/>
    <w:rsid w:val="003E672A"/>
    <w:rsid w:val="003E6936"/>
    <w:rsid w:val="003E6AC5"/>
    <w:rsid w:val="003E6C14"/>
    <w:rsid w:val="003E6D83"/>
    <w:rsid w:val="003E7068"/>
    <w:rsid w:val="003E7262"/>
    <w:rsid w:val="003E7455"/>
    <w:rsid w:val="003E75F7"/>
    <w:rsid w:val="003E76B8"/>
    <w:rsid w:val="003E7982"/>
    <w:rsid w:val="003E7B7A"/>
    <w:rsid w:val="003E7CF6"/>
    <w:rsid w:val="003F00A9"/>
    <w:rsid w:val="003F00CB"/>
    <w:rsid w:val="003F02D0"/>
    <w:rsid w:val="003F09A8"/>
    <w:rsid w:val="003F0A70"/>
    <w:rsid w:val="003F0C8B"/>
    <w:rsid w:val="003F14F1"/>
    <w:rsid w:val="003F19BA"/>
    <w:rsid w:val="003F1B79"/>
    <w:rsid w:val="003F1D9C"/>
    <w:rsid w:val="003F1E69"/>
    <w:rsid w:val="003F1EFC"/>
    <w:rsid w:val="003F215F"/>
    <w:rsid w:val="003F2A51"/>
    <w:rsid w:val="003F2B12"/>
    <w:rsid w:val="003F2D5C"/>
    <w:rsid w:val="003F2DD3"/>
    <w:rsid w:val="003F2E51"/>
    <w:rsid w:val="003F30C7"/>
    <w:rsid w:val="003F32A1"/>
    <w:rsid w:val="003F3E43"/>
    <w:rsid w:val="003F4097"/>
    <w:rsid w:val="003F40CC"/>
    <w:rsid w:val="003F4197"/>
    <w:rsid w:val="003F449C"/>
    <w:rsid w:val="003F451B"/>
    <w:rsid w:val="003F4565"/>
    <w:rsid w:val="003F458D"/>
    <w:rsid w:val="003F4707"/>
    <w:rsid w:val="003F473A"/>
    <w:rsid w:val="003F4A22"/>
    <w:rsid w:val="003F4D0B"/>
    <w:rsid w:val="003F4E13"/>
    <w:rsid w:val="003F4EA2"/>
    <w:rsid w:val="003F5359"/>
    <w:rsid w:val="003F546E"/>
    <w:rsid w:val="003F5B6D"/>
    <w:rsid w:val="003F5BEF"/>
    <w:rsid w:val="003F5C1D"/>
    <w:rsid w:val="003F5E34"/>
    <w:rsid w:val="003F5E67"/>
    <w:rsid w:val="003F5FB8"/>
    <w:rsid w:val="003F6070"/>
    <w:rsid w:val="003F61EF"/>
    <w:rsid w:val="003F68C4"/>
    <w:rsid w:val="003F6B55"/>
    <w:rsid w:val="003F6DC5"/>
    <w:rsid w:val="003F6FC7"/>
    <w:rsid w:val="003F7164"/>
    <w:rsid w:val="003F719D"/>
    <w:rsid w:val="003F71B3"/>
    <w:rsid w:val="003F74D6"/>
    <w:rsid w:val="003F7B14"/>
    <w:rsid w:val="004002E7"/>
    <w:rsid w:val="0040038B"/>
    <w:rsid w:val="004008F1"/>
    <w:rsid w:val="004012C9"/>
    <w:rsid w:val="004017AF"/>
    <w:rsid w:val="00401BC8"/>
    <w:rsid w:val="0040252A"/>
    <w:rsid w:val="004025C0"/>
    <w:rsid w:val="0040269E"/>
    <w:rsid w:val="0040292E"/>
    <w:rsid w:val="004029EA"/>
    <w:rsid w:val="00402A16"/>
    <w:rsid w:val="00402B44"/>
    <w:rsid w:val="00402C58"/>
    <w:rsid w:val="00402CEA"/>
    <w:rsid w:val="004030F7"/>
    <w:rsid w:val="00403398"/>
    <w:rsid w:val="0040347D"/>
    <w:rsid w:val="004037BD"/>
    <w:rsid w:val="004039B1"/>
    <w:rsid w:val="00403B0F"/>
    <w:rsid w:val="00403D5C"/>
    <w:rsid w:val="00403DEC"/>
    <w:rsid w:val="00403E65"/>
    <w:rsid w:val="00404041"/>
    <w:rsid w:val="0040410B"/>
    <w:rsid w:val="00404207"/>
    <w:rsid w:val="0040441F"/>
    <w:rsid w:val="0040456C"/>
    <w:rsid w:val="004047DB"/>
    <w:rsid w:val="0040487E"/>
    <w:rsid w:val="004049A3"/>
    <w:rsid w:val="00404C84"/>
    <w:rsid w:val="00404D4C"/>
    <w:rsid w:val="0040520B"/>
    <w:rsid w:val="004053A2"/>
    <w:rsid w:val="0040570A"/>
    <w:rsid w:val="004057C5"/>
    <w:rsid w:val="00405FE8"/>
    <w:rsid w:val="00406197"/>
    <w:rsid w:val="0040665E"/>
    <w:rsid w:val="0040670E"/>
    <w:rsid w:val="00406924"/>
    <w:rsid w:val="004069DE"/>
    <w:rsid w:val="00406C31"/>
    <w:rsid w:val="00406EE2"/>
    <w:rsid w:val="004074B0"/>
    <w:rsid w:val="00407645"/>
    <w:rsid w:val="00407911"/>
    <w:rsid w:val="00407B3D"/>
    <w:rsid w:val="00407FAC"/>
    <w:rsid w:val="00410015"/>
    <w:rsid w:val="0041014D"/>
    <w:rsid w:val="00410763"/>
    <w:rsid w:val="00411221"/>
    <w:rsid w:val="004112D7"/>
    <w:rsid w:val="004115B5"/>
    <w:rsid w:val="00411618"/>
    <w:rsid w:val="00411A64"/>
    <w:rsid w:val="00411B26"/>
    <w:rsid w:val="00411B75"/>
    <w:rsid w:val="00411C14"/>
    <w:rsid w:val="00411CEC"/>
    <w:rsid w:val="00411D77"/>
    <w:rsid w:val="00412390"/>
    <w:rsid w:val="0041254D"/>
    <w:rsid w:val="004127D4"/>
    <w:rsid w:val="00412E97"/>
    <w:rsid w:val="00413057"/>
    <w:rsid w:val="00413263"/>
    <w:rsid w:val="004132BB"/>
    <w:rsid w:val="004134F4"/>
    <w:rsid w:val="004139B1"/>
    <w:rsid w:val="004139EE"/>
    <w:rsid w:val="00413D79"/>
    <w:rsid w:val="00413DDC"/>
    <w:rsid w:val="0041402E"/>
    <w:rsid w:val="00414225"/>
    <w:rsid w:val="00414483"/>
    <w:rsid w:val="004149F1"/>
    <w:rsid w:val="00414A94"/>
    <w:rsid w:val="00414C67"/>
    <w:rsid w:val="00414D9B"/>
    <w:rsid w:val="00414EDA"/>
    <w:rsid w:val="00415339"/>
    <w:rsid w:val="00415440"/>
    <w:rsid w:val="0041546B"/>
    <w:rsid w:val="00415659"/>
    <w:rsid w:val="00415855"/>
    <w:rsid w:val="004158B1"/>
    <w:rsid w:val="00415A23"/>
    <w:rsid w:val="00415B15"/>
    <w:rsid w:val="0041629F"/>
    <w:rsid w:val="004164D5"/>
    <w:rsid w:val="0041679A"/>
    <w:rsid w:val="004168BB"/>
    <w:rsid w:val="00416B84"/>
    <w:rsid w:val="0041703A"/>
    <w:rsid w:val="00417862"/>
    <w:rsid w:val="00417A74"/>
    <w:rsid w:val="00417A88"/>
    <w:rsid w:val="00417AC8"/>
    <w:rsid w:val="00417D62"/>
    <w:rsid w:val="004200BA"/>
    <w:rsid w:val="004200F1"/>
    <w:rsid w:val="004205D1"/>
    <w:rsid w:val="00420CB6"/>
    <w:rsid w:val="00420D0C"/>
    <w:rsid w:val="00421245"/>
    <w:rsid w:val="004216B3"/>
    <w:rsid w:val="00421B0D"/>
    <w:rsid w:val="00421B88"/>
    <w:rsid w:val="00421DF3"/>
    <w:rsid w:val="00421E21"/>
    <w:rsid w:val="00421FF8"/>
    <w:rsid w:val="00422270"/>
    <w:rsid w:val="00422431"/>
    <w:rsid w:val="00422CB3"/>
    <w:rsid w:val="00422E15"/>
    <w:rsid w:val="00422FE3"/>
    <w:rsid w:val="00423009"/>
    <w:rsid w:val="0042301A"/>
    <w:rsid w:val="00423165"/>
    <w:rsid w:val="004231E8"/>
    <w:rsid w:val="00423337"/>
    <w:rsid w:val="00423693"/>
    <w:rsid w:val="004237DA"/>
    <w:rsid w:val="004237DD"/>
    <w:rsid w:val="00423DC5"/>
    <w:rsid w:val="0042430E"/>
    <w:rsid w:val="00424F31"/>
    <w:rsid w:val="004251D7"/>
    <w:rsid w:val="00425665"/>
    <w:rsid w:val="00425710"/>
    <w:rsid w:val="00425795"/>
    <w:rsid w:val="00425A83"/>
    <w:rsid w:val="0042608C"/>
    <w:rsid w:val="004261CE"/>
    <w:rsid w:val="004263F4"/>
    <w:rsid w:val="004264FA"/>
    <w:rsid w:val="004267D7"/>
    <w:rsid w:val="00426892"/>
    <w:rsid w:val="00426B96"/>
    <w:rsid w:val="00426C94"/>
    <w:rsid w:val="00426E84"/>
    <w:rsid w:val="00427CF1"/>
    <w:rsid w:val="00427DA6"/>
    <w:rsid w:val="00427F7A"/>
    <w:rsid w:val="00427F82"/>
    <w:rsid w:val="004300E5"/>
    <w:rsid w:val="00430219"/>
    <w:rsid w:val="0043022E"/>
    <w:rsid w:val="004303D6"/>
    <w:rsid w:val="00430703"/>
    <w:rsid w:val="00430F7F"/>
    <w:rsid w:val="0043190B"/>
    <w:rsid w:val="00432275"/>
    <w:rsid w:val="004323FB"/>
    <w:rsid w:val="004328D4"/>
    <w:rsid w:val="00432BC8"/>
    <w:rsid w:val="00432F4F"/>
    <w:rsid w:val="0043342F"/>
    <w:rsid w:val="0043362C"/>
    <w:rsid w:val="004336DF"/>
    <w:rsid w:val="00433CD7"/>
    <w:rsid w:val="00433FDF"/>
    <w:rsid w:val="00434239"/>
    <w:rsid w:val="00434655"/>
    <w:rsid w:val="0043501D"/>
    <w:rsid w:val="0043526E"/>
    <w:rsid w:val="004352AA"/>
    <w:rsid w:val="004354FC"/>
    <w:rsid w:val="004355F2"/>
    <w:rsid w:val="00435843"/>
    <w:rsid w:val="00435861"/>
    <w:rsid w:val="00435B35"/>
    <w:rsid w:val="00435B95"/>
    <w:rsid w:val="00435BE4"/>
    <w:rsid w:val="00436B0F"/>
    <w:rsid w:val="00436E55"/>
    <w:rsid w:val="00437379"/>
    <w:rsid w:val="00437466"/>
    <w:rsid w:val="00437633"/>
    <w:rsid w:val="0043768E"/>
    <w:rsid w:val="004377A5"/>
    <w:rsid w:val="00437AFA"/>
    <w:rsid w:val="00437B5C"/>
    <w:rsid w:val="0044022F"/>
    <w:rsid w:val="00440313"/>
    <w:rsid w:val="0044042E"/>
    <w:rsid w:val="00440829"/>
    <w:rsid w:val="00440E46"/>
    <w:rsid w:val="00440FB9"/>
    <w:rsid w:val="00441150"/>
    <w:rsid w:val="004417E9"/>
    <w:rsid w:val="00441DAF"/>
    <w:rsid w:val="00441F91"/>
    <w:rsid w:val="00442047"/>
    <w:rsid w:val="004422C4"/>
    <w:rsid w:val="00442551"/>
    <w:rsid w:val="00442706"/>
    <w:rsid w:val="00443403"/>
    <w:rsid w:val="0044365B"/>
    <w:rsid w:val="0044370A"/>
    <w:rsid w:val="004438EE"/>
    <w:rsid w:val="00444243"/>
    <w:rsid w:val="00444502"/>
    <w:rsid w:val="00444795"/>
    <w:rsid w:val="00444A52"/>
    <w:rsid w:val="0044528F"/>
    <w:rsid w:val="004452A9"/>
    <w:rsid w:val="00445C34"/>
    <w:rsid w:val="00445E4A"/>
    <w:rsid w:val="004462FC"/>
    <w:rsid w:val="0044633E"/>
    <w:rsid w:val="004465B5"/>
    <w:rsid w:val="00446802"/>
    <w:rsid w:val="0044686D"/>
    <w:rsid w:val="004468FC"/>
    <w:rsid w:val="00446B46"/>
    <w:rsid w:val="00446DB0"/>
    <w:rsid w:val="00446E4A"/>
    <w:rsid w:val="00446F21"/>
    <w:rsid w:val="00446F77"/>
    <w:rsid w:val="0044708F"/>
    <w:rsid w:val="00450491"/>
    <w:rsid w:val="0045052C"/>
    <w:rsid w:val="004506D5"/>
    <w:rsid w:val="00450963"/>
    <w:rsid w:val="00450BAB"/>
    <w:rsid w:val="00450C41"/>
    <w:rsid w:val="00450D9D"/>
    <w:rsid w:val="00450F37"/>
    <w:rsid w:val="00451251"/>
    <w:rsid w:val="004514F6"/>
    <w:rsid w:val="00451594"/>
    <w:rsid w:val="00451613"/>
    <w:rsid w:val="00451744"/>
    <w:rsid w:val="004518F4"/>
    <w:rsid w:val="00451971"/>
    <w:rsid w:val="00451AEC"/>
    <w:rsid w:val="00451E83"/>
    <w:rsid w:val="0045205D"/>
    <w:rsid w:val="004526EA"/>
    <w:rsid w:val="00452875"/>
    <w:rsid w:val="00452C92"/>
    <w:rsid w:val="0045312B"/>
    <w:rsid w:val="00453435"/>
    <w:rsid w:val="00453B45"/>
    <w:rsid w:val="00453F4E"/>
    <w:rsid w:val="00454594"/>
    <w:rsid w:val="0045464C"/>
    <w:rsid w:val="00454B46"/>
    <w:rsid w:val="00454F2D"/>
    <w:rsid w:val="00454F69"/>
    <w:rsid w:val="0045531E"/>
    <w:rsid w:val="00455782"/>
    <w:rsid w:val="00455DE8"/>
    <w:rsid w:val="00455DEC"/>
    <w:rsid w:val="0045626A"/>
    <w:rsid w:val="00456288"/>
    <w:rsid w:val="004562EC"/>
    <w:rsid w:val="00456329"/>
    <w:rsid w:val="004563B3"/>
    <w:rsid w:val="00456A85"/>
    <w:rsid w:val="00457894"/>
    <w:rsid w:val="004579D1"/>
    <w:rsid w:val="00457B88"/>
    <w:rsid w:val="00457CB8"/>
    <w:rsid w:val="00457CF7"/>
    <w:rsid w:val="004607E1"/>
    <w:rsid w:val="00460C81"/>
    <w:rsid w:val="00460C95"/>
    <w:rsid w:val="00460F1A"/>
    <w:rsid w:val="00461811"/>
    <w:rsid w:val="00461B5D"/>
    <w:rsid w:val="00461CFC"/>
    <w:rsid w:val="00462187"/>
    <w:rsid w:val="004622AD"/>
    <w:rsid w:val="004623B6"/>
    <w:rsid w:val="004626E5"/>
    <w:rsid w:val="00462762"/>
    <w:rsid w:val="00462784"/>
    <w:rsid w:val="0046290F"/>
    <w:rsid w:val="00462D71"/>
    <w:rsid w:val="00463285"/>
    <w:rsid w:val="004634CD"/>
    <w:rsid w:val="00463806"/>
    <w:rsid w:val="00463CC0"/>
    <w:rsid w:val="00463E5C"/>
    <w:rsid w:val="00463F12"/>
    <w:rsid w:val="00464020"/>
    <w:rsid w:val="004644F7"/>
    <w:rsid w:val="004646E2"/>
    <w:rsid w:val="00464940"/>
    <w:rsid w:val="00464B7B"/>
    <w:rsid w:val="00464CD2"/>
    <w:rsid w:val="004650E7"/>
    <w:rsid w:val="004651D4"/>
    <w:rsid w:val="0046566F"/>
    <w:rsid w:val="004656AC"/>
    <w:rsid w:val="00465A91"/>
    <w:rsid w:val="00465AE0"/>
    <w:rsid w:val="004660C7"/>
    <w:rsid w:val="0046659B"/>
    <w:rsid w:val="0046662D"/>
    <w:rsid w:val="00466CC5"/>
    <w:rsid w:val="00466CD1"/>
    <w:rsid w:val="00467041"/>
    <w:rsid w:val="00467455"/>
    <w:rsid w:val="00467697"/>
    <w:rsid w:val="00467858"/>
    <w:rsid w:val="004705FA"/>
    <w:rsid w:val="00470612"/>
    <w:rsid w:val="00470673"/>
    <w:rsid w:val="0047090D"/>
    <w:rsid w:val="00470A15"/>
    <w:rsid w:val="00470E35"/>
    <w:rsid w:val="00470FC8"/>
    <w:rsid w:val="0047128A"/>
    <w:rsid w:val="0047128F"/>
    <w:rsid w:val="004714BC"/>
    <w:rsid w:val="00471618"/>
    <w:rsid w:val="00471755"/>
    <w:rsid w:val="0047193D"/>
    <w:rsid w:val="004719A1"/>
    <w:rsid w:val="00471CB7"/>
    <w:rsid w:val="0047260B"/>
    <w:rsid w:val="004726ED"/>
    <w:rsid w:val="00472963"/>
    <w:rsid w:val="00472AC4"/>
    <w:rsid w:val="00472ACE"/>
    <w:rsid w:val="00472B7D"/>
    <w:rsid w:val="00472E14"/>
    <w:rsid w:val="00472FB7"/>
    <w:rsid w:val="00472FD6"/>
    <w:rsid w:val="00473234"/>
    <w:rsid w:val="004734A5"/>
    <w:rsid w:val="00473754"/>
    <w:rsid w:val="004737D6"/>
    <w:rsid w:val="00473B5B"/>
    <w:rsid w:val="00473DD2"/>
    <w:rsid w:val="00473FAB"/>
    <w:rsid w:val="00474262"/>
    <w:rsid w:val="00474399"/>
    <w:rsid w:val="004745B7"/>
    <w:rsid w:val="004748F7"/>
    <w:rsid w:val="00474D1A"/>
    <w:rsid w:val="00474DCD"/>
    <w:rsid w:val="004753CD"/>
    <w:rsid w:val="004755D3"/>
    <w:rsid w:val="00475825"/>
    <w:rsid w:val="00475C97"/>
    <w:rsid w:val="00475DD5"/>
    <w:rsid w:val="00475E02"/>
    <w:rsid w:val="00475FD9"/>
    <w:rsid w:val="004761CF"/>
    <w:rsid w:val="00476510"/>
    <w:rsid w:val="00476D19"/>
    <w:rsid w:val="00476E3B"/>
    <w:rsid w:val="00476F1B"/>
    <w:rsid w:val="00476FA1"/>
    <w:rsid w:val="00477167"/>
    <w:rsid w:val="004775E4"/>
    <w:rsid w:val="00477A28"/>
    <w:rsid w:val="00477D98"/>
    <w:rsid w:val="00477ED5"/>
    <w:rsid w:val="004801A1"/>
    <w:rsid w:val="004801AF"/>
    <w:rsid w:val="004803C1"/>
    <w:rsid w:val="004803F9"/>
    <w:rsid w:val="00480B38"/>
    <w:rsid w:val="00480C0F"/>
    <w:rsid w:val="00480C14"/>
    <w:rsid w:val="00480CA9"/>
    <w:rsid w:val="00480E0C"/>
    <w:rsid w:val="00481334"/>
    <w:rsid w:val="004813B5"/>
    <w:rsid w:val="004820CC"/>
    <w:rsid w:val="00482677"/>
    <w:rsid w:val="00482886"/>
    <w:rsid w:val="00482BAE"/>
    <w:rsid w:val="00482C96"/>
    <w:rsid w:val="00483217"/>
    <w:rsid w:val="004832EC"/>
    <w:rsid w:val="00483438"/>
    <w:rsid w:val="00483743"/>
    <w:rsid w:val="00483AC3"/>
    <w:rsid w:val="00483D91"/>
    <w:rsid w:val="00483E5F"/>
    <w:rsid w:val="00483F07"/>
    <w:rsid w:val="0048408C"/>
    <w:rsid w:val="004841FA"/>
    <w:rsid w:val="00484CE0"/>
    <w:rsid w:val="00485606"/>
    <w:rsid w:val="0048562E"/>
    <w:rsid w:val="00485A27"/>
    <w:rsid w:val="00485C76"/>
    <w:rsid w:val="00485D76"/>
    <w:rsid w:val="004861ED"/>
    <w:rsid w:val="004864E4"/>
    <w:rsid w:val="004867EA"/>
    <w:rsid w:val="00486C5E"/>
    <w:rsid w:val="0048716A"/>
    <w:rsid w:val="004871E5"/>
    <w:rsid w:val="004875CD"/>
    <w:rsid w:val="00487923"/>
    <w:rsid w:val="004908F3"/>
    <w:rsid w:val="00490996"/>
    <w:rsid w:val="00490CEC"/>
    <w:rsid w:val="00490ECF"/>
    <w:rsid w:val="00490F55"/>
    <w:rsid w:val="004913E3"/>
    <w:rsid w:val="004916AC"/>
    <w:rsid w:val="004917DE"/>
    <w:rsid w:val="004919B2"/>
    <w:rsid w:val="00491BE9"/>
    <w:rsid w:val="00491D9F"/>
    <w:rsid w:val="0049204F"/>
    <w:rsid w:val="00492198"/>
    <w:rsid w:val="004927DF"/>
    <w:rsid w:val="00492B68"/>
    <w:rsid w:val="00492CAF"/>
    <w:rsid w:val="0049300B"/>
    <w:rsid w:val="00493174"/>
    <w:rsid w:val="004931F4"/>
    <w:rsid w:val="00493202"/>
    <w:rsid w:val="00493B8C"/>
    <w:rsid w:val="00493B8F"/>
    <w:rsid w:val="00493C3A"/>
    <w:rsid w:val="00493CA2"/>
    <w:rsid w:val="00493D17"/>
    <w:rsid w:val="00493D20"/>
    <w:rsid w:val="00494761"/>
    <w:rsid w:val="00494A3D"/>
    <w:rsid w:val="00494BD2"/>
    <w:rsid w:val="00494F29"/>
    <w:rsid w:val="0049549A"/>
    <w:rsid w:val="004955E9"/>
    <w:rsid w:val="004959E6"/>
    <w:rsid w:val="00495A28"/>
    <w:rsid w:val="00496152"/>
    <w:rsid w:val="004963AB"/>
    <w:rsid w:val="00496509"/>
    <w:rsid w:val="00496848"/>
    <w:rsid w:val="00496A35"/>
    <w:rsid w:val="004971EB"/>
    <w:rsid w:val="0049738A"/>
    <w:rsid w:val="0049750E"/>
    <w:rsid w:val="00497544"/>
    <w:rsid w:val="00497CE4"/>
    <w:rsid w:val="004A0181"/>
    <w:rsid w:val="004A056E"/>
    <w:rsid w:val="004A074A"/>
    <w:rsid w:val="004A0AFD"/>
    <w:rsid w:val="004A0CDB"/>
    <w:rsid w:val="004A0EE3"/>
    <w:rsid w:val="004A172F"/>
    <w:rsid w:val="004A1A72"/>
    <w:rsid w:val="004A1E37"/>
    <w:rsid w:val="004A217D"/>
    <w:rsid w:val="004A23B6"/>
    <w:rsid w:val="004A26AD"/>
    <w:rsid w:val="004A2D35"/>
    <w:rsid w:val="004A2F6C"/>
    <w:rsid w:val="004A2F91"/>
    <w:rsid w:val="004A30DA"/>
    <w:rsid w:val="004A317D"/>
    <w:rsid w:val="004A3329"/>
    <w:rsid w:val="004A3370"/>
    <w:rsid w:val="004A33EA"/>
    <w:rsid w:val="004A37BF"/>
    <w:rsid w:val="004A397D"/>
    <w:rsid w:val="004A3ABD"/>
    <w:rsid w:val="004A3B24"/>
    <w:rsid w:val="004A3FD2"/>
    <w:rsid w:val="004A43C9"/>
    <w:rsid w:val="004A47E1"/>
    <w:rsid w:val="004A4908"/>
    <w:rsid w:val="004A4CC4"/>
    <w:rsid w:val="004A4FFE"/>
    <w:rsid w:val="004A50F1"/>
    <w:rsid w:val="004A57AF"/>
    <w:rsid w:val="004A5C03"/>
    <w:rsid w:val="004A5EBE"/>
    <w:rsid w:val="004A5F9D"/>
    <w:rsid w:val="004A61BD"/>
    <w:rsid w:val="004A627F"/>
    <w:rsid w:val="004A66FF"/>
    <w:rsid w:val="004A68ED"/>
    <w:rsid w:val="004A6BCE"/>
    <w:rsid w:val="004A6CB3"/>
    <w:rsid w:val="004A74AA"/>
    <w:rsid w:val="004A754D"/>
    <w:rsid w:val="004A7590"/>
    <w:rsid w:val="004A7CE5"/>
    <w:rsid w:val="004B010B"/>
    <w:rsid w:val="004B0657"/>
    <w:rsid w:val="004B07C3"/>
    <w:rsid w:val="004B0877"/>
    <w:rsid w:val="004B0A08"/>
    <w:rsid w:val="004B0A20"/>
    <w:rsid w:val="004B0C7E"/>
    <w:rsid w:val="004B0D8F"/>
    <w:rsid w:val="004B1C14"/>
    <w:rsid w:val="004B1D20"/>
    <w:rsid w:val="004B21EA"/>
    <w:rsid w:val="004B24F7"/>
    <w:rsid w:val="004B281F"/>
    <w:rsid w:val="004B2886"/>
    <w:rsid w:val="004B28F3"/>
    <w:rsid w:val="004B3151"/>
    <w:rsid w:val="004B31AE"/>
    <w:rsid w:val="004B3371"/>
    <w:rsid w:val="004B365D"/>
    <w:rsid w:val="004B3A6D"/>
    <w:rsid w:val="004B3C50"/>
    <w:rsid w:val="004B4145"/>
    <w:rsid w:val="004B424F"/>
    <w:rsid w:val="004B43E9"/>
    <w:rsid w:val="004B4D7E"/>
    <w:rsid w:val="004B4FE1"/>
    <w:rsid w:val="004B5354"/>
    <w:rsid w:val="004B593C"/>
    <w:rsid w:val="004B5ADE"/>
    <w:rsid w:val="004B5E8F"/>
    <w:rsid w:val="004B5EA1"/>
    <w:rsid w:val="004B620D"/>
    <w:rsid w:val="004B6495"/>
    <w:rsid w:val="004B64DF"/>
    <w:rsid w:val="004B67FB"/>
    <w:rsid w:val="004B6816"/>
    <w:rsid w:val="004B6844"/>
    <w:rsid w:val="004B6A48"/>
    <w:rsid w:val="004B6A7E"/>
    <w:rsid w:val="004B6B2E"/>
    <w:rsid w:val="004B6C9A"/>
    <w:rsid w:val="004B6F5C"/>
    <w:rsid w:val="004B70D3"/>
    <w:rsid w:val="004B70D8"/>
    <w:rsid w:val="004B7203"/>
    <w:rsid w:val="004B748E"/>
    <w:rsid w:val="004B77F7"/>
    <w:rsid w:val="004B7A9F"/>
    <w:rsid w:val="004B7F2A"/>
    <w:rsid w:val="004B7F54"/>
    <w:rsid w:val="004C03BD"/>
    <w:rsid w:val="004C05F9"/>
    <w:rsid w:val="004C063C"/>
    <w:rsid w:val="004C08C6"/>
    <w:rsid w:val="004C0B5D"/>
    <w:rsid w:val="004C0E83"/>
    <w:rsid w:val="004C16F8"/>
    <w:rsid w:val="004C1715"/>
    <w:rsid w:val="004C189C"/>
    <w:rsid w:val="004C1BA8"/>
    <w:rsid w:val="004C2172"/>
    <w:rsid w:val="004C2233"/>
    <w:rsid w:val="004C236C"/>
    <w:rsid w:val="004C2987"/>
    <w:rsid w:val="004C2A82"/>
    <w:rsid w:val="004C335E"/>
    <w:rsid w:val="004C343D"/>
    <w:rsid w:val="004C3843"/>
    <w:rsid w:val="004C3A1F"/>
    <w:rsid w:val="004C3B9F"/>
    <w:rsid w:val="004C3EF1"/>
    <w:rsid w:val="004C3F54"/>
    <w:rsid w:val="004C41E4"/>
    <w:rsid w:val="004C45DA"/>
    <w:rsid w:val="004C45FB"/>
    <w:rsid w:val="004C4BE4"/>
    <w:rsid w:val="004C4D67"/>
    <w:rsid w:val="004C4E58"/>
    <w:rsid w:val="004C4F76"/>
    <w:rsid w:val="004C54AE"/>
    <w:rsid w:val="004C55EC"/>
    <w:rsid w:val="004C6175"/>
    <w:rsid w:val="004C6213"/>
    <w:rsid w:val="004C6247"/>
    <w:rsid w:val="004C643E"/>
    <w:rsid w:val="004C64BE"/>
    <w:rsid w:val="004C7338"/>
    <w:rsid w:val="004C770A"/>
    <w:rsid w:val="004C78F7"/>
    <w:rsid w:val="004C7AC7"/>
    <w:rsid w:val="004C7B02"/>
    <w:rsid w:val="004C7BFA"/>
    <w:rsid w:val="004C7E31"/>
    <w:rsid w:val="004C7F27"/>
    <w:rsid w:val="004D050D"/>
    <w:rsid w:val="004D070D"/>
    <w:rsid w:val="004D0712"/>
    <w:rsid w:val="004D0827"/>
    <w:rsid w:val="004D097C"/>
    <w:rsid w:val="004D0A0D"/>
    <w:rsid w:val="004D0CCC"/>
    <w:rsid w:val="004D0F3D"/>
    <w:rsid w:val="004D104B"/>
    <w:rsid w:val="004D143A"/>
    <w:rsid w:val="004D161B"/>
    <w:rsid w:val="004D1B72"/>
    <w:rsid w:val="004D1ECD"/>
    <w:rsid w:val="004D2025"/>
    <w:rsid w:val="004D208C"/>
    <w:rsid w:val="004D22B0"/>
    <w:rsid w:val="004D259C"/>
    <w:rsid w:val="004D291A"/>
    <w:rsid w:val="004D2932"/>
    <w:rsid w:val="004D2D7B"/>
    <w:rsid w:val="004D37C1"/>
    <w:rsid w:val="004D4226"/>
    <w:rsid w:val="004D42D8"/>
    <w:rsid w:val="004D43E2"/>
    <w:rsid w:val="004D4498"/>
    <w:rsid w:val="004D44CF"/>
    <w:rsid w:val="004D477E"/>
    <w:rsid w:val="004D4DC7"/>
    <w:rsid w:val="004D4FA2"/>
    <w:rsid w:val="004D4FEB"/>
    <w:rsid w:val="004D5230"/>
    <w:rsid w:val="004D555E"/>
    <w:rsid w:val="004D599B"/>
    <w:rsid w:val="004D5B53"/>
    <w:rsid w:val="004D5D57"/>
    <w:rsid w:val="004D645E"/>
    <w:rsid w:val="004D6A05"/>
    <w:rsid w:val="004D6AD2"/>
    <w:rsid w:val="004D725E"/>
    <w:rsid w:val="004D74D3"/>
    <w:rsid w:val="004E0014"/>
    <w:rsid w:val="004E0134"/>
    <w:rsid w:val="004E0A86"/>
    <w:rsid w:val="004E0E22"/>
    <w:rsid w:val="004E0E66"/>
    <w:rsid w:val="004E0FB4"/>
    <w:rsid w:val="004E1284"/>
    <w:rsid w:val="004E13A4"/>
    <w:rsid w:val="004E14D3"/>
    <w:rsid w:val="004E1672"/>
    <w:rsid w:val="004E1694"/>
    <w:rsid w:val="004E16BC"/>
    <w:rsid w:val="004E186B"/>
    <w:rsid w:val="004E1B1A"/>
    <w:rsid w:val="004E1C3D"/>
    <w:rsid w:val="004E1F3A"/>
    <w:rsid w:val="004E1FB6"/>
    <w:rsid w:val="004E21B0"/>
    <w:rsid w:val="004E231B"/>
    <w:rsid w:val="004E239A"/>
    <w:rsid w:val="004E26DE"/>
    <w:rsid w:val="004E26FC"/>
    <w:rsid w:val="004E2C14"/>
    <w:rsid w:val="004E2E1C"/>
    <w:rsid w:val="004E2EEE"/>
    <w:rsid w:val="004E2F02"/>
    <w:rsid w:val="004E3189"/>
    <w:rsid w:val="004E349F"/>
    <w:rsid w:val="004E37CC"/>
    <w:rsid w:val="004E3BAF"/>
    <w:rsid w:val="004E4812"/>
    <w:rsid w:val="004E49CB"/>
    <w:rsid w:val="004E4A7E"/>
    <w:rsid w:val="004E4BB1"/>
    <w:rsid w:val="004E4EAE"/>
    <w:rsid w:val="004E4EF8"/>
    <w:rsid w:val="004E4F6B"/>
    <w:rsid w:val="004E51F1"/>
    <w:rsid w:val="004E54AD"/>
    <w:rsid w:val="004E5817"/>
    <w:rsid w:val="004E6256"/>
    <w:rsid w:val="004E6338"/>
    <w:rsid w:val="004E67A7"/>
    <w:rsid w:val="004E6D24"/>
    <w:rsid w:val="004E6E77"/>
    <w:rsid w:val="004E710F"/>
    <w:rsid w:val="004E74D7"/>
    <w:rsid w:val="004E7D51"/>
    <w:rsid w:val="004E7F1D"/>
    <w:rsid w:val="004E7FAF"/>
    <w:rsid w:val="004E7FCA"/>
    <w:rsid w:val="004F0198"/>
    <w:rsid w:val="004F049E"/>
    <w:rsid w:val="004F089F"/>
    <w:rsid w:val="004F0E5F"/>
    <w:rsid w:val="004F0F77"/>
    <w:rsid w:val="004F1C59"/>
    <w:rsid w:val="004F2239"/>
    <w:rsid w:val="004F2259"/>
    <w:rsid w:val="004F29CE"/>
    <w:rsid w:val="004F2A6D"/>
    <w:rsid w:val="004F2A7D"/>
    <w:rsid w:val="004F2C2F"/>
    <w:rsid w:val="004F2CE4"/>
    <w:rsid w:val="004F2F6E"/>
    <w:rsid w:val="004F30BE"/>
    <w:rsid w:val="004F347F"/>
    <w:rsid w:val="004F34A3"/>
    <w:rsid w:val="004F3656"/>
    <w:rsid w:val="004F372A"/>
    <w:rsid w:val="004F38CA"/>
    <w:rsid w:val="004F3D51"/>
    <w:rsid w:val="004F414D"/>
    <w:rsid w:val="004F4207"/>
    <w:rsid w:val="004F460A"/>
    <w:rsid w:val="004F4B05"/>
    <w:rsid w:val="004F4D9C"/>
    <w:rsid w:val="004F52B8"/>
    <w:rsid w:val="004F5401"/>
    <w:rsid w:val="004F5756"/>
    <w:rsid w:val="004F57BD"/>
    <w:rsid w:val="004F5E17"/>
    <w:rsid w:val="004F603A"/>
    <w:rsid w:val="004F61AD"/>
    <w:rsid w:val="004F6497"/>
    <w:rsid w:val="004F6571"/>
    <w:rsid w:val="004F6685"/>
    <w:rsid w:val="004F67AC"/>
    <w:rsid w:val="004F6B1E"/>
    <w:rsid w:val="004F6D2B"/>
    <w:rsid w:val="004F6DBE"/>
    <w:rsid w:val="004F6DD2"/>
    <w:rsid w:val="004F7433"/>
    <w:rsid w:val="004F752D"/>
    <w:rsid w:val="004F78F1"/>
    <w:rsid w:val="004F7A74"/>
    <w:rsid w:val="004F7AAE"/>
    <w:rsid w:val="004F7DF6"/>
    <w:rsid w:val="0050061C"/>
    <w:rsid w:val="00500676"/>
    <w:rsid w:val="00500DEE"/>
    <w:rsid w:val="00500EB9"/>
    <w:rsid w:val="005010A8"/>
    <w:rsid w:val="00501494"/>
    <w:rsid w:val="005015AA"/>
    <w:rsid w:val="005018F0"/>
    <w:rsid w:val="00501A34"/>
    <w:rsid w:val="00501C5E"/>
    <w:rsid w:val="00501E9C"/>
    <w:rsid w:val="00502003"/>
    <w:rsid w:val="0050213D"/>
    <w:rsid w:val="005021F4"/>
    <w:rsid w:val="005022EC"/>
    <w:rsid w:val="00502412"/>
    <w:rsid w:val="0050246B"/>
    <w:rsid w:val="0050270A"/>
    <w:rsid w:val="00502908"/>
    <w:rsid w:val="00502941"/>
    <w:rsid w:val="00502BD8"/>
    <w:rsid w:val="00502DCE"/>
    <w:rsid w:val="00502ED6"/>
    <w:rsid w:val="00503799"/>
    <w:rsid w:val="005037F2"/>
    <w:rsid w:val="0050380A"/>
    <w:rsid w:val="005038E9"/>
    <w:rsid w:val="00503D27"/>
    <w:rsid w:val="00503D5F"/>
    <w:rsid w:val="00503F4D"/>
    <w:rsid w:val="00503F90"/>
    <w:rsid w:val="00503F9B"/>
    <w:rsid w:val="00504008"/>
    <w:rsid w:val="00504059"/>
    <w:rsid w:val="0050428A"/>
    <w:rsid w:val="0050441B"/>
    <w:rsid w:val="0050499A"/>
    <w:rsid w:val="00504EE7"/>
    <w:rsid w:val="0050514F"/>
    <w:rsid w:val="00505729"/>
    <w:rsid w:val="0050580A"/>
    <w:rsid w:val="00505D9A"/>
    <w:rsid w:val="00505E39"/>
    <w:rsid w:val="00505FF4"/>
    <w:rsid w:val="005060DE"/>
    <w:rsid w:val="00506599"/>
    <w:rsid w:val="0050664C"/>
    <w:rsid w:val="005067B1"/>
    <w:rsid w:val="005069B6"/>
    <w:rsid w:val="00506E2A"/>
    <w:rsid w:val="00506EAD"/>
    <w:rsid w:val="005070DC"/>
    <w:rsid w:val="005070E7"/>
    <w:rsid w:val="0050758E"/>
    <w:rsid w:val="005075B9"/>
    <w:rsid w:val="00510C7B"/>
    <w:rsid w:val="0051117D"/>
    <w:rsid w:val="005111A2"/>
    <w:rsid w:val="005113C2"/>
    <w:rsid w:val="00511AB4"/>
    <w:rsid w:val="005123AD"/>
    <w:rsid w:val="005124F2"/>
    <w:rsid w:val="00512B50"/>
    <w:rsid w:val="00512BFC"/>
    <w:rsid w:val="00512C7B"/>
    <w:rsid w:val="00512CDF"/>
    <w:rsid w:val="00512D10"/>
    <w:rsid w:val="00513384"/>
    <w:rsid w:val="00513C9B"/>
    <w:rsid w:val="0051401F"/>
    <w:rsid w:val="00514758"/>
    <w:rsid w:val="00514C5A"/>
    <w:rsid w:val="00514E08"/>
    <w:rsid w:val="005152EE"/>
    <w:rsid w:val="005156AB"/>
    <w:rsid w:val="005158C7"/>
    <w:rsid w:val="00515C3B"/>
    <w:rsid w:val="00515D15"/>
    <w:rsid w:val="00516169"/>
    <w:rsid w:val="00516222"/>
    <w:rsid w:val="0051622B"/>
    <w:rsid w:val="00516395"/>
    <w:rsid w:val="00516459"/>
    <w:rsid w:val="005167A1"/>
    <w:rsid w:val="00516BBD"/>
    <w:rsid w:val="00516F1A"/>
    <w:rsid w:val="0051738A"/>
    <w:rsid w:val="00517390"/>
    <w:rsid w:val="00517733"/>
    <w:rsid w:val="00517AD6"/>
    <w:rsid w:val="0052015A"/>
    <w:rsid w:val="005201F0"/>
    <w:rsid w:val="005203FA"/>
    <w:rsid w:val="005209F4"/>
    <w:rsid w:val="00520D03"/>
    <w:rsid w:val="00520D16"/>
    <w:rsid w:val="00520FB7"/>
    <w:rsid w:val="005210A7"/>
    <w:rsid w:val="005210EA"/>
    <w:rsid w:val="005212A9"/>
    <w:rsid w:val="0052141A"/>
    <w:rsid w:val="005215FA"/>
    <w:rsid w:val="00521648"/>
    <w:rsid w:val="0052182F"/>
    <w:rsid w:val="00521855"/>
    <w:rsid w:val="00521C00"/>
    <w:rsid w:val="00521FCD"/>
    <w:rsid w:val="0052252A"/>
    <w:rsid w:val="0052263C"/>
    <w:rsid w:val="00522735"/>
    <w:rsid w:val="00522828"/>
    <w:rsid w:val="00522A96"/>
    <w:rsid w:val="00522CB9"/>
    <w:rsid w:val="00523260"/>
    <w:rsid w:val="005235E9"/>
    <w:rsid w:val="00523F82"/>
    <w:rsid w:val="005241DE"/>
    <w:rsid w:val="005242FF"/>
    <w:rsid w:val="00524334"/>
    <w:rsid w:val="005247C8"/>
    <w:rsid w:val="00524971"/>
    <w:rsid w:val="00524FA7"/>
    <w:rsid w:val="0052533E"/>
    <w:rsid w:val="0052576F"/>
    <w:rsid w:val="00525B43"/>
    <w:rsid w:val="005262A4"/>
    <w:rsid w:val="005266FA"/>
    <w:rsid w:val="005267B0"/>
    <w:rsid w:val="005268F8"/>
    <w:rsid w:val="00526AE8"/>
    <w:rsid w:val="00526E27"/>
    <w:rsid w:val="00526E55"/>
    <w:rsid w:val="0052708B"/>
    <w:rsid w:val="00527186"/>
    <w:rsid w:val="005273A5"/>
    <w:rsid w:val="00527993"/>
    <w:rsid w:val="00527DA8"/>
    <w:rsid w:val="0053015E"/>
    <w:rsid w:val="00530263"/>
    <w:rsid w:val="005303B6"/>
    <w:rsid w:val="00530580"/>
    <w:rsid w:val="0053084A"/>
    <w:rsid w:val="005309D3"/>
    <w:rsid w:val="00530E18"/>
    <w:rsid w:val="00531062"/>
    <w:rsid w:val="005311D1"/>
    <w:rsid w:val="005313C2"/>
    <w:rsid w:val="0053195A"/>
    <w:rsid w:val="005319AF"/>
    <w:rsid w:val="00531CBF"/>
    <w:rsid w:val="00531CEF"/>
    <w:rsid w:val="00531E6E"/>
    <w:rsid w:val="00531E99"/>
    <w:rsid w:val="005321CC"/>
    <w:rsid w:val="005323DE"/>
    <w:rsid w:val="005323F3"/>
    <w:rsid w:val="00532539"/>
    <w:rsid w:val="005325E1"/>
    <w:rsid w:val="00532767"/>
    <w:rsid w:val="00532AFA"/>
    <w:rsid w:val="00532B3E"/>
    <w:rsid w:val="00532B5D"/>
    <w:rsid w:val="00532D50"/>
    <w:rsid w:val="0053359F"/>
    <w:rsid w:val="00533B57"/>
    <w:rsid w:val="00533BA9"/>
    <w:rsid w:val="00533EA1"/>
    <w:rsid w:val="00533ED7"/>
    <w:rsid w:val="00533F9F"/>
    <w:rsid w:val="0053441E"/>
    <w:rsid w:val="0053462C"/>
    <w:rsid w:val="005349B5"/>
    <w:rsid w:val="00534B67"/>
    <w:rsid w:val="00534CA0"/>
    <w:rsid w:val="00535528"/>
    <w:rsid w:val="00535B1A"/>
    <w:rsid w:val="0053608F"/>
    <w:rsid w:val="0053627C"/>
    <w:rsid w:val="0053685A"/>
    <w:rsid w:val="005369BE"/>
    <w:rsid w:val="00536B6E"/>
    <w:rsid w:val="00536C1B"/>
    <w:rsid w:val="00537013"/>
    <w:rsid w:val="0053704F"/>
    <w:rsid w:val="005372D2"/>
    <w:rsid w:val="005373E4"/>
    <w:rsid w:val="005373EA"/>
    <w:rsid w:val="005375AC"/>
    <w:rsid w:val="005376C6"/>
    <w:rsid w:val="00537828"/>
    <w:rsid w:val="00537A31"/>
    <w:rsid w:val="00537EAD"/>
    <w:rsid w:val="0054019F"/>
    <w:rsid w:val="00540A73"/>
    <w:rsid w:val="00540E2A"/>
    <w:rsid w:val="00540E54"/>
    <w:rsid w:val="00540EDC"/>
    <w:rsid w:val="00541302"/>
    <w:rsid w:val="005415F3"/>
    <w:rsid w:val="00541754"/>
    <w:rsid w:val="005417DA"/>
    <w:rsid w:val="00541A0F"/>
    <w:rsid w:val="005420BC"/>
    <w:rsid w:val="005422D6"/>
    <w:rsid w:val="0054234B"/>
    <w:rsid w:val="00542515"/>
    <w:rsid w:val="00542745"/>
    <w:rsid w:val="005429C7"/>
    <w:rsid w:val="00542F6E"/>
    <w:rsid w:val="0054311A"/>
    <w:rsid w:val="005431D3"/>
    <w:rsid w:val="00543280"/>
    <w:rsid w:val="00543738"/>
    <w:rsid w:val="005437B4"/>
    <w:rsid w:val="00543957"/>
    <w:rsid w:val="00543969"/>
    <w:rsid w:val="00543B1A"/>
    <w:rsid w:val="00543BEB"/>
    <w:rsid w:val="00544048"/>
    <w:rsid w:val="005442E9"/>
    <w:rsid w:val="005443B2"/>
    <w:rsid w:val="005443C3"/>
    <w:rsid w:val="0054497F"/>
    <w:rsid w:val="00544ACF"/>
    <w:rsid w:val="00544B4D"/>
    <w:rsid w:val="00544E99"/>
    <w:rsid w:val="00544E9A"/>
    <w:rsid w:val="005450E8"/>
    <w:rsid w:val="0054516E"/>
    <w:rsid w:val="00545500"/>
    <w:rsid w:val="00545516"/>
    <w:rsid w:val="005455A4"/>
    <w:rsid w:val="0054560F"/>
    <w:rsid w:val="00545647"/>
    <w:rsid w:val="005457DF"/>
    <w:rsid w:val="0054590F"/>
    <w:rsid w:val="00545BB2"/>
    <w:rsid w:val="00545E7A"/>
    <w:rsid w:val="00545E86"/>
    <w:rsid w:val="0054602B"/>
    <w:rsid w:val="005460D5"/>
    <w:rsid w:val="0054610C"/>
    <w:rsid w:val="00546498"/>
    <w:rsid w:val="00546A42"/>
    <w:rsid w:val="00546E25"/>
    <w:rsid w:val="00546F22"/>
    <w:rsid w:val="0054734D"/>
    <w:rsid w:val="0054737B"/>
    <w:rsid w:val="005476D4"/>
    <w:rsid w:val="00547978"/>
    <w:rsid w:val="005479ED"/>
    <w:rsid w:val="00547A45"/>
    <w:rsid w:val="00547D3B"/>
    <w:rsid w:val="00547E63"/>
    <w:rsid w:val="00547F1F"/>
    <w:rsid w:val="00547FE9"/>
    <w:rsid w:val="0055027B"/>
    <w:rsid w:val="005502EE"/>
    <w:rsid w:val="005506A2"/>
    <w:rsid w:val="005507D4"/>
    <w:rsid w:val="00550AD5"/>
    <w:rsid w:val="00550D46"/>
    <w:rsid w:val="00550E2E"/>
    <w:rsid w:val="00550E69"/>
    <w:rsid w:val="005510D9"/>
    <w:rsid w:val="00551406"/>
    <w:rsid w:val="00551A58"/>
    <w:rsid w:val="00551C59"/>
    <w:rsid w:val="00551F95"/>
    <w:rsid w:val="0055238E"/>
    <w:rsid w:val="00552559"/>
    <w:rsid w:val="00552964"/>
    <w:rsid w:val="00552A33"/>
    <w:rsid w:val="00552A8B"/>
    <w:rsid w:val="00552BA6"/>
    <w:rsid w:val="00553170"/>
    <w:rsid w:val="005532F9"/>
    <w:rsid w:val="0055356F"/>
    <w:rsid w:val="00553764"/>
    <w:rsid w:val="00553B82"/>
    <w:rsid w:val="00553EDB"/>
    <w:rsid w:val="0055404A"/>
    <w:rsid w:val="005543F7"/>
    <w:rsid w:val="005549CF"/>
    <w:rsid w:val="00554D58"/>
    <w:rsid w:val="005552B7"/>
    <w:rsid w:val="005553FA"/>
    <w:rsid w:val="0055573D"/>
    <w:rsid w:val="0055587E"/>
    <w:rsid w:val="005559B1"/>
    <w:rsid w:val="00555A2E"/>
    <w:rsid w:val="00555BCE"/>
    <w:rsid w:val="00555F3A"/>
    <w:rsid w:val="00555F5F"/>
    <w:rsid w:val="00556232"/>
    <w:rsid w:val="00556252"/>
    <w:rsid w:val="005562F9"/>
    <w:rsid w:val="005563E2"/>
    <w:rsid w:val="0055643C"/>
    <w:rsid w:val="00556521"/>
    <w:rsid w:val="00556C2D"/>
    <w:rsid w:val="0055720F"/>
    <w:rsid w:val="0055751C"/>
    <w:rsid w:val="00557D79"/>
    <w:rsid w:val="00560159"/>
    <w:rsid w:val="0056039C"/>
    <w:rsid w:val="0056072C"/>
    <w:rsid w:val="00560924"/>
    <w:rsid w:val="00560D93"/>
    <w:rsid w:val="00560DEC"/>
    <w:rsid w:val="00560FA6"/>
    <w:rsid w:val="00560FE5"/>
    <w:rsid w:val="00561317"/>
    <w:rsid w:val="005613CD"/>
    <w:rsid w:val="00561910"/>
    <w:rsid w:val="00561E5B"/>
    <w:rsid w:val="00562112"/>
    <w:rsid w:val="005624C6"/>
    <w:rsid w:val="00562707"/>
    <w:rsid w:val="005627C1"/>
    <w:rsid w:val="00562966"/>
    <w:rsid w:val="00562A45"/>
    <w:rsid w:val="00562C9D"/>
    <w:rsid w:val="00562D0D"/>
    <w:rsid w:val="00562F50"/>
    <w:rsid w:val="00563495"/>
    <w:rsid w:val="005635EC"/>
    <w:rsid w:val="00563641"/>
    <w:rsid w:val="00563B2F"/>
    <w:rsid w:val="00563FE5"/>
    <w:rsid w:val="005640B5"/>
    <w:rsid w:val="005646AB"/>
    <w:rsid w:val="005648B1"/>
    <w:rsid w:val="00564A6B"/>
    <w:rsid w:val="00564CE2"/>
    <w:rsid w:val="00564F1C"/>
    <w:rsid w:val="005655C6"/>
    <w:rsid w:val="00565882"/>
    <w:rsid w:val="00565D87"/>
    <w:rsid w:val="00565E0E"/>
    <w:rsid w:val="00565E7D"/>
    <w:rsid w:val="00565EE9"/>
    <w:rsid w:val="00566424"/>
    <w:rsid w:val="005664A6"/>
    <w:rsid w:val="00566852"/>
    <w:rsid w:val="00566C52"/>
    <w:rsid w:val="00566CED"/>
    <w:rsid w:val="00567767"/>
    <w:rsid w:val="00567933"/>
    <w:rsid w:val="0056797A"/>
    <w:rsid w:val="005679FB"/>
    <w:rsid w:val="00567A61"/>
    <w:rsid w:val="00567B2D"/>
    <w:rsid w:val="00567FA2"/>
    <w:rsid w:val="00570001"/>
    <w:rsid w:val="005700D2"/>
    <w:rsid w:val="00570113"/>
    <w:rsid w:val="0057044C"/>
    <w:rsid w:val="00570A5E"/>
    <w:rsid w:val="00570CD5"/>
    <w:rsid w:val="0057186A"/>
    <w:rsid w:val="00571B21"/>
    <w:rsid w:val="00571F50"/>
    <w:rsid w:val="0057200C"/>
    <w:rsid w:val="00572154"/>
    <w:rsid w:val="0057217A"/>
    <w:rsid w:val="005722A5"/>
    <w:rsid w:val="005722E5"/>
    <w:rsid w:val="005723D1"/>
    <w:rsid w:val="005723DF"/>
    <w:rsid w:val="0057261D"/>
    <w:rsid w:val="005727ED"/>
    <w:rsid w:val="005730A0"/>
    <w:rsid w:val="005730F4"/>
    <w:rsid w:val="005731B4"/>
    <w:rsid w:val="005731F7"/>
    <w:rsid w:val="00573292"/>
    <w:rsid w:val="005732E3"/>
    <w:rsid w:val="0057359D"/>
    <w:rsid w:val="0057373A"/>
    <w:rsid w:val="005738D1"/>
    <w:rsid w:val="005739A1"/>
    <w:rsid w:val="00574545"/>
    <w:rsid w:val="00574553"/>
    <w:rsid w:val="005745D2"/>
    <w:rsid w:val="005746E8"/>
    <w:rsid w:val="005748A7"/>
    <w:rsid w:val="00574910"/>
    <w:rsid w:val="005749E0"/>
    <w:rsid w:val="00574AFD"/>
    <w:rsid w:val="00574BD9"/>
    <w:rsid w:val="00574D8B"/>
    <w:rsid w:val="00574EE4"/>
    <w:rsid w:val="005753B5"/>
    <w:rsid w:val="0057569C"/>
    <w:rsid w:val="0057583B"/>
    <w:rsid w:val="005758F0"/>
    <w:rsid w:val="00575ADC"/>
    <w:rsid w:val="00575CE2"/>
    <w:rsid w:val="00575DEA"/>
    <w:rsid w:val="00575F9B"/>
    <w:rsid w:val="005763B1"/>
    <w:rsid w:val="005765A1"/>
    <w:rsid w:val="00576E2E"/>
    <w:rsid w:val="00577315"/>
    <w:rsid w:val="00577338"/>
    <w:rsid w:val="00577659"/>
    <w:rsid w:val="005777B6"/>
    <w:rsid w:val="00577F62"/>
    <w:rsid w:val="00580103"/>
    <w:rsid w:val="00580832"/>
    <w:rsid w:val="005808F7"/>
    <w:rsid w:val="00580A75"/>
    <w:rsid w:val="00580C91"/>
    <w:rsid w:val="00580D7E"/>
    <w:rsid w:val="005815FE"/>
    <w:rsid w:val="0058180C"/>
    <w:rsid w:val="005818A9"/>
    <w:rsid w:val="005819DB"/>
    <w:rsid w:val="00581A3B"/>
    <w:rsid w:val="00581A49"/>
    <w:rsid w:val="00581A78"/>
    <w:rsid w:val="00581B7F"/>
    <w:rsid w:val="00581E7A"/>
    <w:rsid w:val="00582214"/>
    <w:rsid w:val="00582235"/>
    <w:rsid w:val="005825AB"/>
    <w:rsid w:val="00582604"/>
    <w:rsid w:val="005827C0"/>
    <w:rsid w:val="00582AF1"/>
    <w:rsid w:val="00582C12"/>
    <w:rsid w:val="00582CDE"/>
    <w:rsid w:val="00582D60"/>
    <w:rsid w:val="00582F66"/>
    <w:rsid w:val="00583A23"/>
    <w:rsid w:val="00583D74"/>
    <w:rsid w:val="00583FA6"/>
    <w:rsid w:val="00583FDF"/>
    <w:rsid w:val="00583FE8"/>
    <w:rsid w:val="005841AC"/>
    <w:rsid w:val="005842AE"/>
    <w:rsid w:val="005849BC"/>
    <w:rsid w:val="005849DC"/>
    <w:rsid w:val="00584A59"/>
    <w:rsid w:val="00584A6F"/>
    <w:rsid w:val="00584C68"/>
    <w:rsid w:val="00584CDC"/>
    <w:rsid w:val="00584CE8"/>
    <w:rsid w:val="00584FF8"/>
    <w:rsid w:val="0058573D"/>
    <w:rsid w:val="005859F8"/>
    <w:rsid w:val="00585BBB"/>
    <w:rsid w:val="0058615F"/>
    <w:rsid w:val="005862C1"/>
    <w:rsid w:val="00586441"/>
    <w:rsid w:val="00586816"/>
    <w:rsid w:val="00586A42"/>
    <w:rsid w:val="00586FCE"/>
    <w:rsid w:val="005870F8"/>
    <w:rsid w:val="00587172"/>
    <w:rsid w:val="005879FB"/>
    <w:rsid w:val="00590BB2"/>
    <w:rsid w:val="00591199"/>
    <w:rsid w:val="005911A9"/>
    <w:rsid w:val="00591450"/>
    <w:rsid w:val="005914B9"/>
    <w:rsid w:val="00591A43"/>
    <w:rsid w:val="00591B5E"/>
    <w:rsid w:val="00591D06"/>
    <w:rsid w:val="005926B3"/>
    <w:rsid w:val="005927B2"/>
    <w:rsid w:val="00592AC2"/>
    <w:rsid w:val="00592BFC"/>
    <w:rsid w:val="00592DE7"/>
    <w:rsid w:val="00592EB2"/>
    <w:rsid w:val="005932BD"/>
    <w:rsid w:val="005934BE"/>
    <w:rsid w:val="00593527"/>
    <w:rsid w:val="00593ED6"/>
    <w:rsid w:val="005941D6"/>
    <w:rsid w:val="005942FC"/>
    <w:rsid w:val="00594476"/>
    <w:rsid w:val="0059451E"/>
    <w:rsid w:val="005945F1"/>
    <w:rsid w:val="005948AC"/>
    <w:rsid w:val="00594ACB"/>
    <w:rsid w:val="00594C8B"/>
    <w:rsid w:val="00594C92"/>
    <w:rsid w:val="00595129"/>
    <w:rsid w:val="005952DB"/>
    <w:rsid w:val="005958EA"/>
    <w:rsid w:val="00595E98"/>
    <w:rsid w:val="00595FB6"/>
    <w:rsid w:val="005966FB"/>
    <w:rsid w:val="00596AF8"/>
    <w:rsid w:val="00597090"/>
    <w:rsid w:val="00597C08"/>
    <w:rsid w:val="00597C91"/>
    <w:rsid w:val="00597EA1"/>
    <w:rsid w:val="005A0806"/>
    <w:rsid w:val="005A085A"/>
    <w:rsid w:val="005A088A"/>
    <w:rsid w:val="005A0D03"/>
    <w:rsid w:val="005A0E42"/>
    <w:rsid w:val="005A101E"/>
    <w:rsid w:val="005A10A2"/>
    <w:rsid w:val="005A13FF"/>
    <w:rsid w:val="005A14F8"/>
    <w:rsid w:val="005A1831"/>
    <w:rsid w:val="005A1866"/>
    <w:rsid w:val="005A1CC2"/>
    <w:rsid w:val="005A1D4B"/>
    <w:rsid w:val="005A1DEF"/>
    <w:rsid w:val="005A1E3A"/>
    <w:rsid w:val="005A204A"/>
    <w:rsid w:val="005A211F"/>
    <w:rsid w:val="005A2137"/>
    <w:rsid w:val="005A2627"/>
    <w:rsid w:val="005A2634"/>
    <w:rsid w:val="005A27FD"/>
    <w:rsid w:val="005A2B43"/>
    <w:rsid w:val="005A3015"/>
    <w:rsid w:val="005A30DE"/>
    <w:rsid w:val="005A335A"/>
    <w:rsid w:val="005A338B"/>
    <w:rsid w:val="005A3BF0"/>
    <w:rsid w:val="005A3D9A"/>
    <w:rsid w:val="005A3E63"/>
    <w:rsid w:val="005A3EF4"/>
    <w:rsid w:val="005A4118"/>
    <w:rsid w:val="005A41FE"/>
    <w:rsid w:val="005A4477"/>
    <w:rsid w:val="005A4550"/>
    <w:rsid w:val="005A4A74"/>
    <w:rsid w:val="005A4A7C"/>
    <w:rsid w:val="005A4A80"/>
    <w:rsid w:val="005A4AB3"/>
    <w:rsid w:val="005A4B49"/>
    <w:rsid w:val="005A4C79"/>
    <w:rsid w:val="005A4F5E"/>
    <w:rsid w:val="005A4FB2"/>
    <w:rsid w:val="005A552A"/>
    <w:rsid w:val="005A56E7"/>
    <w:rsid w:val="005A5744"/>
    <w:rsid w:val="005A5A85"/>
    <w:rsid w:val="005A5D7E"/>
    <w:rsid w:val="005A5F1B"/>
    <w:rsid w:val="005A60C4"/>
    <w:rsid w:val="005A623F"/>
    <w:rsid w:val="005A63FF"/>
    <w:rsid w:val="005A665C"/>
    <w:rsid w:val="005A6795"/>
    <w:rsid w:val="005A6D8C"/>
    <w:rsid w:val="005A6DAE"/>
    <w:rsid w:val="005A71F7"/>
    <w:rsid w:val="005A773E"/>
    <w:rsid w:val="005A774B"/>
    <w:rsid w:val="005A7BA0"/>
    <w:rsid w:val="005A7BC0"/>
    <w:rsid w:val="005B02DE"/>
    <w:rsid w:val="005B0564"/>
    <w:rsid w:val="005B0758"/>
    <w:rsid w:val="005B07AC"/>
    <w:rsid w:val="005B088B"/>
    <w:rsid w:val="005B08DC"/>
    <w:rsid w:val="005B0E31"/>
    <w:rsid w:val="005B0F59"/>
    <w:rsid w:val="005B1125"/>
    <w:rsid w:val="005B116C"/>
    <w:rsid w:val="005B149A"/>
    <w:rsid w:val="005B16FC"/>
    <w:rsid w:val="005B17A9"/>
    <w:rsid w:val="005B18D1"/>
    <w:rsid w:val="005B193B"/>
    <w:rsid w:val="005B1B62"/>
    <w:rsid w:val="005B1CCA"/>
    <w:rsid w:val="005B2325"/>
    <w:rsid w:val="005B26CE"/>
    <w:rsid w:val="005B2762"/>
    <w:rsid w:val="005B284B"/>
    <w:rsid w:val="005B29B7"/>
    <w:rsid w:val="005B2A6F"/>
    <w:rsid w:val="005B2E96"/>
    <w:rsid w:val="005B312C"/>
    <w:rsid w:val="005B32F9"/>
    <w:rsid w:val="005B3435"/>
    <w:rsid w:val="005B344F"/>
    <w:rsid w:val="005B35EB"/>
    <w:rsid w:val="005B366E"/>
    <w:rsid w:val="005B385D"/>
    <w:rsid w:val="005B387D"/>
    <w:rsid w:val="005B3A0D"/>
    <w:rsid w:val="005B3BF6"/>
    <w:rsid w:val="005B3CAF"/>
    <w:rsid w:val="005B3D4C"/>
    <w:rsid w:val="005B3E43"/>
    <w:rsid w:val="005B4260"/>
    <w:rsid w:val="005B42C9"/>
    <w:rsid w:val="005B437A"/>
    <w:rsid w:val="005B4630"/>
    <w:rsid w:val="005B4BC7"/>
    <w:rsid w:val="005B4D53"/>
    <w:rsid w:val="005B4DB8"/>
    <w:rsid w:val="005B4EEA"/>
    <w:rsid w:val="005B4F67"/>
    <w:rsid w:val="005B5434"/>
    <w:rsid w:val="005B54D0"/>
    <w:rsid w:val="005B5609"/>
    <w:rsid w:val="005B5973"/>
    <w:rsid w:val="005B5F61"/>
    <w:rsid w:val="005B6190"/>
    <w:rsid w:val="005B6626"/>
    <w:rsid w:val="005B6708"/>
    <w:rsid w:val="005B6C3D"/>
    <w:rsid w:val="005B6C4E"/>
    <w:rsid w:val="005B6C89"/>
    <w:rsid w:val="005B6DD7"/>
    <w:rsid w:val="005B6E45"/>
    <w:rsid w:val="005B70DA"/>
    <w:rsid w:val="005B720C"/>
    <w:rsid w:val="005B7591"/>
    <w:rsid w:val="005B79A0"/>
    <w:rsid w:val="005B7D15"/>
    <w:rsid w:val="005B7D3B"/>
    <w:rsid w:val="005C00FD"/>
    <w:rsid w:val="005C010A"/>
    <w:rsid w:val="005C04E7"/>
    <w:rsid w:val="005C058A"/>
    <w:rsid w:val="005C09B5"/>
    <w:rsid w:val="005C0D35"/>
    <w:rsid w:val="005C0F68"/>
    <w:rsid w:val="005C154B"/>
    <w:rsid w:val="005C15C9"/>
    <w:rsid w:val="005C16F7"/>
    <w:rsid w:val="005C1956"/>
    <w:rsid w:val="005C21DB"/>
    <w:rsid w:val="005C2866"/>
    <w:rsid w:val="005C2AB0"/>
    <w:rsid w:val="005C2B29"/>
    <w:rsid w:val="005C2BF1"/>
    <w:rsid w:val="005C2E48"/>
    <w:rsid w:val="005C312D"/>
    <w:rsid w:val="005C3191"/>
    <w:rsid w:val="005C35BF"/>
    <w:rsid w:val="005C3853"/>
    <w:rsid w:val="005C3BC5"/>
    <w:rsid w:val="005C3CAC"/>
    <w:rsid w:val="005C410B"/>
    <w:rsid w:val="005C4395"/>
    <w:rsid w:val="005C43D8"/>
    <w:rsid w:val="005C4583"/>
    <w:rsid w:val="005C46E4"/>
    <w:rsid w:val="005C4CFE"/>
    <w:rsid w:val="005C531C"/>
    <w:rsid w:val="005C5376"/>
    <w:rsid w:val="005C5546"/>
    <w:rsid w:val="005C586F"/>
    <w:rsid w:val="005C5A14"/>
    <w:rsid w:val="005C5E08"/>
    <w:rsid w:val="005C5EB6"/>
    <w:rsid w:val="005C6092"/>
    <w:rsid w:val="005C6230"/>
    <w:rsid w:val="005C63E5"/>
    <w:rsid w:val="005C688E"/>
    <w:rsid w:val="005C6AAC"/>
    <w:rsid w:val="005C6BBC"/>
    <w:rsid w:val="005C6DF5"/>
    <w:rsid w:val="005C6F3C"/>
    <w:rsid w:val="005C76FB"/>
    <w:rsid w:val="005C7B47"/>
    <w:rsid w:val="005C7C35"/>
    <w:rsid w:val="005C7E20"/>
    <w:rsid w:val="005C7FB6"/>
    <w:rsid w:val="005D0124"/>
    <w:rsid w:val="005D056D"/>
    <w:rsid w:val="005D0DF7"/>
    <w:rsid w:val="005D0E84"/>
    <w:rsid w:val="005D1676"/>
    <w:rsid w:val="005D18C7"/>
    <w:rsid w:val="005D1924"/>
    <w:rsid w:val="005D1972"/>
    <w:rsid w:val="005D1B80"/>
    <w:rsid w:val="005D1C66"/>
    <w:rsid w:val="005D1C71"/>
    <w:rsid w:val="005D20EB"/>
    <w:rsid w:val="005D2589"/>
    <w:rsid w:val="005D26D2"/>
    <w:rsid w:val="005D2C0C"/>
    <w:rsid w:val="005D2CB8"/>
    <w:rsid w:val="005D2D8E"/>
    <w:rsid w:val="005D2DDA"/>
    <w:rsid w:val="005D2E0E"/>
    <w:rsid w:val="005D30FE"/>
    <w:rsid w:val="005D3101"/>
    <w:rsid w:val="005D3262"/>
    <w:rsid w:val="005D3663"/>
    <w:rsid w:val="005D397C"/>
    <w:rsid w:val="005D42BE"/>
    <w:rsid w:val="005D46A1"/>
    <w:rsid w:val="005D4924"/>
    <w:rsid w:val="005D525F"/>
    <w:rsid w:val="005D59B8"/>
    <w:rsid w:val="005D5B7C"/>
    <w:rsid w:val="005D5D99"/>
    <w:rsid w:val="005D6035"/>
    <w:rsid w:val="005D62B4"/>
    <w:rsid w:val="005D6674"/>
    <w:rsid w:val="005D66A9"/>
    <w:rsid w:val="005D67B1"/>
    <w:rsid w:val="005D67E4"/>
    <w:rsid w:val="005D6A10"/>
    <w:rsid w:val="005D6AA7"/>
    <w:rsid w:val="005D7205"/>
    <w:rsid w:val="005D7953"/>
    <w:rsid w:val="005D7ADA"/>
    <w:rsid w:val="005D7BD0"/>
    <w:rsid w:val="005D7F13"/>
    <w:rsid w:val="005E004E"/>
    <w:rsid w:val="005E018A"/>
    <w:rsid w:val="005E018E"/>
    <w:rsid w:val="005E0387"/>
    <w:rsid w:val="005E05EA"/>
    <w:rsid w:val="005E0697"/>
    <w:rsid w:val="005E07C6"/>
    <w:rsid w:val="005E095A"/>
    <w:rsid w:val="005E0A62"/>
    <w:rsid w:val="005E1259"/>
    <w:rsid w:val="005E141B"/>
    <w:rsid w:val="005E1451"/>
    <w:rsid w:val="005E1546"/>
    <w:rsid w:val="005E1D11"/>
    <w:rsid w:val="005E230D"/>
    <w:rsid w:val="005E25CF"/>
    <w:rsid w:val="005E275B"/>
    <w:rsid w:val="005E289F"/>
    <w:rsid w:val="005E28D7"/>
    <w:rsid w:val="005E2A66"/>
    <w:rsid w:val="005E2D2D"/>
    <w:rsid w:val="005E35C9"/>
    <w:rsid w:val="005E384E"/>
    <w:rsid w:val="005E385F"/>
    <w:rsid w:val="005E3A28"/>
    <w:rsid w:val="005E3BE4"/>
    <w:rsid w:val="005E3DB0"/>
    <w:rsid w:val="005E3DD1"/>
    <w:rsid w:val="005E3E69"/>
    <w:rsid w:val="005E3E70"/>
    <w:rsid w:val="005E3EAF"/>
    <w:rsid w:val="005E3F79"/>
    <w:rsid w:val="005E3F92"/>
    <w:rsid w:val="005E40F4"/>
    <w:rsid w:val="005E4154"/>
    <w:rsid w:val="005E43A5"/>
    <w:rsid w:val="005E4888"/>
    <w:rsid w:val="005E4C0E"/>
    <w:rsid w:val="005E4C77"/>
    <w:rsid w:val="005E4D31"/>
    <w:rsid w:val="005E5113"/>
    <w:rsid w:val="005E524F"/>
    <w:rsid w:val="005E56B9"/>
    <w:rsid w:val="005E591D"/>
    <w:rsid w:val="005E5B32"/>
    <w:rsid w:val="005E5F19"/>
    <w:rsid w:val="005E61DF"/>
    <w:rsid w:val="005E687E"/>
    <w:rsid w:val="005E6CCA"/>
    <w:rsid w:val="005E6D0C"/>
    <w:rsid w:val="005E710C"/>
    <w:rsid w:val="005E7155"/>
    <w:rsid w:val="005E71DD"/>
    <w:rsid w:val="005E729D"/>
    <w:rsid w:val="005E72C6"/>
    <w:rsid w:val="005E777D"/>
    <w:rsid w:val="005E7832"/>
    <w:rsid w:val="005E7EB0"/>
    <w:rsid w:val="005F009A"/>
    <w:rsid w:val="005F08EE"/>
    <w:rsid w:val="005F08F7"/>
    <w:rsid w:val="005F0983"/>
    <w:rsid w:val="005F099F"/>
    <w:rsid w:val="005F0A6D"/>
    <w:rsid w:val="005F12A5"/>
    <w:rsid w:val="005F1303"/>
    <w:rsid w:val="005F1643"/>
    <w:rsid w:val="005F16CA"/>
    <w:rsid w:val="005F179D"/>
    <w:rsid w:val="005F1BCD"/>
    <w:rsid w:val="005F23A0"/>
    <w:rsid w:val="005F289F"/>
    <w:rsid w:val="005F2A5E"/>
    <w:rsid w:val="005F2DCC"/>
    <w:rsid w:val="005F36E8"/>
    <w:rsid w:val="005F394C"/>
    <w:rsid w:val="005F3C95"/>
    <w:rsid w:val="005F3F00"/>
    <w:rsid w:val="005F46B6"/>
    <w:rsid w:val="005F47C3"/>
    <w:rsid w:val="005F4816"/>
    <w:rsid w:val="005F4AF7"/>
    <w:rsid w:val="005F5055"/>
    <w:rsid w:val="005F5116"/>
    <w:rsid w:val="005F53D3"/>
    <w:rsid w:val="005F5698"/>
    <w:rsid w:val="005F5ACC"/>
    <w:rsid w:val="005F5B78"/>
    <w:rsid w:val="005F5D98"/>
    <w:rsid w:val="005F632E"/>
    <w:rsid w:val="005F639A"/>
    <w:rsid w:val="005F64F5"/>
    <w:rsid w:val="005F65E2"/>
    <w:rsid w:val="005F66C4"/>
    <w:rsid w:val="005F6C26"/>
    <w:rsid w:val="005F6D62"/>
    <w:rsid w:val="005F72EA"/>
    <w:rsid w:val="005F7572"/>
    <w:rsid w:val="005F7BE1"/>
    <w:rsid w:val="005F7E7A"/>
    <w:rsid w:val="005F7FB2"/>
    <w:rsid w:val="00600533"/>
    <w:rsid w:val="006009A2"/>
    <w:rsid w:val="00600A4C"/>
    <w:rsid w:val="00600BA5"/>
    <w:rsid w:val="00600C4E"/>
    <w:rsid w:val="00600CFF"/>
    <w:rsid w:val="00600DB9"/>
    <w:rsid w:val="006010FE"/>
    <w:rsid w:val="006014AF"/>
    <w:rsid w:val="00601BBF"/>
    <w:rsid w:val="00601E42"/>
    <w:rsid w:val="00602129"/>
    <w:rsid w:val="00602409"/>
    <w:rsid w:val="006029A0"/>
    <w:rsid w:val="00602AF2"/>
    <w:rsid w:val="00603286"/>
    <w:rsid w:val="0060349A"/>
    <w:rsid w:val="00603580"/>
    <w:rsid w:val="006037E8"/>
    <w:rsid w:val="006039B8"/>
    <w:rsid w:val="00603DAD"/>
    <w:rsid w:val="00603E25"/>
    <w:rsid w:val="00603F45"/>
    <w:rsid w:val="00604778"/>
    <w:rsid w:val="00604E3D"/>
    <w:rsid w:val="00604E84"/>
    <w:rsid w:val="00605769"/>
    <w:rsid w:val="00605783"/>
    <w:rsid w:val="0060583E"/>
    <w:rsid w:val="00605FCE"/>
    <w:rsid w:val="00606454"/>
    <w:rsid w:val="00606B19"/>
    <w:rsid w:val="00606C8A"/>
    <w:rsid w:val="00606D66"/>
    <w:rsid w:val="006072FF"/>
    <w:rsid w:val="00607418"/>
    <w:rsid w:val="006075FE"/>
    <w:rsid w:val="00607714"/>
    <w:rsid w:val="00607AFC"/>
    <w:rsid w:val="006105B2"/>
    <w:rsid w:val="00610746"/>
    <w:rsid w:val="006107D0"/>
    <w:rsid w:val="00610BEA"/>
    <w:rsid w:val="00610CF9"/>
    <w:rsid w:val="00610DBA"/>
    <w:rsid w:val="00610EC2"/>
    <w:rsid w:val="00610F23"/>
    <w:rsid w:val="00610F87"/>
    <w:rsid w:val="006110CB"/>
    <w:rsid w:val="006112CC"/>
    <w:rsid w:val="00611724"/>
    <w:rsid w:val="006118C6"/>
    <w:rsid w:val="00611959"/>
    <w:rsid w:val="00611A47"/>
    <w:rsid w:val="00611E7D"/>
    <w:rsid w:val="00611FE6"/>
    <w:rsid w:val="0061227C"/>
    <w:rsid w:val="006128A6"/>
    <w:rsid w:val="00612F63"/>
    <w:rsid w:val="0061308C"/>
    <w:rsid w:val="006131C2"/>
    <w:rsid w:val="00613552"/>
    <w:rsid w:val="00613611"/>
    <w:rsid w:val="00613898"/>
    <w:rsid w:val="00613F60"/>
    <w:rsid w:val="00614348"/>
    <w:rsid w:val="00614936"/>
    <w:rsid w:val="006150BE"/>
    <w:rsid w:val="00615222"/>
    <w:rsid w:val="00615680"/>
    <w:rsid w:val="00615913"/>
    <w:rsid w:val="0061592D"/>
    <w:rsid w:val="00615973"/>
    <w:rsid w:val="00615A6A"/>
    <w:rsid w:val="00616310"/>
    <w:rsid w:val="00616472"/>
    <w:rsid w:val="00616B39"/>
    <w:rsid w:val="00616BDA"/>
    <w:rsid w:val="00616C97"/>
    <w:rsid w:val="00616D32"/>
    <w:rsid w:val="00616D54"/>
    <w:rsid w:val="006170F3"/>
    <w:rsid w:val="00617894"/>
    <w:rsid w:val="00617A11"/>
    <w:rsid w:val="00617C42"/>
    <w:rsid w:val="00617D21"/>
    <w:rsid w:val="006200F1"/>
    <w:rsid w:val="0062045C"/>
    <w:rsid w:val="00620AFA"/>
    <w:rsid w:val="00620E61"/>
    <w:rsid w:val="00620EBE"/>
    <w:rsid w:val="0062102A"/>
    <w:rsid w:val="00621137"/>
    <w:rsid w:val="00621173"/>
    <w:rsid w:val="00621237"/>
    <w:rsid w:val="006213A0"/>
    <w:rsid w:val="006213DE"/>
    <w:rsid w:val="00621443"/>
    <w:rsid w:val="00621805"/>
    <w:rsid w:val="00621AC8"/>
    <w:rsid w:val="006222FA"/>
    <w:rsid w:val="0062276C"/>
    <w:rsid w:val="0062276D"/>
    <w:rsid w:val="006229B6"/>
    <w:rsid w:val="006232A0"/>
    <w:rsid w:val="006234B2"/>
    <w:rsid w:val="0062377D"/>
    <w:rsid w:val="0062380B"/>
    <w:rsid w:val="00623B9D"/>
    <w:rsid w:val="0062405E"/>
    <w:rsid w:val="006240D0"/>
    <w:rsid w:val="006240E0"/>
    <w:rsid w:val="00624371"/>
    <w:rsid w:val="006245AE"/>
    <w:rsid w:val="00624660"/>
    <w:rsid w:val="00624CFD"/>
    <w:rsid w:val="00624D5F"/>
    <w:rsid w:val="00624FF3"/>
    <w:rsid w:val="00625172"/>
    <w:rsid w:val="006257E4"/>
    <w:rsid w:val="00625A75"/>
    <w:rsid w:val="00625EAD"/>
    <w:rsid w:val="00625F02"/>
    <w:rsid w:val="006262B8"/>
    <w:rsid w:val="00626BBD"/>
    <w:rsid w:val="00626D39"/>
    <w:rsid w:val="0062724D"/>
    <w:rsid w:val="00627435"/>
    <w:rsid w:val="00627494"/>
    <w:rsid w:val="00627888"/>
    <w:rsid w:val="006279A1"/>
    <w:rsid w:val="00627B83"/>
    <w:rsid w:val="00627F47"/>
    <w:rsid w:val="00630142"/>
    <w:rsid w:val="006301C9"/>
    <w:rsid w:val="006303D8"/>
    <w:rsid w:val="00630404"/>
    <w:rsid w:val="006305CE"/>
    <w:rsid w:val="00630DFE"/>
    <w:rsid w:val="00630E39"/>
    <w:rsid w:val="00630E48"/>
    <w:rsid w:val="00630EF7"/>
    <w:rsid w:val="00630FC7"/>
    <w:rsid w:val="0063123D"/>
    <w:rsid w:val="0063141C"/>
    <w:rsid w:val="0063184C"/>
    <w:rsid w:val="00631BFF"/>
    <w:rsid w:val="00631F73"/>
    <w:rsid w:val="00632092"/>
    <w:rsid w:val="006320CD"/>
    <w:rsid w:val="006325E3"/>
    <w:rsid w:val="006327C6"/>
    <w:rsid w:val="0063289E"/>
    <w:rsid w:val="00632FB2"/>
    <w:rsid w:val="006331A4"/>
    <w:rsid w:val="0063330F"/>
    <w:rsid w:val="00633531"/>
    <w:rsid w:val="006336E9"/>
    <w:rsid w:val="0063373D"/>
    <w:rsid w:val="006337F8"/>
    <w:rsid w:val="0063385D"/>
    <w:rsid w:val="006339C1"/>
    <w:rsid w:val="00633AC8"/>
    <w:rsid w:val="00633C5A"/>
    <w:rsid w:val="00633E67"/>
    <w:rsid w:val="00635438"/>
    <w:rsid w:val="00635467"/>
    <w:rsid w:val="00635EA0"/>
    <w:rsid w:val="006361F7"/>
    <w:rsid w:val="00636750"/>
    <w:rsid w:val="00636C77"/>
    <w:rsid w:val="00636DF6"/>
    <w:rsid w:val="006370E4"/>
    <w:rsid w:val="006373C0"/>
    <w:rsid w:val="00637453"/>
    <w:rsid w:val="00637980"/>
    <w:rsid w:val="00637BAB"/>
    <w:rsid w:val="00637D40"/>
    <w:rsid w:val="00637DDA"/>
    <w:rsid w:val="00640306"/>
    <w:rsid w:val="00640689"/>
    <w:rsid w:val="006408EF"/>
    <w:rsid w:val="00640E5D"/>
    <w:rsid w:val="00640F0D"/>
    <w:rsid w:val="00640FB7"/>
    <w:rsid w:val="0064105C"/>
    <w:rsid w:val="0064113A"/>
    <w:rsid w:val="006415BA"/>
    <w:rsid w:val="00641919"/>
    <w:rsid w:val="00641B9F"/>
    <w:rsid w:val="00641D3A"/>
    <w:rsid w:val="00642174"/>
    <w:rsid w:val="006421A2"/>
    <w:rsid w:val="006424B2"/>
    <w:rsid w:val="006428F5"/>
    <w:rsid w:val="00642A58"/>
    <w:rsid w:val="00642E0E"/>
    <w:rsid w:val="0064300A"/>
    <w:rsid w:val="0064301A"/>
    <w:rsid w:val="00643134"/>
    <w:rsid w:val="00643205"/>
    <w:rsid w:val="006433BF"/>
    <w:rsid w:val="0064378B"/>
    <w:rsid w:val="0064394A"/>
    <w:rsid w:val="006446C3"/>
    <w:rsid w:val="0064504F"/>
    <w:rsid w:val="006450F1"/>
    <w:rsid w:val="006453D3"/>
    <w:rsid w:val="006457DF"/>
    <w:rsid w:val="0064583C"/>
    <w:rsid w:val="00645D57"/>
    <w:rsid w:val="00645DC2"/>
    <w:rsid w:val="00645F3D"/>
    <w:rsid w:val="00646186"/>
    <w:rsid w:val="006461D1"/>
    <w:rsid w:val="00646345"/>
    <w:rsid w:val="00646394"/>
    <w:rsid w:val="00646395"/>
    <w:rsid w:val="0064644B"/>
    <w:rsid w:val="00646A28"/>
    <w:rsid w:val="00646A65"/>
    <w:rsid w:val="00646E8D"/>
    <w:rsid w:val="006472D0"/>
    <w:rsid w:val="006475B8"/>
    <w:rsid w:val="00647754"/>
    <w:rsid w:val="006477B6"/>
    <w:rsid w:val="006478A2"/>
    <w:rsid w:val="00647B20"/>
    <w:rsid w:val="00647DAC"/>
    <w:rsid w:val="00647E32"/>
    <w:rsid w:val="00647FBC"/>
    <w:rsid w:val="00650102"/>
    <w:rsid w:val="00650141"/>
    <w:rsid w:val="006502A9"/>
    <w:rsid w:val="006502E4"/>
    <w:rsid w:val="00650720"/>
    <w:rsid w:val="0065077C"/>
    <w:rsid w:val="00650FB4"/>
    <w:rsid w:val="00650FE9"/>
    <w:rsid w:val="006510D4"/>
    <w:rsid w:val="006511A6"/>
    <w:rsid w:val="00651215"/>
    <w:rsid w:val="0065125B"/>
    <w:rsid w:val="00651A0D"/>
    <w:rsid w:val="00651DE8"/>
    <w:rsid w:val="00651FA0"/>
    <w:rsid w:val="006528DD"/>
    <w:rsid w:val="00652980"/>
    <w:rsid w:val="00652B0D"/>
    <w:rsid w:val="00652B32"/>
    <w:rsid w:val="00652DAD"/>
    <w:rsid w:val="00652E99"/>
    <w:rsid w:val="00653457"/>
    <w:rsid w:val="0065362B"/>
    <w:rsid w:val="00653BB2"/>
    <w:rsid w:val="00653BB9"/>
    <w:rsid w:val="006544EE"/>
    <w:rsid w:val="006545D5"/>
    <w:rsid w:val="0065460D"/>
    <w:rsid w:val="00654751"/>
    <w:rsid w:val="00654938"/>
    <w:rsid w:val="00654D9D"/>
    <w:rsid w:val="00655277"/>
    <w:rsid w:val="006552F2"/>
    <w:rsid w:val="0065560E"/>
    <w:rsid w:val="00655686"/>
    <w:rsid w:val="00655955"/>
    <w:rsid w:val="00655AA8"/>
    <w:rsid w:val="00655C9D"/>
    <w:rsid w:val="00656597"/>
    <w:rsid w:val="00656E3E"/>
    <w:rsid w:val="006572D4"/>
    <w:rsid w:val="00657DDA"/>
    <w:rsid w:val="006601B8"/>
    <w:rsid w:val="0066064E"/>
    <w:rsid w:val="0066064F"/>
    <w:rsid w:val="0066065A"/>
    <w:rsid w:val="00660825"/>
    <w:rsid w:val="00660896"/>
    <w:rsid w:val="00660A1F"/>
    <w:rsid w:val="00660D80"/>
    <w:rsid w:val="00660F63"/>
    <w:rsid w:val="00661292"/>
    <w:rsid w:val="00661517"/>
    <w:rsid w:val="00661A41"/>
    <w:rsid w:val="0066217D"/>
    <w:rsid w:val="00662209"/>
    <w:rsid w:val="006624CB"/>
    <w:rsid w:val="00663464"/>
    <w:rsid w:val="00663539"/>
    <w:rsid w:val="006635C0"/>
    <w:rsid w:val="0066373F"/>
    <w:rsid w:val="006637D0"/>
    <w:rsid w:val="006637EE"/>
    <w:rsid w:val="00663CF3"/>
    <w:rsid w:val="00663D1F"/>
    <w:rsid w:val="00663D81"/>
    <w:rsid w:val="006643D9"/>
    <w:rsid w:val="00664536"/>
    <w:rsid w:val="006645B2"/>
    <w:rsid w:val="00664662"/>
    <w:rsid w:val="0066466F"/>
    <w:rsid w:val="00664745"/>
    <w:rsid w:val="00664D53"/>
    <w:rsid w:val="00664E56"/>
    <w:rsid w:val="00664F6C"/>
    <w:rsid w:val="00665170"/>
    <w:rsid w:val="006657B8"/>
    <w:rsid w:val="00665873"/>
    <w:rsid w:val="006659C9"/>
    <w:rsid w:val="00665E2D"/>
    <w:rsid w:val="00666353"/>
    <w:rsid w:val="0066688D"/>
    <w:rsid w:val="006668F7"/>
    <w:rsid w:val="00666DF8"/>
    <w:rsid w:val="00667100"/>
    <w:rsid w:val="00667120"/>
    <w:rsid w:val="006673C4"/>
    <w:rsid w:val="006676A4"/>
    <w:rsid w:val="0066775A"/>
    <w:rsid w:val="00667BBC"/>
    <w:rsid w:val="00667EF8"/>
    <w:rsid w:val="0067025E"/>
    <w:rsid w:val="0067025F"/>
    <w:rsid w:val="0067050A"/>
    <w:rsid w:val="006707E8"/>
    <w:rsid w:val="0067098F"/>
    <w:rsid w:val="00671502"/>
    <w:rsid w:val="00671712"/>
    <w:rsid w:val="00671D5B"/>
    <w:rsid w:val="00671F33"/>
    <w:rsid w:val="0067215D"/>
    <w:rsid w:val="00672284"/>
    <w:rsid w:val="006732F2"/>
    <w:rsid w:val="00673757"/>
    <w:rsid w:val="00673A71"/>
    <w:rsid w:val="00673AA4"/>
    <w:rsid w:val="00673B7A"/>
    <w:rsid w:val="00673D1C"/>
    <w:rsid w:val="00673E46"/>
    <w:rsid w:val="00674216"/>
    <w:rsid w:val="0067490D"/>
    <w:rsid w:val="0067518C"/>
    <w:rsid w:val="00675201"/>
    <w:rsid w:val="00675436"/>
    <w:rsid w:val="006761F6"/>
    <w:rsid w:val="00676247"/>
    <w:rsid w:val="006762B9"/>
    <w:rsid w:val="006762F0"/>
    <w:rsid w:val="0067636C"/>
    <w:rsid w:val="006764EE"/>
    <w:rsid w:val="00676688"/>
    <w:rsid w:val="006769D7"/>
    <w:rsid w:val="00676B4E"/>
    <w:rsid w:val="00676F3B"/>
    <w:rsid w:val="006779BA"/>
    <w:rsid w:val="00677A68"/>
    <w:rsid w:val="00677F22"/>
    <w:rsid w:val="006807AC"/>
    <w:rsid w:val="00680902"/>
    <w:rsid w:val="00680D70"/>
    <w:rsid w:val="00681303"/>
    <w:rsid w:val="0068193C"/>
    <w:rsid w:val="006819CC"/>
    <w:rsid w:val="00681DC5"/>
    <w:rsid w:val="00681DCE"/>
    <w:rsid w:val="00681E97"/>
    <w:rsid w:val="00682127"/>
    <w:rsid w:val="006821B8"/>
    <w:rsid w:val="0068247A"/>
    <w:rsid w:val="006824E6"/>
    <w:rsid w:val="006827AF"/>
    <w:rsid w:val="006827D4"/>
    <w:rsid w:val="00682FED"/>
    <w:rsid w:val="0068312C"/>
    <w:rsid w:val="00683175"/>
    <w:rsid w:val="00683571"/>
    <w:rsid w:val="006835EF"/>
    <w:rsid w:val="0068392B"/>
    <w:rsid w:val="00683B1E"/>
    <w:rsid w:val="00684213"/>
    <w:rsid w:val="00684598"/>
    <w:rsid w:val="00684692"/>
    <w:rsid w:val="00684C53"/>
    <w:rsid w:val="00684C61"/>
    <w:rsid w:val="00684E93"/>
    <w:rsid w:val="00684F92"/>
    <w:rsid w:val="006855B0"/>
    <w:rsid w:val="006856EF"/>
    <w:rsid w:val="006858D0"/>
    <w:rsid w:val="00685A15"/>
    <w:rsid w:val="00685BDF"/>
    <w:rsid w:val="00685D2F"/>
    <w:rsid w:val="00685F47"/>
    <w:rsid w:val="00686118"/>
    <w:rsid w:val="0068629C"/>
    <w:rsid w:val="00686612"/>
    <w:rsid w:val="0068673D"/>
    <w:rsid w:val="006869B6"/>
    <w:rsid w:val="00686B63"/>
    <w:rsid w:val="00686D78"/>
    <w:rsid w:val="00686F3D"/>
    <w:rsid w:val="00687012"/>
    <w:rsid w:val="006871CB"/>
    <w:rsid w:val="006871F4"/>
    <w:rsid w:val="0068720F"/>
    <w:rsid w:val="00687566"/>
    <w:rsid w:val="00687776"/>
    <w:rsid w:val="006877A5"/>
    <w:rsid w:val="006878ED"/>
    <w:rsid w:val="00687DA7"/>
    <w:rsid w:val="00687F35"/>
    <w:rsid w:val="00690013"/>
    <w:rsid w:val="0069019E"/>
    <w:rsid w:val="006906B6"/>
    <w:rsid w:val="00690980"/>
    <w:rsid w:val="00690A27"/>
    <w:rsid w:val="00690E5B"/>
    <w:rsid w:val="00690F1D"/>
    <w:rsid w:val="0069162A"/>
    <w:rsid w:val="00691BDC"/>
    <w:rsid w:val="00691FB5"/>
    <w:rsid w:val="006920FF"/>
    <w:rsid w:val="0069215B"/>
    <w:rsid w:val="00692181"/>
    <w:rsid w:val="00692550"/>
    <w:rsid w:val="00692808"/>
    <w:rsid w:val="006928AB"/>
    <w:rsid w:val="00692D10"/>
    <w:rsid w:val="00692D1E"/>
    <w:rsid w:val="00692EE6"/>
    <w:rsid w:val="00692F86"/>
    <w:rsid w:val="00693216"/>
    <w:rsid w:val="00693307"/>
    <w:rsid w:val="0069348B"/>
    <w:rsid w:val="006934EB"/>
    <w:rsid w:val="0069396C"/>
    <w:rsid w:val="00693F97"/>
    <w:rsid w:val="0069415C"/>
    <w:rsid w:val="006942E4"/>
    <w:rsid w:val="00694385"/>
    <w:rsid w:val="00694523"/>
    <w:rsid w:val="006948E1"/>
    <w:rsid w:val="00694994"/>
    <w:rsid w:val="00694CF7"/>
    <w:rsid w:val="00694E69"/>
    <w:rsid w:val="00694F62"/>
    <w:rsid w:val="00695028"/>
    <w:rsid w:val="00695203"/>
    <w:rsid w:val="00695421"/>
    <w:rsid w:val="00695446"/>
    <w:rsid w:val="00695F87"/>
    <w:rsid w:val="00696391"/>
    <w:rsid w:val="00696589"/>
    <w:rsid w:val="00696686"/>
    <w:rsid w:val="006966A7"/>
    <w:rsid w:val="00696A75"/>
    <w:rsid w:val="00696AF3"/>
    <w:rsid w:val="006970BF"/>
    <w:rsid w:val="00697316"/>
    <w:rsid w:val="006973EA"/>
    <w:rsid w:val="006974A9"/>
    <w:rsid w:val="006974FB"/>
    <w:rsid w:val="00697A59"/>
    <w:rsid w:val="00697B94"/>
    <w:rsid w:val="00697BFA"/>
    <w:rsid w:val="006A0647"/>
    <w:rsid w:val="006A0773"/>
    <w:rsid w:val="006A0A24"/>
    <w:rsid w:val="006A0AA9"/>
    <w:rsid w:val="006A0B9A"/>
    <w:rsid w:val="006A0C3F"/>
    <w:rsid w:val="006A119F"/>
    <w:rsid w:val="006A1524"/>
    <w:rsid w:val="006A1C77"/>
    <w:rsid w:val="006A2044"/>
    <w:rsid w:val="006A2242"/>
    <w:rsid w:val="006A2735"/>
    <w:rsid w:val="006A2DE0"/>
    <w:rsid w:val="006A3A3E"/>
    <w:rsid w:val="006A3C79"/>
    <w:rsid w:val="006A3E2E"/>
    <w:rsid w:val="006A3EBB"/>
    <w:rsid w:val="006A3EBD"/>
    <w:rsid w:val="006A3F41"/>
    <w:rsid w:val="006A4123"/>
    <w:rsid w:val="006A42FC"/>
    <w:rsid w:val="006A44BA"/>
    <w:rsid w:val="006A451D"/>
    <w:rsid w:val="006A4675"/>
    <w:rsid w:val="006A4D86"/>
    <w:rsid w:val="006A4D87"/>
    <w:rsid w:val="006A4F44"/>
    <w:rsid w:val="006A5037"/>
    <w:rsid w:val="006A528C"/>
    <w:rsid w:val="006A5415"/>
    <w:rsid w:val="006A5451"/>
    <w:rsid w:val="006A591B"/>
    <w:rsid w:val="006A5C1B"/>
    <w:rsid w:val="006A5C6E"/>
    <w:rsid w:val="006A5F6F"/>
    <w:rsid w:val="006A601A"/>
    <w:rsid w:val="006A6265"/>
    <w:rsid w:val="006A6270"/>
    <w:rsid w:val="006A654D"/>
    <w:rsid w:val="006A6727"/>
    <w:rsid w:val="006A6951"/>
    <w:rsid w:val="006A6993"/>
    <w:rsid w:val="006A7111"/>
    <w:rsid w:val="006A719F"/>
    <w:rsid w:val="006A71D0"/>
    <w:rsid w:val="006A722F"/>
    <w:rsid w:val="006A77F5"/>
    <w:rsid w:val="006A7AE7"/>
    <w:rsid w:val="006A7CE0"/>
    <w:rsid w:val="006A7D14"/>
    <w:rsid w:val="006A7DF9"/>
    <w:rsid w:val="006A7E36"/>
    <w:rsid w:val="006B001F"/>
    <w:rsid w:val="006B0123"/>
    <w:rsid w:val="006B068D"/>
    <w:rsid w:val="006B06F2"/>
    <w:rsid w:val="006B0B62"/>
    <w:rsid w:val="006B0BE8"/>
    <w:rsid w:val="006B0D4F"/>
    <w:rsid w:val="006B0E41"/>
    <w:rsid w:val="006B1135"/>
    <w:rsid w:val="006B1696"/>
    <w:rsid w:val="006B181D"/>
    <w:rsid w:val="006B1892"/>
    <w:rsid w:val="006B191C"/>
    <w:rsid w:val="006B2757"/>
    <w:rsid w:val="006B2A1A"/>
    <w:rsid w:val="006B3183"/>
    <w:rsid w:val="006B37A7"/>
    <w:rsid w:val="006B37C8"/>
    <w:rsid w:val="006B3838"/>
    <w:rsid w:val="006B3E24"/>
    <w:rsid w:val="006B45AE"/>
    <w:rsid w:val="006B54F5"/>
    <w:rsid w:val="006B5D98"/>
    <w:rsid w:val="006B5F9A"/>
    <w:rsid w:val="006B62CD"/>
    <w:rsid w:val="006B6459"/>
    <w:rsid w:val="006B673B"/>
    <w:rsid w:val="006B6804"/>
    <w:rsid w:val="006B683A"/>
    <w:rsid w:val="006B77C8"/>
    <w:rsid w:val="006B7A14"/>
    <w:rsid w:val="006B7AB1"/>
    <w:rsid w:val="006C01A9"/>
    <w:rsid w:val="006C0B3D"/>
    <w:rsid w:val="006C0CB4"/>
    <w:rsid w:val="006C0D55"/>
    <w:rsid w:val="006C0D58"/>
    <w:rsid w:val="006C1848"/>
    <w:rsid w:val="006C19D5"/>
    <w:rsid w:val="006C2129"/>
    <w:rsid w:val="006C249E"/>
    <w:rsid w:val="006C29B4"/>
    <w:rsid w:val="006C2ACC"/>
    <w:rsid w:val="006C2B02"/>
    <w:rsid w:val="006C2B1B"/>
    <w:rsid w:val="006C344D"/>
    <w:rsid w:val="006C3480"/>
    <w:rsid w:val="006C35C7"/>
    <w:rsid w:val="006C38A3"/>
    <w:rsid w:val="006C3927"/>
    <w:rsid w:val="006C3A06"/>
    <w:rsid w:val="006C3CE4"/>
    <w:rsid w:val="006C3D6D"/>
    <w:rsid w:val="006C444D"/>
    <w:rsid w:val="006C4618"/>
    <w:rsid w:val="006C468D"/>
    <w:rsid w:val="006C48C9"/>
    <w:rsid w:val="006C48EB"/>
    <w:rsid w:val="006C494F"/>
    <w:rsid w:val="006C4BF4"/>
    <w:rsid w:val="006C4E22"/>
    <w:rsid w:val="006C5179"/>
    <w:rsid w:val="006C5212"/>
    <w:rsid w:val="006C5514"/>
    <w:rsid w:val="006C57DC"/>
    <w:rsid w:val="006C5DBA"/>
    <w:rsid w:val="006C6236"/>
    <w:rsid w:val="006C64A6"/>
    <w:rsid w:val="006C6610"/>
    <w:rsid w:val="006C7579"/>
    <w:rsid w:val="006C7829"/>
    <w:rsid w:val="006C7A2D"/>
    <w:rsid w:val="006D0629"/>
    <w:rsid w:val="006D07EE"/>
    <w:rsid w:val="006D09DC"/>
    <w:rsid w:val="006D0C52"/>
    <w:rsid w:val="006D0D78"/>
    <w:rsid w:val="006D0FAF"/>
    <w:rsid w:val="006D13A5"/>
    <w:rsid w:val="006D292C"/>
    <w:rsid w:val="006D2DB8"/>
    <w:rsid w:val="006D306D"/>
    <w:rsid w:val="006D31EC"/>
    <w:rsid w:val="006D35E9"/>
    <w:rsid w:val="006D361A"/>
    <w:rsid w:val="006D38F2"/>
    <w:rsid w:val="006D396B"/>
    <w:rsid w:val="006D3CBA"/>
    <w:rsid w:val="006D3DF3"/>
    <w:rsid w:val="006D4228"/>
    <w:rsid w:val="006D44D1"/>
    <w:rsid w:val="006D4597"/>
    <w:rsid w:val="006D482D"/>
    <w:rsid w:val="006D48C8"/>
    <w:rsid w:val="006D50AE"/>
    <w:rsid w:val="006D5262"/>
    <w:rsid w:val="006D58B6"/>
    <w:rsid w:val="006D5B4A"/>
    <w:rsid w:val="006D5CE6"/>
    <w:rsid w:val="006D5D67"/>
    <w:rsid w:val="006D6017"/>
    <w:rsid w:val="006D6084"/>
    <w:rsid w:val="006D61A0"/>
    <w:rsid w:val="006D633B"/>
    <w:rsid w:val="006D6531"/>
    <w:rsid w:val="006D68D0"/>
    <w:rsid w:val="006D6ABB"/>
    <w:rsid w:val="006D6BC6"/>
    <w:rsid w:val="006D6C35"/>
    <w:rsid w:val="006D6CBF"/>
    <w:rsid w:val="006D7050"/>
    <w:rsid w:val="006D7210"/>
    <w:rsid w:val="006D766F"/>
    <w:rsid w:val="006D7997"/>
    <w:rsid w:val="006D7B20"/>
    <w:rsid w:val="006E04A6"/>
    <w:rsid w:val="006E0813"/>
    <w:rsid w:val="006E0954"/>
    <w:rsid w:val="006E0BDB"/>
    <w:rsid w:val="006E0C41"/>
    <w:rsid w:val="006E0CF5"/>
    <w:rsid w:val="006E0D77"/>
    <w:rsid w:val="006E1075"/>
    <w:rsid w:val="006E14B5"/>
    <w:rsid w:val="006E152E"/>
    <w:rsid w:val="006E15B5"/>
    <w:rsid w:val="006E1C4E"/>
    <w:rsid w:val="006E1E72"/>
    <w:rsid w:val="006E2105"/>
    <w:rsid w:val="006E24E8"/>
    <w:rsid w:val="006E261B"/>
    <w:rsid w:val="006E2881"/>
    <w:rsid w:val="006E2D7A"/>
    <w:rsid w:val="006E3556"/>
    <w:rsid w:val="006E3566"/>
    <w:rsid w:val="006E35FD"/>
    <w:rsid w:val="006E365A"/>
    <w:rsid w:val="006E3BE1"/>
    <w:rsid w:val="006E3BE2"/>
    <w:rsid w:val="006E440B"/>
    <w:rsid w:val="006E477A"/>
    <w:rsid w:val="006E487E"/>
    <w:rsid w:val="006E4BD6"/>
    <w:rsid w:val="006E4BFA"/>
    <w:rsid w:val="006E4CCA"/>
    <w:rsid w:val="006E4E1B"/>
    <w:rsid w:val="006E4FEC"/>
    <w:rsid w:val="006E50A8"/>
    <w:rsid w:val="006E55F6"/>
    <w:rsid w:val="006E5C0F"/>
    <w:rsid w:val="006E6597"/>
    <w:rsid w:val="006E6933"/>
    <w:rsid w:val="006E6961"/>
    <w:rsid w:val="006E69CE"/>
    <w:rsid w:val="006E6A98"/>
    <w:rsid w:val="006E6D48"/>
    <w:rsid w:val="006E6E66"/>
    <w:rsid w:val="006E6EA8"/>
    <w:rsid w:val="006E7517"/>
    <w:rsid w:val="006E77F1"/>
    <w:rsid w:val="006E7C30"/>
    <w:rsid w:val="006E7EAD"/>
    <w:rsid w:val="006F0067"/>
    <w:rsid w:val="006F007C"/>
    <w:rsid w:val="006F0326"/>
    <w:rsid w:val="006F043B"/>
    <w:rsid w:val="006F074A"/>
    <w:rsid w:val="006F09CB"/>
    <w:rsid w:val="006F09D3"/>
    <w:rsid w:val="006F0A44"/>
    <w:rsid w:val="006F0B43"/>
    <w:rsid w:val="006F0D11"/>
    <w:rsid w:val="006F137B"/>
    <w:rsid w:val="006F13A5"/>
    <w:rsid w:val="006F1432"/>
    <w:rsid w:val="006F197A"/>
    <w:rsid w:val="006F1A4D"/>
    <w:rsid w:val="006F1D95"/>
    <w:rsid w:val="006F1EF1"/>
    <w:rsid w:val="006F2003"/>
    <w:rsid w:val="006F2260"/>
    <w:rsid w:val="006F2B91"/>
    <w:rsid w:val="006F2C8F"/>
    <w:rsid w:val="006F306B"/>
    <w:rsid w:val="006F342D"/>
    <w:rsid w:val="006F3641"/>
    <w:rsid w:val="006F3BD2"/>
    <w:rsid w:val="006F3DFD"/>
    <w:rsid w:val="006F3ED9"/>
    <w:rsid w:val="006F46B3"/>
    <w:rsid w:val="006F5658"/>
    <w:rsid w:val="006F5866"/>
    <w:rsid w:val="006F5918"/>
    <w:rsid w:val="006F5ACD"/>
    <w:rsid w:val="006F5F8A"/>
    <w:rsid w:val="006F604D"/>
    <w:rsid w:val="006F6123"/>
    <w:rsid w:val="006F64CE"/>
    <w:rsid w:val="006F660D"/>
    <w:rsid w:val="006F6A47"/>
    <w:rsid w:val="006F7196"/>
    <w:rsid w:val="006F731F"/>
    <w:rsid w:val="006F747A"/>
    <w:rsid w:val="006F7B1E"/>
    <w:rsid w:val="006F7BBC"/>
    <w:rsid w:val="006F7DE2"/>
    <w:rsid w:val="007000F7"/>
    <w:rsid w:val="0070058E"/>
    <w:rsid w:val="007005F5"/>
    <w:rsid w:val="0070071B"/>
    <w:rsid w:val="00700845"/>
    <w:rsid w:val="00700A7A"/>
    <w:rsid w:val="00700F71"/>
    <w:rsid w:val="00700FE7"/>
    <w:rsid w:val="007021C3"/>
    <w:rsid w:val="0070235A"/>
    <w:rsid w:val="00702666"/>
    <w:rsid w:val="00702AF1"/>
    <w:rsid w:val="00702CF4"/>
    <w:rsid w:val="00702DA6"/>
    <w:rsid w:val="00702E3C"/>
    <w:rsid w:val="00702E73"/>
    <w:rsid w:val="00703016"/>
    <w:rsid w:val="00703654"/>
    <w:rsid w:val="007037F1"/>
    <w:rsid w:val="007038F7"/>
    <w:rsid w:val="00703949"/>
    <w:rsid w:val="0070397F"/>
    <w:rsid w:val="00703B01"/>
    <w:rsid w:val="00703CFB"/>
    <w:rsid w:val="00703E12"/>
    <w:rsid w:val="00704144"/>
    <w:rsid w:val="0070423F"/>
    <w:rsid w:val="00704290"/>
    <w:rsid w:val="0070462B"/>
    <w:rsid w:val="0070488B"/>
    <w:rsid w:val="007049D1"/>
    <w:rsid w:val="00704AB9"/>
    <w:rsid w:val="00704FF6"/>
    <w:rsid w:val="007050B8"/>
    <w:rsid w:val="0070544D"/>
    <w:rsid w:val="00705C11"/>
    <w:rsid w:val="00705EEF"/>
    <w:rsid w:val="0070668E"/>
    <w:rsid w:val="007066E8"/>
    <w:rsid w:val="007067E4"/>
    <w:rsid w:val="00706831"/>
    <w:rsid w:val="00706993"/>
    <w:rsid w:val="00706AB4"/>
    <w:rsid w:val="00706DC8"/>
    <w:rsid w:val="00706F44"/>
    <w:rsid w:val="0070716A"/>
    <w:rsid w:val="00707231"/>
    <w:rsid w:val="0070788E"/>
    <w:rsid w:val="007079AD"/>
    <w:rsid w:val="0071007D"/>
    <w:rsid w:val="007101DC"/>
    <w:rsid w:val="007105EE"/>
    <w:rsid w:val="00710B2E"/>
    <w:rsid w:val="00710DC7"/>
    <w:rsid w:val="00710E15"/>
    <w:rsid w:val="0071118D"/>
    <w:rsid w:val="0071134C"/>
    <w:rsid w:val="00711397"/>
    <w:rsid w:val="0071151C"/>
    <w:rsid w:val="0071164E"/>
    <w:rsid w:val="007116DB"/>
    <w:rsid w:val="007116E4"/>
    <w:rsid w:val="00711F1A"/>
    <w:rsid w:val="007123F2"/>
    <w:rsid w:val="007124C6"/>
    <w:rsid w:val="007125DF"/>
    <w:rsid w:val="0071268E"/>
    <w:rsid w:val="007127F7"/>
    <w:rsid w:val="0071291F"/>
    <w:rsid w:val="0071299F"/>
    <w:rsid w:val="00712A7B"/>
    <w:rsid w:val="00712D01"/>
    <w:rsid w:val="00712EF8"/>
    <w:rsid w:val="0071325C"/>
    <w:rsid w:val="007137DB"/>
    <w:rsid w:val="00713A1F"/>
    <w:rsid w:val="00713B5B"/>
    <w:rsid w:val="007145C4"/>
    <w:rsid w:val="007146F0"/>
    <w:rsid w:val="00714E03"/>
    <w:rsid w:val="0071506E"/>
    <w:rsid w:val="00715164"/>
    <w:rsid w:val="00715195"/>
    <w:rsid w:val="007152AE"/>
    <w:rsid w:val="007152B0"/>
    <w:rsid w:val="0071558F"/>
    <w:rsid w:val="007158B5"/>
    <w:rsid w:val="00715F3B"/>
    <w:rsid w:val="007167E1"/>
    <w:rsid w:val="00716B4B"/>
    <w:rsid w:val="00716EA8"/>
    <w:rsid w:val="007171FB"/>
    <w:rsid w:val="00717686"/>
    <w:rsid w:val="00717687"/>
    <w:rsid w:val="00717B67"/>
    <w:rsid w:val="00717B8B"/>
    <w:rsid w:val="00720261"/>
    <w:rsid w:val="0072059B"/>
    <w:rsid w:val="007206B4"/>
    <w:rsid w:val="0072080D"/>
    <w:rsid w:val="007208CE"/>
    <w:rsid w:val="00720957"/>
    <w:rsid w:val="00720AF6"/>
    <w:rsid w:val="00720C14"/>
    <w:rsid w:val="00720E88"/>
    <w:rsid w:val="00720F63"/>
    <w:rsid w:val="007212E6"/>
    <w:rsid w:val="007219C9"/>
    <w:rsid w:val="007226CF"/>
    <w:rsid w:val="00722838"/>
    <w:rsid w:val="007229B8"/>
    <w:rsid w:val="00722D33"/>
    <w:rsid w:val="00722ECA"/>
    <w:rsid w:val="0072333A"/>
    <w:rsid w:val="007233E8"/>
    <w:rsid w:val="0072342C"/>
    <w:rsid w:val="007239C5"/>
    <w:rsid w:val="007239D3"/>
    <w:rsid w:val="00723A6A"/>
    <w:rsid w:val="00723BB5"/>
    <w:rsid w:val="00723E55"/>
    <w:rsid w:val="00723F81"/>
    <w:rsid w:val="00724088"/>
    <w:rsid w:val="0072496B"/>
    <w:rsid w:val="00724C68"/>
    <w:rsid w:val="00724E60"/>
    <w:rsid w:val="00725118"/>
    <w:rsid w:val="0072560C"/>
    <w:rsid w:val="007256FE"/>
    <w:rsid w:val="00725802"/>
    <w:rsid w:val="00725AD1"/>
    <w:rsid w:val="00725BCD"/>
    <w:rsid w:val="00725E7E"/>
    <w:rsid w:val="007260AE"/>
    <w:rsid w:val="0072630A"/>
    <w:rsid w:val="00726430"/>
    <w:rsid w:val="00726623"/>
    <w:rsid w:val="0072669C"/>
    <w:rsid w:val="00726891"/>
    <w:rsid w:val="00726DC8"/>
    <w:rsid w:val="00726FBB"/>
    <w:rsid w:val="007271AF"/>
    <w:rsid w:val="0072739F"/>
    <w:rsid w:val="00727498"/>
    <w:rsid w:val="00727A7E"/>
    <w:rsid w:val="00727E52"/>
    <w:rsid w:val="0073002F"/>
    <w:rsid w:val="007301D5"/>
    <w:rsid w:val="0073024B"/>
    <w:rsid w:val="007303A2"/>
    <w:rsid w:val="00730751"/>
    <w:rsid w:val="00730A51"/>
    <w:rsid w:val="00730B3C"/>
    <w:rsid w:val="00730FBD"/>
    <w:rsid w:val="007311A4"/>
    <w:rsid w:val="007326F9"/>
    <w:rsid w:val="00732B50"/>
    <w:rsid w:val="00732CF3"/>
    <w:rsid w:val="00732E16"/>
    <w:rsid w:val="007330EE"/>
    <w:rsid w:val="007331CD"/>
    <w:rsid w:val="00733912"/>
    <w:rsid w:val="007339EA"/>
    <w:rsid w:val="00733FDB"/>
    <w:rsid w:val="007347D3"/>
    <w:rsid w:val="0073499B"/>
    <w:rsid w:val="00734A2F"/>
    <w:rsid w:val="00734F07"/>
    <w:rsid w:val="0073517E"/>
    <w:rsid w:val="00735202"/>
    <w:rsid w:val="0073541C"/>
    <w:rsid w:val="0073548C"/>
    <w:rsid w:val="0073572C"/>
    <w:rsid w:val="00735EBD"/>
    <w:rsid w:val="00735F3B"/>
    <w:rsid w:val="00736319"/>
    <w:rsid w:val="00736766"/>
    <w:rsid w:val="00736CB3"/>
    <w:rsid w:val="00737099"/>
    <w:rsid w:val="007372A2"/>
    <w:rsid w:val="00737CF2"/>
    <w:rsid w:val="00737FCD"/>
    <w:rsid w:val="0074029A"/>
    <w:rsid w:val="00740941"/>
    <w:rsid w:val="00740A3D"/>
    <w:rsid w:val="00740AD7"/>
    <w:rsid w:val="00740CE3"/>
    <w:rsid w:val="00741469"/>
    <w:rsid w:val="00741490"/>
    <w:rsid w:val="00741534"/>
    <w:rsid w:val="00741AD4"/>
    <w:rsid w:val="00741D0B"/>
    <w:rsid w:val="00741D34"/>
    <w:rsid w:val="00741FC5"/>
    <w:rsid w:val="00742005"/>
    <w:rsid w:val="007421FE"/>
    <w:rsid w:val="00742433"/>
    <w:rsid w:val="007426FD"/>
    <w:rsid w:val="007430A7"/>
    <w:rsid w:val="007431AD"/>
    <w:rsid w:val="00743331"/>
    <w:rsid w:val="0074334D"/>
    <w:rsid w:val="0074343B"/>
    <w:rsid w:val="00743546"/>
    <w:rsid w:val="0074357C"/>
    <w:rsid w:val="00743580"/>
    <w:rsid w:val="00743726"/>
    <w:rsid w:val="007437BA"/>
    <w:rsid w:val="007438B1"/>
    <w:rsid w:val="007438EA"/>
    <w:rsid w:val="007444AF"/>
    <w:rsid w:val="00744518"/>
    <w:rsid w:val="00744809"/>
    <w:rsid w:val="0074488B"/>
    <w:rsid w:val="00744980"/>
    <w:rsid w:val="00744A3D"/>
    <w:rsid w:val="00744C44"/>
    <w:rsid w:val="00744CBF"/>
    <w:rsid w:val="00744DA2"/>
    <w:rsid w:val="007455AA"/>
    <w:rsid w:val="0074588B"/>
    <w:rsid w:val="007459AB"/>
    <w:rsid w:val="00745B30"/>
    <w:rsid w:val="00745C8E"/>
    <w:rsid w:val="00745EF6"/>
    <w:rsid w:val="007466BC"/>
    <w:rsid w:val="0074696E"/>
    <w:rsid w:val="00746DE3"/>
    <w:rsid w:val="00747245"/>
    <w:rsid w:val="0074750C"/>
    <w:rsid w:val="007475FA"/>
    <w:rsid w:val="00747799"/>
    <w:rsid w:val="0074781A"/>
    <w:rsid w:val="00747876"/>
    <w:rsid w:val="0074792B"/>
    <w:rsid w:val="00747C4B"/>
    <w:rsid w:val="00750479"/>
    <w:rsid w:val="0075055C"/>
    <w:rsid w:val="0075060B"/>
    <w:rsid w:val="007506A0"/>
    <w:rsid w:val="007507EF"/>
    <w:rsid w:val="00750F70"/>
    <w:rsid w:val="00750F7D"/>
    <w:rsid w:val="00750F93"/>
    <w:rsid w:val="007510B0"/>
    <w:rsid w:val="0075110A"/>
    <w:rsid w:val="00751169"/>
    <w:rsid w:val="007511D1"/>
    <w:rsid w:val="00751287"/>
    <w:rsid w:val="00751A7D"/>
    <w:rsid w:val="00751C45"/>
    <w:rsid w:val="00751D7C"/>
    <w:rsid w:val="00751F62"/>
    <w:rsid w:val="00751FF4"/>
    <w:rsid w:val="007522BA"/>
    <w:rsid w:val="0075246B"/>
    <w:rsid w:val="007528B5"/>
    <w:rsid w:val="007529FB"/>
    <w:rsid w:val="00752F28"/>
    <w:rsid w:val="00753B8C"/>
    <w:rsid w:val="00753D69"/>
    <w:rsid w:val="00753D82"/>
    <w:rsid w:val="00753E92"/>
    <w:rsid w:val="00753F37"/>
    <w:rsid w:val="00753F77"/>
    <w:rsid w:val="00754464"/>
    <w:rsid w:val="007544E0"/>
    <w:rsid w:val="0075459A"/>
    <w:rsid w:val="007545C7"/>
    <w:rsid w:val="00754778"/>
    <w:rsid w:val="00754A83"/>
    <w:rsid w:val="00754C4F"/>
    <w:rsid w:val="00754DF3"/>
    <w:rsid w:val="00754E9A"/>
    <w:rsid w:val="00754F13"/>
    <w:rsid w:val="007551F9"/>
    <w:rsid w:val="007555AF"/>
    <w:rsid w:val="00755773"/>
    <w:rsid w:val="0075586D"/>
    <w:rsid w:val="00755B53"/>
    <w:rsid w:val="00755F31"/>
    <w:rsid w:val="00756317"/>
    <w:rsid w:val="007563B5"/>
    <w:rsid w:val="0075681B"/>
    <w:rsid w:val="007569FE"/>
    <w:rsid w:val="00756B69"/>
    <w:rsid w:val="00756DF7"/>
    <w:rsid w:val="00756FD2"/>
    <w:rsid w:val="0075737C"/>
    <w:rsid w:val="00757489"/>
    <w:rsid w:val="00760247"/>
    <w:rsid w:val="00760517"/>
    <w:rsid w:val="007606E2"/>
    <w:rsid w:val="00760839"/>
    <w:rsid w:val="007608BC"/>
    <w:rsid w:val="00760A7C"/>
    <w:rsid w:val="00760FBB"/>
    <w:rsid w:val="00761353"/>
    <w:rsid w:val="00761447"/>
    <w:rsid w:val="0076170A"/>
    <w:rsid w:val="007619E7"/>
    <w:rsid w:val="00761D04"/>
    <w:rsid w:val="00761F5D"/>
    <w:rsid w:val="007622AC"/>
    <w:rsid w:val="00762974"/>
    <w:rsid w:val="00762A3A"/>
    <w:rsid w:val="00762BCC"/>
    <w:rsid w:val="00762E84"/>
    <w:rsid w:val="00763172"/>
    <w:rsid w:val="00763DA3"/>
    <w:rsid w:val="007640CD"/>
    <w:rsid w:val="0076460B"/>
    <w:rsid w:val="007646D8"/>
    <w:rsid w:val="00764AAE"/>
    <w:rsid w:val="00764E9A"/>
    <w:rsid w:val="00764F93"/>
    <w:rsid w:val="007650C7"/>
    <w:rsid w:val="007655C0"/>
    <w:rsid w:val="007655F0"/>
    <w:rsid w:val="00765A0A"/>
    <w:rsid w:val="00765A62"/>
    <w:rsid w:val="00765ACC"/>
    <w:rsid w:val="00765DB7"/>
    <w:rsid w:val="007661EC"/>
    <w:rsid w:val="00766288"/>
    <w:rsid w:val="0076631D"/>
    <w:rsid w:val="0076651D"/>
    <w:rsid w:val="00766852"/>
    <w:rsid w:val="00766D69"/>
    <w:rsid w:val="00767122"/>
    <w:rsid w:val="00767251"/>
    <w:rsid w:val="007674BB"/>
    <w:rsid w:val="0076792A"/>
    <w:rsid w:val="00767DB7"/>
    <w:rsid w:val="00767F1E"/>
    <w:rsid w:val="007700CA"/>
    <w:rsid w:val="00770573"/>
    <w:rsid w:val="00770F12"/>
    <w:rsid w:val="00770F5B"/>
    <w:rsid w:val="00770FC4"/>
    <w:rsid w:val="00771053"/>
    <w:rsid w:val="0077143E"/>
    <w:rsid w:val="00771483"/>
    <w:rsid w:val="007716EA"/>
    <w:rsid w:val="007717C2"/>
    <w:rsid w:val="0077187B"/>
    <w:rsid w:val="00771A06"/>
    <w:rsid w:val="00771A1F"/>
    <w:rsid w:val="00771DE0"/>
    <w:rsid w:val="00771EF7"/>
    <w:rsid w:val="007725F9"/>
    <w:rsid w:val="00772904"/>
    <w:rsid w:val="00772A7B"/>
    <w:rsid w:val="00772B86"/>
    <w:rsid w:val="007731DB"/>
    <w:rsid w:val="007732F3"/>
    <w:rsid w:val="007737FB"/>
    <w:rsid w:val="0077452E"/>
    <w:rsid w:val="00774614"/>
    <w:rsid w:val="00774BB7"/>
    <w:rsid w:val="00774BC9"/>
    <w:rsid w:val="00774BE4"/>
    <w:rsid w:val="00775464"/>
    <w:rsid w:val="007755B2"/>
    <w:rsid w:val="00775B03"/>
    <w:rsid w:val="00775C81"/>
    <w:rsid w:val="00775D75"/>
    <w:rsid w:val="00775E3E"/>
    <w:rsid w:val="00775E8A"/>
    <w:rsid w:val="00775F81"/>
    <w:rsid w:val="0077616E"/>
    <w:rsid w:val="00776238"/>
    <w:rsid w:val="0077627F"/>
    <w:rsid w:val="007768F2"/>
    <w:rsid w:val="00776A70"/>
    <w:rsid w:val="00776BA3"/>
    <w:rsid w:val="00777447"/>
    <w:rsid w:val="00777985"/>
    <w:rsid w:val="00777B2B"/>
    <w:rsid w:val="00780028"/>
    <w:rsid w:val="0078018B"/>
    <w:rsid w:val="007801A9"/>
    <w:rsid w:val="00780389"/>
    <w:rsid w:val="007803AE"/>
    <w:rsid w:val="0078056F"/>
    <w:rsid w:val="00780670"/>
    <w:rsid w:val="007806E9"/>
    <w:rsid w:val="0078071A"/>
    <w:rsid w:val="007808C1"/>
    <w:rsid w:val="00780B99"/>
    <w:rsid w:val="00780EEE"/>
    <w:rsid w:val="0078107F"/>
    <w:rsid w:val="0078125D"/>
    <w:rsid w:val="007815C3"/>
    <w:rsid w:val="00781987"/>
    <w:rsid w:val="00781BD6"/>
    <w:rsid w:val="00781C47"/>
    <w:rsid w:val="00781FF3"/>
    <w:rsid w:val="007822D5"/>
    <w:rsid w:val="00782486"/>
    <w:rsid w:val="00782B86"/>
    <w:rsid w:val="007836AD"/>
    <w:rsid w:val="0078373D"/>
    <w:rsid w:val="0078389E"/>
    <w:rsid w:val="00783D80"/>
    <w:rsid w:val="0078405C"/>
    <w:rsid w:val="007841FA"/>
    <w:rsid w:val="0078439B"/>
    <w:rsid w:val="00784E24"/>
    <w:rsid w:val="00785222"/>
    <w:rsid w:val="007855E2"/>
    <w:rsid w:val="00785C7E"/>
    <w:rsid w:val="00785F6A"/>
    <w:rsid w:val="00786139"/>
    <w:rsid w:val="0078647E"/>
    <w:rsid w:val="007866FE"/>
    <w:rsid w:val="007867A2"/>
    <w:rsid w:val="00786D50"/>
    <w:rsid w:val="00786D84"/>
    <w:rsid w:val="00786D9A"/>
    <w:rsid w:val="00786DCF"/>
    <w:rsid w:val="00786EFB"/>
    <w:rsid w:val="007876BE"/>
    <w:rsid w:val="0078777D"/>
    <w:rsid w:val="00787BD7"/>
    <w:rsid w:val="00787C36"/>
    <w:rsid w:val="00787C63"/>
    <w:rsid w:val="00787E73"/>
    <w:rsid w:val="007903F9"/>
    <w:rsid w:val="00790979"/>
    <w:rsid w:val="00790D2E"/>
    <w:rsid w:val="0079102C"/>
    <w:rsid w:val="00791132"/>
    <w:rsid w:val="0079115F"/>
    <w:rsid w:val="0079137F"/>
    <w:rsid w:val="00791447"/>
    <w:rsid w:val="007915F4"/>
    <w:rsid w:val="00791727"/>
    <w:rsid w:val="007917E9"/>
    <w:rsid w:val="00791874"/>
    <w:rsid w:val="00791FC2"/>
    <w:rsid w:val="00792017"/>
    <w:rsid w:val="00792108"/>
    <w:rsid w:val="00792156"/>
    <w:rsid w:val="007921AB"/>
    <w:rsid w:val="0079270E"/>
    <w:rsid w:val="00792728"/>
    <w:rsid w:val="00792933"/>
    <w:rsid w:val="007929E3"/>
    <w:rsid w:val="00792AEF"/>
    <w:rsid w:val="00792C91"/>
    <w:rsid w:val="00792DF4"/>
    <w:rsid w:val="00792E67"/>
    <w:rsid w:val="00792E7B"/>
    <w:rsid w:val="007932E8"/>
    <w:rsid w:val="00793BA6"/>
    <w:rsid w:val="00793D05"/>
    <w:rsid w:val="007946CD"/>
    <w:rsid w:val="00794B8B"/>
    <w:rsid w:val="0079574E"/>
    <w:rsid w:val="007958C6"/>
    <w:rsid w:val="00795B64"/>
    <w:rsid w:val="00795DF3"/>
    <w:rsid w:val="0079605B"/>
    <w:rsid w:val="00796524"/>
    <w:rsid w:val="00796770"/>
    <w:rsid w:val="00796C21"/>
    <w:rsid w:val="007973FF"/>
    <w:rsid w:val="0079745A"/>
    <w:rsid w:val="007976DC"/>
    <w:rsid w:val="00797D59"/>
    <w:rsid w:val="00797ECB"/>
    <w:rsid w:val="007A0C40"/>
    <w:rsid w:val="007A0D83"/>
    <w:rsid w:val="007A0E4F"/>
    <w:rsid w:val="007A0F55"/>
    <w:rsid w:val="007A1186"/>
    <w:rsid w:val="007A1405"/>
    <w:rsid w:val="007A147D"/>
    <w:rsid w:val="007A175B"/>
    <w:rsid w:val="007A1866"/>
    <w:rsid w:val="007A18C3"/>
    <w:rsid w:val="007A289E"/>
    <w:rsid w:val="007A28AE"/>
    <w:rsid w:val="007A2916"/>
    <w:rsid w:val="007A2C71"/>
    <w:rsid w:val="007A2DC8"/>
    <w:rsid w:val="007A3570"/>
    <w:rsid w:val="007A363E"/>
    <w:rsid w:val="007A3793"/>
    <w:rsid w:val="007A3873"/>
    <w:rsid w:val="007A38C1"/>
    <w:rsid w:val="007A3B07"/>
    <w:rsid w:val="007A3C6F"/>
    <w:rsid w:val="007A3E2A"/>
    <w:rsid w:val="007A3E58"/>
    <w:rsid w:val="007A407C"/>
    <w:rsid w:val="007A4346"/>
    <w:rsid w:val="007A4544"/>
    <w:rsid w:val="007A4618"/>
    <w:rsid w:val="007A47C2"/>
    <w:rsid w:val="007A4C23"/>
    <w:rsid w:val="007A4E5C"/>
    <w:rsid w:val="007A4FE3"/>
    <w:rsid w:val="007A53AF"/>
    <w:rsid w:val="007A5432"/>
    <w:rsid w:val="007A550B"/>
    <w:rsid w:val="007A56E3"/>
    <w:rsid w:val="007A5BB4"/>
    <w:rsid w:val="007A5FE2"/>
    <w:rsid w:val="007A6377"/>
    <w:rsid w:val="007A6542"/>
    <w:rsid w:val="007A66C2"/>
    <w:rsid w:val="007A7435"/>
    <w:rsid w:val="007A7654"/>
    <w:rsid w:val="007A7697"/>
    <w:rsid w:val="007A7B54"/>
    <w:rsid w:val="007A7D9E"/>
    <w:rsid w:val="007A7EBC"/>
    <w:rsid w:val="007B007B"/>
    <w:rsid w:val="007B01F3"/>
    <w:rsid w:val="007B0258"/>
    <w:rsid w:val="007B04BB"/>
    <w:rsid w:val="007B0B36"/>
    <w:rsid w:val="007B0BBE"/>
    <w:rsid w:val="007B0FC6"/>
    <w:rsid w:val="007B11B1"/>
    <w:rsid w:val="007B1485"/>
    <w:rsid w:val="007B19F4"/>
    <w:rsid w:val="007B1A96"/>
    <w:rsid w:val="007B1B09"/>
    <w:rsid w:val="007B1D35"/>
    <w:rsid w:val="007B207D"/>
    <w:rsid w:val="007B2233"/>
    <w:rsid w:val="007B2278"/>
    <w:rsid w:val="007B23C7"/>
    <w:rsid w:val="007B248B"/>
    <w:rsid w:val="007B2BEF"/>
    <w:rsid w:val="007B2D0C"/>
    <w:rsid w:val="007B2E97"/>
    <w:rsid w:val="007B30C1"/>
    <w:rsid w:val="007B316B"/>
    <w:rsid w:val="007B31BC"/>
    <w:rsid w:val="007B3261"/>
    <w:rsid w:val="007B3930"/>
    <w:rsid w:val="007B3940"/>
    <w:rsid w:val="007B3BC9"/>
    <w:rsid w:val="007B3CCB"/>
    <w:rsid w:val="007B40EE"/>
    <w:rsid w:val="007B421D"/>
    <w:rsid w:val="007B4912"/>
    <w:rsid w:val="007B496A"/>
    <w:rsid w:val="007B4C36"/>
    <w:rsid w:val="007B520B"/>
    <w:rsid w:val="007B5233"/>
    <w:rsid w:val="007B53A9"/>
    <w:rsid w:val="007B541B"/>
    <w:rsid w:val="007B5490"/>
    <w:rsid w:val="007B5715"/>
    <w:rsid w:val="007B58C4"/>
    <w:rsid w:val="007B5E7A"/>
    <w:rsid w:val="007B61DD"/>
    <w:rsid w:val="007B673F"/>
    <w:rsid w:val="007B6890"/>
    <w:rsid w:val="007B691D"/>
    <w:rsid w:val="007B6BC7"/>
    <w:rsid w:val="007B6F95"/>
    <w:rsid w:val="007B72E4"/>
    <w:rsid w:val="007B74AA"/>
    <w:rsid w:val="007B76A5"/>
    <w:rsid w:val="007B76A6"/>
    <w:rsid w:val="007B779E"/>
    <w:rsid w:val="007B77B9"/>
    <w:rsid w:val="007B7951"/>
    <w:rsid w:val="007B79B2"/>
    <w:rsid w:val="007B7AF9"/>
    <w:rsid w:val="007B7FCC"/>
    <w:rsid w:val="007C0134"/>
    <w:rsid w:val="007C035B"/>
    <w:rsid w:val="007C0428"/>
    <w:rsid w:val="007C0577"/>
    <w:rsid w:val="007C0664"/>
    <w:rsid w:val="007C0A45"/>
    <w:rsid w:val="007C0F68"/>
    <w:rsid w:val="007C1184"/>
    <w:rsid w:val="007C1240"/>
    <w:rsid w:val="007C12C0"/>
    <w:rsid w:val="007C158B"/>
    <w:rsid w:val="007C1597"/>
    <w:rsid w:val="007C1858"/>
    <w:rsid w:val="007C1C68"/>
    <w:rsid w:val="007C23DB"/>
    <w:rsid w:val="007C2535"/>
    <w:rsid w:val="007C28D9"/>
    <w:rsid w:val="007C2A4F"/>
    <w:rsid w:val="007C2CD2"/>
    <w:rsid w:val="007C32E2"/>
    <w:rsid w:val="007C3949"/>
    <w:rsid w:val="007C3B5B"/>
    <w:rsid w:val="007C3B68"/>
    <w:rsid w:val="007C3C07"/>
    <w:rsid w:val="007C3C8A"/>
    <w:rsid w:val="007C40F5"/>
    <w:rsid w:val="007C42FF"/>
    <w:rsid w:val="007C439A"/>
    <w:rsid w:val="007C4792"/>
    <w:rsid w:val="007C47AD"/>
    <w:rsid w:val="007C4821"/>
    <w:rsid w:val="007C4CBF"/>
    <w:rsid w:val="007C4DBA"/>
    <w:rsid w:val="007C4F76"/>
    <w:rsid w:val="007C5781"/>
    <w:rsid w:val="007C5A12"/>
    <w:rsid w:val="007C5EAA"/>
    <w:rsid w:val="007C6087"/>
    <w:rsid w:val="007C621C"/>
    <w:rsid w:val="007C624D"/>
    <w:rsid w:val="007C6C56"/>
    <w:rsid w:val="007C7628"/>
    <w:rsid w:val="007C763B"/>
    <w:rsid w:val="007C76FF"/>
    <w:rsid w:val="007C7C2B"/>
    <w:rsid w:val="007D05EB"/>
    <w:rsid w:val="007D060C"/>
    <w:rsid w:val="007D092C"/>
    <w:rsid w:val="007D0DBF"/>
    <w:rsid w:val="007D0EF8"/>
    <w:rsid w:val="007D0F52"/>
    <w:rsid w:val="007D128E"/>
    <w:rsid w:val="007D172D"/>
    <w:rsid w:val="007D1ADE"/>
    <w:rsid w:val="007D1C59"/>
    <w:rsid w:val="007D1D06"/>
    <w:rsid w:val="007D1F9E"/>
    <w:rsid w:val="007D1FFC"/>
    <w:rsid w:val="007D20FE"/>
    <w:rsid w:val="007D2386"/>
    <w:rsid w:val="007D23B1"/>
    <w:rsid w:val="007D29E9"/>
    <w:rsid w:val="007D2D1A"/>
    <w:rsid w:val="007D2E34"/>
    <w:rsid w:val="007D3130"/>
    <w:rsid w:val="007D3871"/>
    <w:rsid w:val="007D3C65"/>
    <w:rsid w:val="007D43C5"/>
    <w:rsid w:val="007D46AB"/>
    <w:rsid w:val="007D4D5A"/>
    <w:rsid w:val="007D543A"/>
    <w:rsid w:val="007D5662"/>
    <w:rsid w:val="007D569B"/>
    <w:rsid w:val="007D5A15"/>
    <w:rsid w:val="007D6848"/>
    <w:rsid w:val="007D69FE"/>
    <w:rsid w:val="007D6AA3"/>
    <w:rsid w:val="007D6C9E"/>
    <w:rsid w:val="007D6EA5"/>
    <w:rsid w:val="007D731B"/>
    <w:rsid w:val="007D73DD"/>
    <w:rsid w:val="007D7497"/>
    <w:rsid w:val="007D7528"/>
    <w:rsid w:val="007D760C"/>
    <w:rsid w:val="007D77DE"/>
    <w:rsid w:val="007D7AD9"/>
    <w:rsid w:val="007D7F0D"/>
    <w:rsid w:val="007E0C41"/>
    <w:rsid w:val="007E0C67"/>
    <w:rsid w:val="007E1096"/>
    <w:rsid w:val="007E10DC"/>
    <w:rsid w:val="007E11B1"/>
    <w:rsid w:val="007E11FE"/>
    <w:rsid w:val="007E16AC"/>
    <w:rsid w:val="007E1928"/>
    <w:rsid w:val="007E194B"/>
    <w:rsid w:val="007E1A43"/>
    <w:rsid w:val="007E1B53"/>
    <w:rsid w:val="007E2182"/>
    <w:rsid w:val="007E28EE"/>
    <w:rsid w:val="007E2AAC"/>
    <w:rsid w:val="007E2ECC"/>
    <w:rsid w:val="007E2FAD"/>
    <w:rsid w:val="007E316F"/>
    <w:rsid w:val="007E31C5"/>
    <w:rsid w:val="007E34AF"/>
    <w:rsid w:val="007E38DB"/>
    <w:rsid w:val="007E3C5A"/>
    <w:rsid w:val="007E3C95"/>
    <w:rsid w:val="007E3CCE"/>
    <w:rsid w:val="007E3E7F"/>
    <w:rsid w:val="007E4395"/>
    <w:rsid w:val="007E4493"/>
    <w:rsid w:val="007E4923"/>
    <w:rsid w:val="007E49AB"/>
    <w:rsid w:val="007E4C20"/>
    <w:rsid w:val="007E5466"/>
    <w:rsid w:val="007E561B"/>
    <w:rsid w:val="007E566E"/>
    <w:rsid w:val="007E5D43"/>
    <w:rsid w:val="007E5E24"/>
    <w:rsid w:val="007E646D"/>
    <w:rsid w:val="007E6B09"/>
    <w:rsid w:val="007E6EEF"/>
    <w:rsid w:val="007E7296"/>
    <w:rsid w:val="007E735F"/>
    <w:rsid w:val="007E7381"/>
    <w:rsid w:val="007E75B9"/>
    <w:rsid w:val="007E76EA"/>
    <w:rsid w:val="007E77C9"/>
    <w:rsid w:val="007E7FCF"/>
    <w:rsid w:val="007F03F1"/>
    <w:rsid w:val="007F04F8"/>
    <w:rsid w:val="007F060A"/>
    <w:rsid w:val="007F0C01"/>
    <w:rsid w:val="007F0EF1"/>
    <w:rsid w:val="007F0F3F"/>
    <w:rsid w:val="007F0F77"/>
    <w:rsid w:val="007F12F6"/>
    <w:rsid w:val="007F1503"/>
    <w:rsid w:val="007F16D4"/>
    <w:rsid w:val="007F175D"/>
    <w:rsid w:val="007F1AB2"/>
    <w:rsid w:val="007F1AD1"/>
    <w:rsid w:val="007F1CA0"/>
    <w:rsid w:val="007F1FB6"/>
    <w:rsid w:val="007F2353"/>
    <w:rsid w:val="007F241C"/>
    <w:rsid w:val="007F2660"/>
    <w:rsid w:val="007F2B7C"/>
    <w:rsid w:val="007F2C4C"/>
    <w:rsid w:val="007F34CA"/>
    <w:rsid w:val="007F35A7"/>
    <w:rsid w:val="007F3706"/>
    <w:rsid w:val="007F38FA"/>
    <w:rsid w:val="007F3973"/>
    <w:rsid w:val="007F3B8D"/>
    <w:rsid w:val="007F416D"/>
    <w:rsid w:val="007F419C"/>
    <w:rsid w:val="007F45ED"/>
    <w:rsid w:val="007F46A5"/>
    <w:rsid w:val="007F499D"/>
    <w:rsid w:val="007F4B5F"/>
    <w:rsid w:val="007F4BD8"/>
    <w:rsid w:val="007F4D99"/>
    <w:rsid w:val="007F4E6F"/>
    <w:rsid w:val="007F5087"/>
    <w:rsid w:val="007F5558"/>
    <w:rsid w:val="007F5736"/>
    <w:rsid w:val="007F5AAC"/>
    <w:rsid w:val="007F5E00"/>
    <w:rsid w:val="007F60C2"/>
    <w:rsid w:val="007F61F5"/>
    <w:rsid w:val="007F6223"/>
    <w:rsid w:val="007F62A6"/>
    <w:rsid w:val="007F62DE"/>
    <w:rsid w:val="007F62E9"/>
    <w:rsid w:val="007F6318"/>
    <w:rsid w:val="007F6B83"/>
    <w:rsid w:val="007F6C6C"/>
    <w:rsid w:val="007F7327"/>
    <w:rsid w:val="007F7594"/>
    <w:rsid w:val="007F77ED"/>
    <w:rsid w:val="007F78A4"/>
    <w:rsid w:val="007F794B"/>
    <w:rsid w:val="007F79D9"/>
    <w:rsid w:val="007F7C36"/>
    <w:rsid w:val="007F7DD4"/>
    <w:rsid w:val="00800227"/>
    <w:rsid w:val="00800365"/>
    <w:rsid w:val="0080048B"/>
    <w:rsid w:val="0080077F"/>
    <w:rsid w:val="00800A1E"/>
    <w:rsid w:val="00800D14"/>
    <w:rsid w:val="00800DD4"/>
    <w:rsid w:val="00800EC8"/>
    <w:rsid w:val="00800FC2"/>
    <w:rsid w:val="008010C7"/>
    <w:rsid w:val="008013D1"/>
    <w:rsid w:val="00801531"/>
    <w:rsid w:val="00801DDA"/>
    <w:rsid w:val="00801FF3"/>
    <w:rsid w:val="008021C5"/>
    <w:rsid w:val="008022B1"/>
    <w:rsid w:val="00802463"/>
    <w:rsid w:val="00802A31"/>
    <w:rsid w:val="00802FE6"/>
    <w:rsid w:val="00802FEF"/>
    <w:rsid w:val="00803008"/>
    <w:rsid w:val="00803173"/>
    <w:rsid w:val="008031C5"/>
    <w:rsid w:val="0080343F"/>
    <w:rsid w:val="00803782"/>
    <w:rsid w:val="00803CE1"/>
    <w:rsid w:val="00804068"/>
    <w:rsid w:val="008041AF"/>
    <w:rsid w:val="008045EB"/>
    <w:rsid w:val="00804835"/>
    <w:rsid w:val="008049BD"/>
    <w:rsid w:val="00804F3D"/>
    <w:rsid w:val="008054C2"/>
    <w:rsid w:val="0080589F"/>
    <w:rsid w:val="008059EA"/>
    <w:rsid w:val="00805C09"/>
    <w:rsid w:val="00805E24"/>
    <w:rsid w:val="00805F00"/>
    <w:rsid w:val="0080602E"/>
    <w:rsid w:val="0080609E"/>
    <w:rsid w:val="0080619B"/>
    <w:rsid w:val="0080691C"/>
    <w:rsid w:val="008071BB"/>
    <w:rsid w:val="00810205"/>
    <w:rsid w:val="008102B4"/>
    <w:rsid w:val="008102D1"/>
    <w:rsid w:val="008103C7"/>
    <w:rsid w:val="00810594"/>
    <w:rsid w:val="00810767"/>
    <w:rsid w:val="00810E0B"/>
    <w:rsid w:val="00810EEE"/>
    <w:rsid w:val="0081120A"/>
    <w:rsid w:val="008112C1"/>
    <w:rsid w:val="008115A4"/>
    <w:rsid w:val="00811BC4"/>
    <w:rsid w:val="00811F87"/>
    <w:rsid w:val="00812122"/>
    <w:rsid w:val="00812922"/>
    <w:rsid w:val="008129ED"/>
    <w:rsid w:val="00812D5E"/>
    <w:rsid w:val="008133D4"/>
    <w:rsid w:val="008136DF"/>
    <w:rsid w:val="00813748"/>
    <w:rsid w:val="0081380D"/>
    <w:rsid w:val="008139A2"/>
    <w:rsid w:val="00813BAC"/>
    <w:rsid w:val="00813E5A"/>
    <w:rsid w:val="0081419E"/>
    <w:rsid w:val="008142E8"/>
    <w:rsid w:val="0081480E"/>
    <w:rsid w:val="00814EE4"/>
    <w:rsid w:val="00815380"/>
    <w:rsid w:val="0081545D"/>
    <w:rsid w:val="0081576D"/>
    <w:rsid w:val="00815BC8"/>
    <w:rsid w:val="00815BEA"/>
    <w:rsid w:val="00815CDD"/>
    <w:rsid w:val="008160D4"/>
    <w:rsid w:val="008162C0"/>
    <w:rsid w:val="0081680E"/>
    <w:rsid w:val="008168E8"/>
    <w:rsid w:val="00816B3B"/>
    <w:rsid w:val="00816BDD"/>
    <w:rsid w:val="00816D81"/>
    <w:rsid w:val="0081704C"/>
    <w:rsid w:val="00817315"/>
    <w:rsid w:val="008178E4"/>
    <w:rsid w:val="00817ABE"/>
    <w:rsid w:val="00817B60"/>
    <w:rsid w:val="00817C2D"/>
    <w:rsid w:val="00817F3C"/>
    <w:rsid w:val="0082013A"/>
    <w:rsid w:val="00820521"/>
    <w:rsid w:val="00820614"/>
    <w:rsid w:val="00820795"/>
    <w:rsid w:val="008208DF"/>
    <w:rsid w:val="00820B44"/>
    <w:rsid w:val="00820D4D"/>
    <w:rsid w:val="00820E7B"/>
    <w:rsid w:val="00820F4A"/>
    <w:rsid w:val="00820FDD"/>
    <w:rsid w:val="00821283"/>
    <w:rsid w:val="008214A7"/>
    <w:rsid w:val="008217B5"/>
    <w:rsid w:val="0082195F"/>
    <w:rsid w:val="00821EEA"/>
    <w:rsid w:val="00821F2A"/>
    <w:rsid w:val="00822259"/>
    <w:rsid w:val="00822539"/>
    <w:rsid w:val="008225AF"/>
    <w:rsid w:val="008228B1"/>
    <w:rsid w:val="008228EC"/>
    <w:rsid w:val="00822AA9"/>
    <w:rsid w:val="00822BF8"/>
    <w:rsid w:val="00822E1F"/>
    <w:rsid w:val="00823317"/>
    <w:rsid w:val="0082339C"/>
    <w:rsid w:val="00823597"/>
    <w:rsid w:val="00823699"/>
    <w:rsid w:val="00823774"/>
    <w:rsid w:val="008238BD"/>
    <w:rsid w:val="008246A5"/>
    <w:rsid w:val="008246FF"/>
    <w:rsid w:val="00824931"/>
    <w:rsid w:val="00825110"/>
    <w:rsid w:val="008251F6"/>
    <w:rsid w:val="008252ED"/>
    <w:rsid w:val="008258E1"/>
    <w:rsid w:val="00825980"/>
    <w:rsid w:val="00825B6F"/>
    <w:rsid w:val="00825C06"/>
    <w:rsid w:val="00825C07"/>
    <w:rsid w:val="00825DFA"/>
    <w:rsid w:val="00825F6A"/>
    <w:rsid w:val="00826221"/>
    <w:rsid w:val="00826391"/>
    <w:rsid w:val="0082644E"/>
    <w:rsid w:val="00826F07"/>
    <w:rsid w:val="008270D4"/>
    <w:rsid w:val="008274A9"/>
    <w:rsid w:val="00827620"/>
    <w:rsid w:val="00827997"/>
    <w:rsid w:val="00830229"/>
    <w:rsid w:val="008307D1"/>
    <w:rsid w:val="00830D03"/>
    <w:rsid w:val="00831047"/>
    <w:rsid w:val="00831215"/>
    <w:rsid w:val="008312CE"/>
    <w:rsid w:val="00831657"/>
    <w:rsid w:val="008318D9"/>
    <w:rsid w:val="00831AB0"/>
    <w:rsid w:val="00831B1E"/>
    <w:rsid w:val="00831B98"/>
    <w:rsid w:val="00831DBA"/>
    <w:rsid w:val="00831FE0"/>
    <w:rsid w:val="00832043"/>
    <w:rsid w:val="0083238A"/>
    <w:rsid w:val="0083255E"/>
    <w:rsid w:val="00832719"/>
    <w:rsid w:val="00832E20"/>
    <w:rsid w:val="00833187"/>
    <w:rsid w:val="00833383"/>
    <w:rsid w:val="008333C6"/>
    <w:rsid w:val="00833AC6"/>
    <w:rsid w:val="00833B3B"/>
    <w:rsid w:val="00833CAD"/>
    <w:rsid w:val="00833D3A"/>
    <w:rsid w:val="00833FE9"/>
    <w:rsid w:val="0083423D"/>
    <w:rsid w:val="00834326"/>
    <w:rsid w:val="008343A3"/>
    <w:rsid w:val="008343B3"/>
    <w:rsid w:val="00834444"/>
    <w:rsid w:val="00834646"/>
    <w:rsid w:val="008346DA"/>
    <w:rsid w:val="00835095"/>
    <w:rsid w:val="008357AF"/>
    <w:rsid w:val="00835987"/>
    <w:rsid w:val="00835C62"/>
    <w:rsid w:val="00835E70"/>
    <w:rsid w:val="00835EA1"/>
    <w:rsid w:val="00835FA0"/>
    <w:rsid w:val="0083694E"/>
    <w:rsid w:val="00836CE6"/>
    <w:rsid w:val="00836D1F"/>
    <w:rsid w:val="00836F6F"/>
    <w:rsid w:val="00837291"/>
    <w:rsid w:val="0083747B"/>
    <w:rsid w:val="008374BE"/>
    <w:rsid w:val="008377AC"/>
    <w:rsid w:val="00837BBB"/>
    <w:rsid w:val="00837C0E"/>
    <w:rsid w:val="00837EC8"/>
    <w:rsid w:val="00837F0E"/>
    <w:rsid w:val="0084021B"/>
    <w:rsid w:val="00840520"/>
    <w:rsid w:val="00840F9D"/>
    <w:rsid w:val="00841067"/>
    <w:rsid w:val="008411BE"/>
    <w:rsid w:val="0084137C"/>
    <w:rsid w:val="0084140C"/>
    <w:rsid w:val="00841435"/>
    <w:rsid w:val="0084143B"/>
    <w:rsid w:val="00841669"/>
    <w:rsid w:val="0084185E"/>
    <w:rsid w:val="00841AF4"/>
    <w:rsid w:val="00841BF4"/>
    <w:rsid w:val="00841ECD"/>
    <w:rsid w:val="0084225F"/>
    <w:rsid w:val="0084254C"/>
    <w:rsid w:val="00842599"/>
    <w:rsid w:val="00842809"/>
    <w:rsid w:val="00842ACE"/>
    <w:rsid w:val="00842B8E"/>
    <w:rsid w:val="00842BC5"/>
    <w:rsid w:val="008430CF"/>
    <w:rsid w:val="008437C9"/>
    <w:rsid w:val="00843A5F"/>
    <w:rsid w:val="00843B4A"/>
    <w:rsid w:val="00843B9F"/>
    <w:rsid w:val="00843BE6"/>
    <w:rsid w:val="00843BE8"/>
    <w:rsid w:val="00843C0F"/>
    <w:rsid w:val="00844124"/>
    <w:rsid w:val="00844A7A"/>
    <w:rsid w:val="00844AF6"/>
    <w:rsid w:val="00844D89"/>
    <w:rsid w:val="00844E8C"/>
    <w:rsid w:val="0084549B"/>
    <w:rsid w:val="0084583C"/>
    <w:rsid w:val="00845849"/>
    <w:rsid w:val="0084596F"/>
    <w:rsid w:val="00845BDD"/>
    <w:rsid w:val="00846085"/>
    <w:rsid w:val="00846501"/>
    <w:rsid w:val="008466BB"/>
    <w:rsid w:val="0084677D"/>
    <w:rsid w:val="00846D2B"/>
    <w:rsid w:val="00846DDF"/>
    <w:rsid w:val="00846FFC"/>
    <w:rsid w:val="008478BA"/>
    <w:rsid w:val="00847B10"/>
    <w:rsid w:val="00847D48"/>
    <w:rsid w:val="00850090"/>
    <w:rsid w:val="0085026A"/>
    <w:rsid w:val="008506AE"/>
    <w:rsid w:val="00850765"/>
    <w:rsid w:val="00850B58"/>
    <w:rsid w:val="00850B8B"/>
    <w:rsid w:val="00851625"/>
    <w:rsid w:val="00851743"/>
    <w:rsid w:val="00851C81"/>
    <w:rsid w:val="00851FDA"/>
    <w:rsid w:val="0085226E"/>
    <w:rsid w:val="008522D3"/>
    <w:rsid w:val="0085239A"/>
    <w:rsid w:val="0085244E"/>
    <w:rsid w:val="008524BA"/>
    <w:rsid w:val="0085289B"/>
    <w:rsid w:val="0085297E"/>
    <w:rsid w:val="00852E28"/>
    <w:rsid w:val="0085355F"/>
    <w:rsid w:val="00853E7A"/>
    <w:rsid w:val="00853E85"/>
    <w:rsid w:val="008545F0"/>
    <w:rsid w:val="00854634"/>
    <w:rsid w:val="00854BF0"/>
    <w:rsid w:val="00854D3B"/>
    <w:rsid w:val="00854F98"/>
    <w:rsid w:val="008550C7"/>
    <w:rsid w:val="0085545E"/>
    <w:rsid w:val="008558BE"/>
    <w:rsid w:val="00855A40"/>
    <w:rsid w:val="00855B1E"/>
    <w:rsid w:val="00855D76"/>
    <w:rsid w:val="00855E95"/>
    <w:rsid w:val="00855EB7"/>
    <w:rsid w:val="00855F56"/>
    <w:rsid w:val="0085616A"/>
    <w:rsid w:val="0085655C"/>
    <w:rsid w:val="008568B7"/>
    <w:rsid w:val="00856A5E"/>
    <w:rsid w:val="00856F4C"/>
    <w:rsid w:val="00857343"/>
    <w:rsid w:val="008573AC"/>
    <w:rsid w:val="008574CA"/>
    <w:rsid w:val="00857873"/>
    <w:rsid w:val="00857F9E"/>
    <w:rsid w:val="00860726"/>
    <w:rsid w:val="00860D1C"/>
    <w:rsid w:val="00860E96"/>
    <w:rsid w:val="00860F31"/>
    <w:rsid w:val="008611A8"/>
    <w:rsid w:val="00861685"/>
    <w:rsid w:val="0086187A"/>
    <w:rsid w:val="00861EFA"/>
    <w:rsid w:val="00861F67"/>
    <w:rsid w:val="00862333"/>
    <w:rsid w:val="008623DD"/>
    <w:rsid w:val="00862547"/>
    <w:rsid w:val="008627C9"/>
    <w:rsid w:val="00862A05"/>
    <w:rsid w:val="00862EFB"/>
    <w:rsid w:val="00863098"/>
    <w:rsid w:val="0086325B"/>
    <w:rsid w:val="00863394"/>
    <w:rsid w:val="0086353D"/>
    <w:rsid w:val="00863960"/>
    <w:rsid w:val="00863E08"/>
    <w:rsid w:val="00864025"/>
    <w:rsid w:val="00864934"/>
    <w:rsid w:val="00864CC5"/>
    <w:rsid w:val="0086511B"/>
    <w:rsid w:val="00865677"/>
    <w:rsid w:val="008657F4"/>
    <w:rsid w:val="00865C1E"/>
    <w:rsid w:val="00866004"/>
    <w:rsid w:val="0086647E"/>
    <w:rsid w:val="00866670"/>
    <w:rsid w:val="00866674"/>
    <w:rsid w:val="0086678F"/>
    <w:rsid w:val="00866793"/>
    <w:rsid w:val="008667BB"/>
    <w:rsid w:val="00866830"/>
    <w:rsid w:val="0086688A"/>
    <w:rsid w:val="00866C14"/>
    <w:rsid w:val="00866F4B"/>
    <w:rsid w:val="00867696"/>
    <w:rsid w:val="00867DF5"/>
    <w:rsid w:val="0087003B"/>
    <w:rsid w:val="00870BAD"/>
    <w:rsid w:val="00870D6F"/>
    <w:rsid w:val="00870E26"/>
    <w:rsid w:val="008714BE"/>
    <w:rsid w:val="0087161C"/>
    <w:rsid w:val="00871698"/>
    <w:rsid w:val="008717B0"/>
    <w:rsid w:val="00871ABA"/>
    <w:rsid w:val="00871F2D"/>
    <w:rsid w:val="00872204"/>
    <w:rsid w:val="0087250E"/>
    <w:rsid w:val="008726B4"/>
    <w:rsid w:val="0087275A"/>
    <w:rsid w:val="008729DE"/>
    <w:rsid w:val="00872B02"/>
    <w:rsid w:val="00872D76"/>
    <w:rsid w:val="0087300E"/>
    <w:rsid w:val="0087323C"/>
    <w:rsid w:val="008732B1"/>
    <w:rsid w:val="00873554"/>
    <w:rsid w:val="008735A9"/>
    <w:rsid w:val="008738E1"/>
    <w:rsid w:val="00873C75"/>
    <w:rsid w:val="00873E22"/>
    <w:rsid w:val="00873E98"/>
    <w:rsid w:val="00873EE7"/>
    <w:rsid w:val="00873FDC"/>
    <w:rsid w:val="00874088"/>
    <w:rsid w:val="00874577"/>
    <w:rsid w:val="008746B0"/>
    <w:rsid w:val="00874710"/>
    <w:rsid w:val="0087489F"/>
    <w:rsid w:val="00874ADD"/>
    <w:rsid w:val="00874B29"/>
    <w:rsid w:val="00874C35"/>
    <w:rsid w:val="00874D2D"/>
    <w:rsid w:val="00874E32"/>
    <w:rsid w:val="00874E46"/>
    <w:rsid w:val="00874E6F"/>
    <w:rsid w:val="008750E6"/>
    <w:rsid w:val="0087514E"/>
    <w:rsid w:val="00875785"/>
    <w:rsid w:val="008762A9"/>
    <w:rsid w:val="00876376"/>
    <w:rsid w:val="008764DE"/>
    <w:rsid w:val="0087663C"/>
    <w:rsid w:val="0087686A"/>
    <w:rsid w:val="00876D51"/>
    <w:rsid w:val="0087728C"/>
    <w:rsid w:val="008774B6"/>
    <w:rsid w:val="00877A41"/>
    <w:rsid w:val="00877EB1"/>
    <w:rsid w:val="00877EB6"/>
    <w:rsid w:val="00880054"/>
    <w:rsid w:val="008801F6"/>
    <w:rsid w:val="0088020E"/>
    <w:rsid w:val="00880479"/>
    <w:rsid w:val="0088092E"/>
    <w:rsid w:val="0088097E"/>
    <w:rsid w:val="00880990"/>
    <w:rsid w:val="00880B33"/>
    <w:rsid w:val="00881162"/>
    <w:rsid w:val="0088143B"/>
    <w:rsid w:val="008814C1"/>
    <w:rsid w:val="00881622"/>
    <w:rsid w:val="0088194A"/>
    <w:rsid w:val="00881B2E"/>
    <w:rsid w:val="00881BFB"/>
    <w:rsid w:val="00881C3A"/>
    <w:rsid w:val="00881EA3"/>
    <w:rsid w:val="00881F73"/>
    <w:rsid w:val="00882082"/>
    <w:rsid w:val="0088217D"/>
    <w:rsid w:val="008822C8"/>
    <w:rsid w:val="00882319"/>
    <w:rsid w:val="0088253D"/>
    <w:rsid w:val="00882B33"/>
    <w:rsid w:val="00882B6B"/>
    <w:rsid w:val="00882E13"/>
    <w:rsid w:val="00883074"/>
    <w:rsid w:val="00883141"/>
    <w:rsid w:val="00883164"/>
    <w:rsid w:val="0088316A"/>
    <w:rsid w:val="008834D6"/>
    <w:rsid w:val="0088358B"/>
    <w:rsid w:val="00883696"/>
    <w:rsid w:val="00883B55"/>
    <w:rsid w:val="008842B0"/>
    <w:rsid w:val="008843F5"/>
    <w:rsid w:val="00884CF1"/>
    <w:rsid w:val="00884D11"/>
    <w:rsid w:val="00884E3A"/>
    <w:rsid w:val="00884F93"/>
    <w:rsid w:val="00884FA3"/>
    <w:rsid w:val="008854DF"/>
    <w:rsid w:val="008854FA"/>
    <w:rsid w:val="00885B84"/>
    <w:rsid w:val="00885E87"/>
    <w:rsid w:val="00885ED0"/>
    <w:rsid w:val="00886437"/>
    <w:rsid w:val="00886F8A"/>
    <w:rsid w:val="00887061"/>
    <w:rsid w:val="00887592"/>
    <w:rsid w:val="00887F2E"/>
    <w:rsid w:val="00890147"/>
    <w:rsid w:val="0089056F"/>
    <w:rsid w:val="008905E9"/>
    <w:rsid w:val="008908EC"/>
    <w:rsid w:val="00890CCD"/>
    <w:rsid w:val="00891104"/>
    <w:rsid w:val="008915AE"/>
    <w:rsid w:val="008917B3"/>
    <w:rsid w:val="00891837"/>
    <w:rsid w:val="00891EE4"/>
    <w:rsid w:val="00892157"/>
    <w:rsid w:val="008922D4"/>
    <w:rsid w:val="008925F7"/>
    <w:rsid w:val="0089292D"/>
    <w:rsid w:val="00892B27"/>
    <w:rsid w:val="00892F91"/>
    <w:rsid w:val="00893111"/>
    <w:rsid w:val="00893362"/>
    <w:rsid w:val="00893C08"/>
    <w:rsid w:val="00893D87"/>
    <w:rsid w:val="00893EF9"/>
    <w:rsid w:val="00894236"/>
    <w:rsid w:val="00894471"/>
    <w:rsid w:val="00894520"/>
    <w:rsid w:val="008947E6"/>
    <w:rsid w:val="0089496F"/>
    <w:rsid w:val="00894AA6"/>
    <w:rsid w:val="00894D47"/>
    <w:rsid w:val="008951B6"/>
    <w:rsid w:val="00895260"/>
    <w:rsid w:val="00895387"/>
    <w:rsid w:val="0089539E"/>
    <w:rsid w:val="0089543B"/>
    <w:rsid w:val="00895489"/>
    <w:rsid w:val="00895CCF"/>
    <w:rsid w:val="008960B4"/>
    <w:rsid w:val="00896147"/>
    <w:rsid w:val="008961DA"/>
    <w:rsid w:val="00896586"/>
    <w:rsid w:val="0089659E"/>
    <w:rsid w:val="008965A6"/>
    <w:rsid w:val="00896688"/>
    <w:rsid w:val="008968C9"/>
    <w:rsid w:val="00896A1C"/>
    <w:rsid w:val="00896C83"/>
    <w:rsid w:val="00896CD1"/>
    <w:rsid w:val="008970D9"/>
    <w:rsid w:val="008975CD"/>
    <w:rsid w:val="008977AD"/>
    <w:rsid w:val="00897C3E"/>
    <w:rsid w:val="00897D6D"/>
    <w:rsid w:val="00897DEF"/>
    <w:rsid w:val="00897F9A"/>
    <w:rsid w:val="008A009D"/>
    <w:rsid w:val="008A019A"/>
    <w:rsid w:val="008A036A"/>
    <w:rsid w:val="008A03C0"/>
    <w:rsid w:val="008A05A7"/>
    <w:rsid w:val="008A06E6"/>
    <w:rsid w:val="008A0758"/>
    <w:rsid w:val="008A07A1"/>
    <w:rsid w:val="008A1448"/>
    <w:rsid w:val="008A1569"/>
    <w:rsid w:val="008A1638"/>
    <w:rsid w:val="008A16E4"/>
    <w:rsid w:val="008A1B2D"/>
    <w:rsid w:val="008A202C"/>
    <w:rsid w:val="008A281B"/>
    <w:rsid w:val="008A2856"/>
    <w:rsid w:val="008A291D"/>
    <w:rsid w:val="008A2A2C"/>
    <w:rsid w:val="008A2BA3"/>
    <w:rsid w:val="008A2EB0"/>
    <w:rsid w:val="008A2F6B"/>
    <w:rsid w:val="008A39B5"/>
    <w:rsid w:val="008A3DAA"/>
    <w:rsid w:val="008A3EE0"/>
    <w:rsid w:val="008A3F75"/>
    <w:rsid w:val="008A40F4"/>
    <w:rsid w:val="008A4219"/>
    <w:rsid w:val="008A4237"/>
    <w:rsid w:val="008A4244"/>
    <w:rsid w:val="008A4378"/>
    <w:rsid w:val="008A4386"/>
    <w:rsid w:val="008A4528"/>
    <w:rsid w:val="008A4611"/>
    <w:rsid w:val="008A4891"/>
    <w:rsid w:val="008A4B2B"/>
    <w:rsid w:val="008A4CF8"/>
    <w:rsid w:val="008A4DA9"/>
    <w:rsid w:val="008A58D2"/>
    <w:rsid w:val="008A58E9"/>
    <w:rsid w:val="008A59A1"/>
    <w:rsid w:val="008A5A80"/>
    <w:rsid w:val="008A5F41"/>
    <w:rsid w:val="008A6137"/>
    <w:rsid w:val="008A6248"/>
    <w:rsid w:val="008A62EA"/>
    <w:rsid w:val="008A6520"/>
    <w:rsid w:val="008A654C"/>
    <w:rsid w:val="008A6594"/>
    <w:rsid w:val="008A69F1"/>
    <w:rsid w:val="008A6DB1"/>
    <w:rsid w:val="008A71CE"/>
    <w:rsid w:val="008A7376"/>
    <w:rsid w:val="008A7E34"/>
    <w:rsid w:val="008A7F8C"/>
    <w:rsid w:val="008B07E5"/>
    <w:rsid w:val="008B0832"/>
    <w:rsid w:val="008B0979"/>
    <w:rsid w:val="008B0A6B"/>
    <w:rsid w:val="008B0C01"/>
    <w:rsid w:val="008B0E7D"/>
    <w:rsid w:val="008B10B6"/>
    <w:rsid w:val="008B1BB1"/>
    <w:rsid w:val="008B2160"/>
    <w:rsid w:val="008B24D7"/>
    <w:rsid w:val="008B2548"/>
    <w:rsid w:val="008B2786"/>
    <w:rsid w:val="008B28F8"/>
    <w:rsid w:val="008B2E6A"/>
    <w:rsid w:val="008B2EF3"/>
    <w:rsid w:val="008B312A"/>
    <w:rsid w:val="008B345B"/>
    <w:rsid w:val="008B3592"/>
    <w:rsid w:val="008B3A51"/>
    <w:rsid w:val="008B3B5E"/>
    <w:rsid w:val="008B3B7B"/>
    <w:rsid w:val="008B3C3C"/>
    <w:rsid w:val="008B3DDC"/>
    <w:rsid w:val="008B3F35"/>
    <w:rsid w:val="008B3F51"/>
    <w:rsid w:val="008B4396"/>
    <w:rsid w:val="008B4463"/>
    <w:rsid w:val="008B44D2"/>
    <w:rsid w:val="008B46F4"/>
    <w:rsid w:val="008B4B61"/>
    <w:rsid w:val="008B4D8A"/>
    <w:rsid w:val="008B525F"/>
    <w:rsid w:val="008B5363"/>
    <w:rsid w:val="008B547A"/>
    <w:rsid w:val="008B5894"/>
    <w:rsid w:val="008B5948"/>
    <w:rsid w:val="008B5E51"/>
    <w:rsid w:val="008B6720"/>
    <w:rsid w:val="008B6A18"/>
    <w:rsid w:val="008B6BB3"/>
    <w:rsid w:val="008B6C2B"/>
    <w:rsid w:val="008B6C5A"/>
    <w:rsid w:val="008B6ED7"/>
    <w:rsid w:val="008B6FCD"/>
    <w:rsid w:val="008B7155"/>
    <w:rsid w:val="008B73DA"/>
    <w:rsid w:val="008B7617"/>
    <w:rsid w:val="008B7703"/>
    <w:rsid w:val="008B7795"/>
    <w:rsid w:val="008B78B6"/>
    <w:rsid w:val="008B7BBD"/>
    <w:rsid w:val="008B7E12"/>
    <w:rsid w:val="008C0A9B"/>
    <w:rsid w:val="008C0CC9"/>
    <w:rsid w:val="008C0EF5"/>
    <w:rsid w:val="008C0F6C"/>
    <w:rsid w:val="008C126A"/>
    <w:rsid w:val="008C17E7"/>
    <w:rsid w:val="008C191E"/>
    <w:rsid w:val="008C1BDF"/>
    <w:rsid w:val="008C1DA9"/>
    <w:rsid w:val="008C1DCC"/>
    <w:rsid w:val="008C23F0"/>
    <w:rsid w:val="008C2411"/>
    <w:rsid w:val="008C2DCA"/>
    <w:rsid w:val="008C3062"/>
    <w:rsid w:val="008C30AD"/>
    <w:rsid w:val="008C32E3"/>
    <w:rsid w:val="008C3D8A"/>
    <w:rsid w:val="008C423D"/>
    <w:rsid w:val="008C4739"/>
    <w:rsid w:val="008C4859"/>
    <w:rsid w:val="008C48A8"/>
    <w:rsid w:val="008C4C2C"/>
    <w:rsid w:val="008C55DD"/>
    <w:rsid w:val="008C5863"/>
    <w:rsid w:val="008C59B4"/>
    <w:rsid w:val="008C59F5"/>
    <w:rsid w:val="008C5C3C"/>
    <w:rsid w:val="008C5EAC"/>
    <w:rsid w:val="008C5F34"/>
    <w:rsid w:val="008C606B"/>
    <w:rsid w:val="008C652F"/>
    <w:rsid w:val="008C65B4"/>
    <w:rsid w:val="008C6672"/>
    <w:rsid w:val="008C685F"/>
    <w:rsid w:val="008C6A3C"/>
    <w:rsid w:val="008C6AB9"/>
    <w:rsid w:val="008C6D23"/>
    <w:rsid w:val="008C70C3"/>
    <w:rsid w:val="008C70FC"/>
    <w:rsid w:val="008C7262"/>
    <w:rsid w:val="008C7267"/>
    <w:rsid w:val="008C74F1"/>
    <w:rsid w:val="008C7FEF"/>
    <w:rsid w:val="008D00DF"/>
    <w:rsid w:val="008D037F"/>
    <w:rsid w:val="008D053D"/>
    <w:rsid w:val="008D0A95"/>
    <w:rsid w:val="008D0BE0"/>
    <w:rsid w:val="008D0CB7"/>
    <w:rsid w:val="008D0E19"/>
    <w:rsid w:val="008D1097"/>
    <w:rsid w:val="008D12C0"/>
    <w:rsid w:val="008D1706"/>
    <w:rsid w:val="008D18A8"/>
    <w:rsid w:val="008D1967"/>
    <w:rsid w:val="008D1A90"/>
    <w:rsid w:val="008D24AE"/>
    <w:rsid w:val="008D24BA"/>
    <w:rsid w:val="008D26BF"/>
    <w:rsid w:val="008D28D7"/>
    <w:rsid w:val="008D2915"/>
    <w:rsid w:val="008D292B"/>
    <w:rsid w:val="008D2B1C"/>
    <w:rsid w:val="008D2B31"/>
    <w:rsid w:val="008D2C25"/>
    <w:rsid w:val="008D2C4B"/>
    <w:rsid w:val="008D2F72"/>
    <w:rsid w:val="008D2F8A"/>
    <w:rsid w:val="008D316D"/>
    <w:rsid w:val="008D31CB"/>
    <w:rsid w:val="008D34CE"/>
    <w:rsid w:val="008D36D1"/>
    <w:rsid w:val="008D371C"/>
    <w:rsid w:val="008D3838"/>
    <w:rsid w:val="008D3CDD"/>
    <w:rsid w:val="008D3E07"/>
    <w:rsid w:val="008D3FB5"/>
    <w:rsid w:val="008D40B1"/>
    <w:rsid w:val="008D4244"/>
    <w:rsid w:val="008D441D"/>
    <w:rsid w:val="008D46BB"/>
    <w:rsid w:val="008D48BA"/>
    <w:rsid w:val="008D48DE"/>
    <w:rsid w:val="008D4D77"/>
    <w:rsid w:val="008D5001"/>
    <w:rsid w:val="008D5005"/>
    <w:rsid w:val="008D50D4"/>
    <w:rsid w:val="008D51A4"/>
    <w:rsid w:val="008D51E8"/>
    <w:rsid w:val="008D523B"/>
    <w:rsid w:val="008D5288"/>
    <w:rsid w:val="008D569C"/>
    <w:rsid w:val="008D5722"/>
    <w:rsid w:val="008D580E"/>
    <w:rsid w:val="008D5B70"/>
    <w:rsid w:val="008D6803"/>
    <w:rsid w:val="008D6ADE"/>
    <w:rsid w:val="008D6BC5"/>
    <w:rsid w:val="008D6E61"/>
    <w:rsid w:val="008D717D"/>
    <w:rsid w:val="008D718C"/>
    <w:rsid w:val="008D7310"/>
    <w:rsid w:val="008D7714"/>
    <w:rsid w:val="008D77B2"/>
    <w:rsid w:val="008D783B"/>
    <w:rsid w:val="008D7A3B"/>
    <w:rsid w:val="008D7D1A"/>
    <w:rsid w:val="008E0013"/>
    <w:rsid w:val="008E0354"/>
    <w:rsid w:val="008E07B0"/>
    <w:rsid w:val="008E092F"/>
    <w:rsid w:val="008E0B80"/>
    <w:rsid w:val="008E0CD4"/>
    <w:rsid w:val="008E0F62"/>
    <w:rsid w:val="008E11CA"/>
    <w:rsid w:val="008E124D"/>
    <w:rsid w:val="008E12E1"/>
    <w:rsid w:val="008E1503"/>
    <w:rsid w:val="008E1739"/>
    <w:rsid w:val="008E17E0"/>
    <w:rsid w:val="008E1D6B"/>
    <w:rsid w:val="008E206B"/>
    <w:rsid w:val="008E2263"/>
    <w:rsid w:val="008E26BD"/>
    <w:rsid w:val="008E286D"/>
    <w:rsid w:val="008E28C8"/>
    <w:rsid w:val="008E2B82"/>
    <w:rsid w:val="008E2BC6"/>
    <w:rsid w:val="008E2DC0"/>
    <w:rsid w:val="008E32D9"/>
    <w:rsid w:val="008E33D7"/>
    <w:rsid w:val="008E371F"/>
    <w:rsid w:val="008E3809"/>
    <w:rsid w:val="008E39AA"/>
    <w:rsid w:val="008E3AA6"/>
    <w:rsid w:val="008E3DA4"/>
    <w:rsid w:val="008E3E2B"/>
    <w:rsid w:val="008E43E5"/>
    <w:rsid w:val="008E5049"/>
    <w:rsid w:val="008E556E"/>
    <w:rsid w:val="008E5801"/>
    <w:rsid w:val="008E5F0B"/>
    <w:rsid w:val="008E61A8"/>
    <w:rsid w:val="008E6623"/>
    <w:rsid w:val="008E6644"/>
    <w:rsid w:val="008E6895"/>
    <w:rsid w:val="008E6C5E"/>
    <w:rsid w:val="008E6FE3"/>
    <w:rsid w:val="008E7285"/>
    <w:rsid w:val="008E7A0B"/>
    <w:rsid w:val="008F02AC"/>
    <w:rsid w:val="008F0347"/>
    <w:rsid w:val="008F046A"/>
    <w:rsid w:val="008F046D"/>
    <w:rsid w:val="008F05A6"/>
    <w:rsid w:val="008F0E3D"/>
    <w:rsid w:val="008F1B50"/>
    <w:rsid w:val="008F1E2A"/>
    <w:rsid w:val="008F1F67"/>
    <w:rsid w:val="008F21CF"/>
    <w:rsid w:val="008F2525"/>
    <w:rsid w:val="008F2904"/>
    <w:rsid w:val="008F2E53"/>
    <w:rsid w:val="008F3113"/>
    <w:rsid w:val="008F33F4"/>
    <w:rsid w:val="008F3563"/>
    <w:rsid w:val="008F3809"/>
    <w:rsid w:val="008F382C"/>
    <w:rsid w:val="008F39CD"/>
    <w:rsid w:val="008F43C5"/>
    <w:rsid w:val="008F441A"/>
    <w:rsid w:val="008F455F"/>
    <w:rsid w:val="008F4ADC"/>
    <w:rsid w:val="008F569A"/>
    <w:rsid w:val="008F6108"/>
    <w:rsid w:val="008F620E"/>
    <w:rsid w:val="008F6536"/>
    <w:rsid w:val="008F65DA"/>
    <w:rsid w:val="008F67F7"/>
    <w:rsid w:val="008F6829"/>
    <w:rsid w:val="008F68C8"/>
    <w:rsid w:val="008F6923"/>
    <w:rsid w:val="008F6A15"/>
    <w:rsid w:val="008F6D11"/>
    <w:rsid w:val="008F6DD1"/>
    <w:rsid w:val="008F72D1"/>
    <w:rsid w:val="008F74B0"/>
    <w:rsid w:val="008F761B"/>
    <w:rsid w:val="008F777B"/>
    <w:rsid w:val="008F7808"/>
    <w:rsid w:val="0090022A"/>
    <w:rsid w:val="009003E7"/>
    <w:rsid w:val="0090076D"/>
    <w:rsid w:val="00901012"/>
    <w:rsid w:val="0090137E"/>
    <w:rsid w:val="0090173A"/>
    <w:rsid w:val="009017F9"/>
    <w:rsid w:val="00901F68"/>
    <w:rsid w:val="00901FA9"/>
    <w:rsid w:val="00902137"/>
    <w:rsid w:val="0090218A"/>
    <w:rsid w:val="00902190"/>
    <w:rsid w:val="00902268"/>
    <w:rsid w:val="00902309"/>
    <w:rsid w:val="00902315"/>
    <w:rsid w:val="0090259B"/>
    <w:rsid w:val="0090286E"/>
    <w:rsid w:val="00902A34"/>
    <w:rsid w:val="00902CE9"/>
    <w:rsid w:val="009039A3"/>
    <w:rsid w:val="00903C45"/>
    <w:rsid w:val="00904434"/>
    <w:rsid w:val="00904A90"/>
    <w:rsid w:val="00904CDA"/>
    <w:rsid w:val="00904E93"/>
    <w:rsid w:val="009050D1"/>
    <w:rsid w:val="0090515B"/>
    <w:rsid w:val="0090560B"/>
    <w:rsid w:val="0090562C"/>
    <w:rsid w:val="0090586C"/>
    <w:rsid w:val="00905C12"/>
    <w:rsid w:val="009060C7"/>
    <w:rsid w:val="0090622E"/>
    <w:rsid w:val="0090629B"/>
    <w:rsid w:val="00906350"/>
    <w:rsid w:val="009064E7"/>
    <w:rsid w:val="00906599"/>
    <w:rsid w:val="00906837"/>
    <w:rsid w:val="00906E88"/>
    <w:rsid w:val="009074D9"/>
    <w:rsid w:val="00907A88"/>
    <w:rsid w:val="00907C35"/>
    <w:rsid w:val="00907F0D"/>
    <w:rsid w:val="00907F35"/>
    <w:rsid w:val="00910192"/>
    <w:rsid w:val="0091052D"/>
    <w:rsid w:val="00910571"/>
    <w:rsid w:val="009108B8"/>
    <w:rsid w:val="009109A8"/>
    <w:rsid w:val="00910AE7"/>
    <w:rsid w:val="00910CAA"/>
    <w:rsid w:val="009111CA"/>
    <w:rsid w:val="0091138E"/>
    <w:rsid w:val="00911472"/>
    <w:rsid w:val="00911494"/>
    <w:rsid w:val="009114D1"/>
    <w:rsid w:val="009114E4"/>
    <w:rsid w:val="009115CC"/>
    <w:rsid w:val="0091163B"/>
    <w:rsid w:val="00911819"/>
    <w:rsid w:val="00911881"/>
    <w:rsid w:val="00911A33"/>
    <w:rsid w:val="00911B06"/>
    <w:rsid w:val="00911B7A"/>
    <w:rsid w:val="00911C4D"/>
    <w:rsid w:val="0091203E"/>
    <w:rsid w:val="00912077"/>
    <w:rsid w:val="0091261E"/>
    <w:rsid w:val="00912A1B"/>
    <w:rsid w:val="00912B59"/>
    <w:rsid w:val="00912BB1"/>
    <w:rsid w:val="00912E66"/>
    <w:rsid w:val="00912F9A"/>
    <w:rsid w:val="00912FBA"/>
    <w:rsid w:val="009130AA"/>
    <w:rsid w:val="009133D1"/>
    <w:rsid w:val="00913743"/>
    <w:rsid w:val="0091394D"/>
    <w:rsid w:val="00913ACE"/>
    <w:rsid w:val="00913BD6"/>
    <w:rsid w:val="00913BDF"/>
    <w:rsid w:val="00913DB6"/>
    <w:rsid w:val="00914668"/>
    <w:rsid w:val="00914A83"/>
    <w:rsid w:val="00914BA4"/>
    <w:rsid w:val="00914F30"/>
    <w:rsid w:val="00915CB2"/>
    <w:rsid w:val="00915D8C"/>
    <w:rsid w:val="00916189"/>
    <w:rsid w:val="009161D8"/>
    <w:rsid w:val="00916496"/>
    <w:rsid w:val="00916798"/>
    <w:rsid w:val="0091694C"/>
    <w:rsid w:val="00916954"/>
    <w:rsid w:val="00916DDA"/>
    <w:rsid w:val="00916FBB"/>
    <w:rsid w:val="00917100"/>
    <w:rsid w:val="00917207"/>
    <w:rsid w:val="009174A6"/>
    <w:rsid w:val="00917665"/>
    <w:rsid w:val="009176DD"/>
    <w:rsid w:val="00917B07"/>
    <w:rsid w:val="00920558"/>
    <w:rsid w:val="009205C5"/>
    <w:rsid w:val="009206FD"/>
    <w:rsid w:val="00920953"/>
    <w:rsid w:val="00920B33"/>
    <w:rsid w:val="00920B71"/>
    <w:rsid w:val="00920BFB"/>
    <w:rsid w:val="00920FCD"/>
    <w:rsid w:val="009212B6"/>
    <w:rsid w:val="00921634"/>
    <w:rsid w:val="00921709"/>
    <w:rsid w:val="009220DB"/>
    <w:rsid w:val="0092286A"/>
    <w:rsid w:val="00922878"/>
    <w:rsid w:val="00922CCF"/>
    <w:rsid w:val="00922E63"/>
    <w:rsid w:val="00922E91"/>
    <w:rsid w:val="0092354F"/>
    <w:rsid w:val="00923976"/>
    <w:rsid w:val="00923AF2"/>
    <w:rsid w:val="00923FF5"/>
    <w:rsid w:val="00924026"/>
    <w:rsid w:val="00924498"/>
    <w:rsid w:val="0092475B"/>
    <w:rsid w:val="00924872"/>
    <w:rsid w:val="00924C10"/>
    <w:rsid w:val="0092527F"/>
    <w:rsid w:val="0092542A"/>
    <w:rsid w:val="00925431"/>
    <w:rsid w:val="0092543A"/>
    <w:rsid w:val="00925DA8"/>
    <w:rsid w:val="00925F52"/>
    <w:rsid w:val="009260DF"/>
    <w:rsid w:val="009261E8"/>
    <w:rsid w:val="009263A5"/>
    <w:rsid w:val="00926616"/>
    <w:rsid w:val="00926BD0"/>
    <w:rsid w:val="009273B4"/>
    <w:rsid w:val="009277EA"/>
    <w:rsid w:val="0092796A"/>
    <w:rsid w:val="00927B4B"/>
    <w:rsid w:val="00927C49"/>
    <w:rsid w:val="00927CE1"/>
    <w:rsid w:val="00927DFE"/>
    <w:rsid w:val="00927F9C"/>
    <w:rsid w:val="009303CC"/>
    <w:rsid w:val="00930575"/>
    <w:rsid w:val="009305D9"/>
    <w:rsid w:val="0093092C"/>
    <w:rsid w:val="00930936"/>
    <w:rsid w:val="00930EDB"/>
    <w:rsid w:val="00931019"/>
    <w:rsid w:val="00931086"/>
    <w:rsid w:val="00931822"/>
    <w:rsid w:val="00931838"/>
    <w:rsid w:val="00931AB3"/>
    <w:rsid w:val="00931B0B"/>
    <w:rsid w:val="00931CA9"/>
    <w:rsid w:val="00931CFC"/>
    <w:rsid w:val="0093216E"/>
    <w:rsid w:val="00932400"/>
    <w:rsid w:val="009326D5"/>
    <w:rsid w:val="00932BB0"/>
    <w:rsid w:val="00933501"/>
    <w:rsid w:val="009337E5"/>
    <w:rsid w:val="009339AB"/>
    <w:rsid w:val="00933F79"/>
    <w:rsid w:val="00934830"/>
    <w:rsid w:val="009348B4"/>
    <w:rsid w:val="00934B2F"/>
    <w:rsid w:val="00934B8E"/>
    <w:rsid w:val="00934D84"/>
    <w:rsid w:val="0093500C"/>
    <w:rsid w:val="009350B9"/>
    <w:rsid w:val="009350C7"/>
    <w:rsid w:val="00935411"/>
    <w:rsid w:val="009356E1"/>
    <w:rsid w:val="00935A44"/>
    <w:rsid w:val="00935F2D"/>
    <w:rsid w:val="009361DC"/>
    <w:rsid w:val="009363B0"/>
    <w:rsid w:val="00936584"/>
    <w:rsid w:val="00937538"/>
    <w:rsid w:val="00937625"/>
    <w:rsid w:val="00937724"/>
    <w:rsid w:val="00937950"/>
    <w:rsid w:val="00937E78"/>
    <w:rsid w:val="009401C2"/>
    <w:rsid w:val="009404C7"/>
    <w:rsid w:val="0094063B"/>
    <w:rsid w:val="00940E24"/>
    <w:rsid w:val="00940FF4"/>
    <w:rsid w:val="0094115F"/>
    <w:rsid w:val="009412A4"/>
    <w:rsid w:val="0094145C"/>
    <w:rsid w:val="0094179E"/>
    <w:rsid w:val="00941843"/>
    <w:rsid w:val="00941B82"/>
    <w:rsid w:val="00941C98"/>
    <w:rsid w:val="00941E8C"/>
    <w:rsid w:val="0094211A"/>
    <w:rsid w:val="00942195"/>
    <w:rsid w:val="009421E3"/>
    <w:rsid w:val="009424DD"/>
    <w:rsid w:val="009425CD"/>
    <w:rsid w:val="00942777"/>
    <w:rsid w:val="00942D4B"/>
    <w:rsid w:val="00943803"/>
    <w:rsid w:val="009439F9"/>
    <w:rsid w:val="00944BCF"/>
    <w:rsid w:val="00944C89"/>
    <w:rsid w:val="00944D7E"/>
    <w:rsid w:val="0094513C"/>
    <w:rsid w:val="009455DE"/>
    <w:rsid w:val="00945655"/>
    <w:rsid w:val="009456DB"/>
    <w:rsid w:val="009459FB"/>
    <w:rsid w:val="00945A45"/>
    <w:rsid w:val="00945BAB"/>
    <w:rsid w:val="00945DD7"/>
    <w:rsid w:val="00945E8E"/>
    <w:rsid w:val="00946047"/>
    <w:rsid w:val="00946CC1"/>
    <w:rsid w:val="009477B8"/>
    <w:rsid w:val="00947BFC"/>
    <w:rsid w:val="00947F0A"/>
    <w:rsid w:val="00947F60"/>
    <w:rsid w:val="00950217"/>
    <w:rsid w:val="009503E0"/>
    <w:rsid w:val="009507DF"/>
    <w:rsid w:val="00950A55"/>
    <w:rsid w:val="00950D6F"/>
    <w:rsid w:val="00950F2B"/>
    <w:rsid w:val="00950FF3"/>
    <w:rsid w:val="009510D1"/>
    <w:rsid w:val="009511F7"/>
    <w:rsid w:val="009511F9"/>
    <w:rsid w:val="00951DBD"/>
    <w:rsid w:val="00951E2B"/>
    <w:rsid w:val="00951E6F"/>
    <w:rsid w:val="00952321"/>
    <w:rsid w:val="00952791"/>
    <w:rsid w:val="009529BB"/>
    <w:rsid w:val="00952E92"/>
    <w:rsid w:val="00953032"/>
    <w:rsid w:val="009534AA"/>
    <w:rsid w:val="00953C9E"/>
    <w:rsid w:val="00953D8A"/>
    <w:rsid w:val="0095428B"/>
    <w:rsid w:val="0095439A"/>
    <w:rsid w:val="009543AC"/>
    <w:rsid w:val="00954B61"/>
    <w:rsid w:val="00954DF1"/>
    <w:rsid w:val="00954E60"/>
    <w:rsid w:val="00955011"/>
    <w:rsid w:val="009554B6"/>
    <w:rsid w:val="00955524"/>
    <w:rsid w:val="00955BAA"/>
    <w:rsid w:val="00955DD0"/>
    <w:rsid w:val="00955ECF"/>
    <w:rsid w:val="00955F1D"/>
    <w:rsid w:val="00955FC2"/>
    <w:rsid w:val="00956460"/>
    <w:rsid w:val="009564C7"/>
    <w:rsid w:val="0095650D"/>
    <w:rsid w:val="00956573"/>
    <w:rsid w:val="00956838"/>
    <w:rsid w:val="0095686E"/>
    <w:rsid w:val="00956FB1"/>
    <w:rsid w:val="0095775D"/>
    <w:rsid w:val="00957A33"/>
    <w:rsid w:val="00960070"/>
    <w:rsid w:val="009601FA"/>
    <w:rsid w:val="00960B50"/>
    <w:rsid w:val="00960C3A"/>
    <w:rsid w:val="00960C70"/>
    <w:rsid w:val="00960E47"/>
    <w:rsid w:val="009613E6"/>
    <w:rsid w:val="0096174D"/>
    <w:rsid w:val="00961FD0"/>
    <w:rsid w:val="00962102"/>
    <w:rsid w:val="00962112"/>
    <w:rsid w:val="00962378"/>
    <w:rsid w:val="009624D1"/>
    <w:rsid w:val="0096251B"/>
    <w:rsid w:val="009626A0"/>
    <w:rsid w:val="00962A94"/>
    <w:rsid w:val="00962D01"/>
    <w:rsid w:val="00962E3E"/>
    <w:rsid w:val="00962F3C"/>
    <w:rsid w:val="00962FEE"/>
    <w:rsid w:val="00963079"/>
    <w:rsid w:val="009631B3"/>
    <w:rsid w:val="009634E0"/>
    <w:rsid w:val="00963511"/>
    <w:rsid w:val="00963BF1"/>
    <w:rsid w:val="00963C4D"/>
    <w:rsid w:val="00963C8C"/>
    <w:rsid w:val="00963C9D"/>
    <w:rsid w:val="00963DAB"/>
    <w:rsid w:val="0096477E"/>
    <w:rsid w:val="009647E8"/>
    <w:rsid w:val="00964875"/>
    <w:rsid w:val="009648CE"/>
    <w:rsid w:val="00964AE5"/>
    <w:rsid w:val="00964BF4"/>
    <w:rsid w:val="00964C61"/>
    <w:rsid w:val="00964D6A"/>
    <w:rsid w:val="00964F6F"/>
    <w:rsid w:val="0096548A"/>
    <w:rsid w:val="009654FD"/>
    <w:rsid w:val="009655C3"/>
    <w:rsid w:val="009656D0"/>
    <w:rsid w:val="009657EC"/>
    <w:rsid w:val="00965C40"/>
    <w:rsid w:val="00965FC7"/>
    <w:rsid w:val="00966002"/>
    <w:rsid w:val="00966055"/>
    <w:rsid w:val="0096625B"/>
    <w:rsid w:val="009662D4"/>
    <w:rsid w:val="0096641E"/>
    <w:rsid w:val="00966518"/>
    <w:rsid w:val="00966681"/>
    <w:rsid w:val="00966C35"/>
    <w:rsid w:val="00966D1E"/>
    <w:rsid w:val="00966F81"/>
    <w:rsid w:val="009671EF"/>
    <w:rsid w:val="0096726D"/>
    <w:rsid w:val="0096755C"/>
    <w:rsid w:val="009677BF"/>
    <w:rsid w:val="009678F7"/>
    <w:rsid w:val="00967A14"/>
    <w:rsid w:val="00967D59"/>
    <w:rsid w:val="009700C1"/>
    <w:rsid w:val="00970501"/>
    <w:rsid w:val="00970C68"/>
    <w:rsid w:val="00970D01"/>
    <w:rsid w:val="00970F7B"/>
    <w:rsid w:val="00971200"/>
    <w:rsid w:val="00971603"/>
    <w:rsid w:val="009716E1"/>
    <w:rsid w:val="00972030"/>
    <w:rsid w:val="00972064"/>
    <w:rsid w:val="009723BF"/>
    <w:rsid w:val="009725E8"/>
    <w:rsid w:val="0097267E"/>
    <w:rsid w:val="00972680"/>
    <w:rsid w:val="00972925"/>
    <w:rsid w:val="00972BFF"/>
    <w:rsid w:val="00972E2A"/>
    <w:rsid w:val="00972E5B"/>
    <w:rsid w:val="0097312D"/>
    <w:rsid w:val="009732A3"/>
    <w:rsid w:val="00973415"/>
    <w:rsid w:val="009736DE"/>
    <w:rsid w:val="009738B7"/>
    <w:rsid w:val="00973D7D"/>
    <w:rsid w:val="00973E67"/>
    <w:rsid w:val="00975128"/>
    <w:rsid w:val="0097591A"/>
    <w:rsid w:val="00975954"/>
    <w:rsid w:val="009759B2"/>
    <w:rsid w:val="00976088"/>
    <w:rsid w:val="009763DC"/>
    <w:rsid w:val="009764BE"/>
    <w:rsid w:val="00976728"/>
    <w:rsid w:val="00976A18"/>
    <w:rsid w:val="00976B42"/>
    <w:rsid w:val="00977300"/>
    <w:rsid w:val="00977829"/>
    <w:rsid w:val="00977936"/>
    <w:rsid w:val="009779CB"/>
    <w:rsid w:val="00977EE1"/>
    <w:rsid w:val="00977EF9"/>
    <w:rsid w:val="009804AC"/>
    <w:rsid w:val="00980649"/>
    <w:rsid w:val="00980A1E"/>
    <w:rsid w:val="00980A75"/>
    <w:rsid w:val="0098129A"/>
    <w:rsid w:val="009812A1"/>
    <w:rsid w:val="009814FF"/>
    <w:rsid w:val="009815F7"/>
    <w:rsid w:val="00981838"/>
    <w:rsid w:val="00981B91"/>
    <w:rsid w:val="00981BCA"/>
    <w:rsid w:val="00981EFB"/>
    <w:rsid w:val="00981FA8"/>
    <w:rsid w:val="00982128"/>
    <w:rsid w:val="009821AA"/>
    <w:rsid w:val="00982302"/>
    <w:rsid w:val="009828A3"/>
    <w:rsid w:val="00982994"/>
    <w:rsid w:val="00982AF6"/>
    <w:rsid w:val="00982C56"/>
    <w:rsid w:val="00982DB9"/>
    <w:rsid w:val="009830C9"/>
    <w:rsid w:val="0098339F"/>
    <w:rsid w:val="00983413"/>
    <w:rsid w:val="0098351F"/>
    <w:rsid w:val="00983734"/>
    <w:rsid w:val="009837B5"/>
    <w:rsid w:val="00983C03"/>
    <w:rsid w:val="0098495B"/>
    <w:rsid w:val="009849DC"/>
    <w:rsid w:val="00984BB2"/>
    <w:rsid w:val="00984E57"/>
    <w:rsid w:val="00985080"/>
    <w:rsid w:val="009850FD"/>
    <w:rsid w:val="0098525E"/>
    <w:rsid w:val="00985296"/>
    <w:rsid w:val="0098544E"/>
    <w:rsid w:val="009856A6"/>
    <w:rsid w:val="009858D6"/>
    <w:rsid w:val="009859FC"/>
    <w:rsid w:val="00985E77"/>
    <w:rsid w:val="0098612A"/>
    <w:rsid w:val="00986370"/>
    <w:rsid w:val="00986510"/>
    <w:rsid w:val="00986E96"/>
    <w:rsid w:val="00987140"/>
    <w:rsid w:val="0098714E"/>
    <w:rsid w:val="009871DC"/>
    <w:rsid w:val="009875D1"/>
    <w:rsid w:val="009877B9"/>
    <w:rsid w:val="00987CE5"/>
    <w:rsid w:val="00987EAD"/>
    <w:rsid w:val="009901F9"/>
    <w:rsid w:val="0099020F"/>
    <w:rsid w:val="009902A6"/>
    <w:rsid w:val="00990751"/>
    <w:rsid w:val="009907D9"/>
    <w:rsid w:val="009907F5"/>
    <w:rsid w:val="009910A6"/>
    <w:rsid w:val="009911A8"/>
    <w:rsid w:val="009914EF"/>
    <w:rsid w:val="009916D2"/>
    <w:rsid w:val="009916D6"/>
    <w:rsid w:val="00991777"/>
    <w:rsid w:val="009917DA"/>
    <w:rsid w:val="00991935"/>
    <w:rsid w:val="00991C93"/>
    <w:rsid w:val="00991FCA"/>
    <w:rsid w:val="00992084"/>
    <w:rsid w:val="009926DE"/>
    <w:rsid w:val="00992D83"/>
    <w:rsid w:val="009938F5"/>
    <w:rsid w:val="009939C6"/>
    <w:rsid w:val="00993A8B"/>
    <w:rsid w:val="00993B1C"/>
    <w:rsid w:val="00993BCF"/>
    <w:rsid w:val="009941D6"/>
    <w:rsid w:val="0099449B"/>
    <w:rsid w:val="009944F5"/>
    <w:rsid w:val="00994785"/>
    <w:rsid w:val="009948D0"/>
    <w:rsid w:val="00994A28"/>
    <w:rsid w:val="00994DE4"/>
    <w:rsid w:val="00994F03"/>
    <w:rsid w:val="009952BD"/>
    <w:rsid w:val="009954BA"/>
    <w:rsid w:val="0099597E"/>
    <w:rsid w:val="00995BAB"/>
    <w:rsid w:val="00995BD4"/>
    <w:rsid w:val="00995EB5"/>
    <w:rsid w:val="00995EE9"/>
    <w:rsid w:val="00995F02"/>
    <w:rsid w:val="0099618E"/>
    <w:rsid w:val="00996368"/>
    <w:rsid w:val="009968D6"/>
    <w:rsid w:val="00997163"/>
    <w:rsid w:val="009972FE"/>
    <w:rsid w:val="0099733C"/>
    <w:rsid w:val="009974D9"/>
    <w:rsid w:val="009975A7"/>
    <w:rsid w:val="009977C7"/>
    <w:rsid w:val="009977F0"/>
    <w:rsid w:val="009978CB"/>
    <w:rsid w:val="00997D23"/>
    <w:rsid w:val="00997F43"/>
    <w:rsid w:val="009A0027"/>
    <w:rsid w:val="009A043C"/>
    <w:rsid w:val="009A047B"/>
    <w:rsid w:val="009A0716"/>
    <w:rsid w:val="009A0917"/>
    <w:rsid w:val="009A0E35"/>
    <w:rsid w:val="009A109B"/>
    <w:rsid w:val="009A1577"/>
    <w:rsid w:val="009A15F2"/>
    <w:rsid w:val="009A1BED"/>
    <w:rsid w:val="009A1E47"/>
    <w:rsid w:val="009A2691"/>
    <w:rsid w:val="009A2B0D"/>
    <w:rsid w:val="009A2E6A"/>
    <w:rsid w:val="009A2F14"/>
    <w:rsid w:val="009A302C"/>
    <w:rsid w:val="009A3328"/>
    <w:rsid w:val="009A3C23"/>
    <w:rsid w:val="009A3C31"/>
    <w:rsid w:val="009A42BD"/>
    <w:rsid w:val="009A4825"/>
    <w:rsid w:val="009A492E"/>
    <w:rsid w:val="009A4AA3"/>
    <w:rsid w:val="009A4E97"/>
    <w:rsid w:val="009A500B"/>
    <w:rsid w:val="009A500E"/>
    <w:rsid w:val="009A5094"/>
    <w:rsid w:val="009A551C"/>
    <w:rsid w:val="009A5878"/>
    <w:rsid w:val="009A60D2"/>
    <w:rsid w:val="009A6100"/>
    <w:rsid w:val="009A634B"/>
    <w:rsid w:val="009A6708"/>
    <w:rsid w:val="009A6881"/>
    <w:rsid w:val="009A692A"/>
    <w:rsid w:val="009A6BC0"/>
    <w:rsid w:val="009A7260"/>
    <w:rsid w:val="009A7414"/>
    <w:rsid w:val="009A7472"/>
    <w:rsid w:val="009A747A"/>
    <w:rsid w:val="009A74BD"/>
    <w:rsid w:val="009A7C4E"/>
    <w:rsid w:val="009B00A9"/>
    <w:rsid w:val="009B094B"/>
    <w:rsid w:val="009B0B35"/>
    <w:rsid w:val="009B0E39"/>
    <w:rsid w:val="009B1097"/>
    <w:rsid w:val="009B10C1"/>
    <w:rsid w:val="009B1338"/>
    <w:rsid w:val="009B15CB"/>
    <w:rsid w:val="009B1C0C"/>
    <w:rsid w:val="009B1C2A"/>
    <w:rsid w:val="009B1DC3"/>
    <w:rsid w:val="009B2381"/>
    <w:rsid w:val="009B24E6"/>
    <w:rsid w:val="009B2642"/>
    <w:rsid w:val="009B26B7"/>
    <w:rsid w:val="009B283B"/>
    <w:rsid w:val="009B291A"/>
    <w:rsid w:val="009B29F7"/>
    <w:rsid w:val="009B2BAB"/>
    <w:rsid w:val="009B2E1C"/>
    <w:rsid w:val="009B313B"/>
    <w:rsid w:val="009B3164"/>
    <w:rsid w:val="009B33E7"/>
    <w:rsid w:val="009B38D7"/>
    <w:rsid w:val="009B3CB6"/>
    <w:rsid w:val="009B3CF8"/>
    <w:rsid w:val="009B3E55"/>
    <w:rsid w:val="009B4AAD"/>
    <w:rsid w:val="009B4AFF"/>
    <w:rsid w:val="009B4BA0"/>
    <w:rsid w:val="009B4E61"/>
    <w:rsid w:val="009B529C"/>
    <w:rsid w:val="009B5451"/>
    <w:rsid w:val="009B558E"/>
    <w:rsid w:val="009B564A"/>
    <w:rsid w:val="009B566C"/>
    <w:rsid w:val="009B5C4D"/>
    <w:rsid w:val="009B5DE6"/>
    <w:rsid w:val="009B616D"/>
    <w:rsid w:val="009B66F2"/>
    <w:rsid w:val="009B6709"/>
    <w:rsid w:val="009B72F6"/>
    <w:rsid w:val="009B78E4"/>
    <w:rsid w:val="009B7930"/>
    <w:rsid w:val="009C016C"/>
    <w:rsid w:val="009C0743"/>
    <w:rsid w:val="009C0785"/>
    <w:rsid w:val="009C0AEC"/>
    <w:rsid w:val="009C0FDF"/>
    <w:rsid w:val="009C13F9"/>
    <w:rsid w:val="009C1CBD"/>
    <w:rsid w:val="009C1E4C"/>
    <w:rsid w:val="009C1E6D"/>
    <w:rsid w:val="009C252D"/>
    <w:rsid w:val="009C2562"/>
    <w:rsid w:val="009C2742"/>
    <w:rsid w:val="009C2A98"/>
    <w:rsid w:val="009C30E4"/>
    <w:rsid w:val="009C3394"/>
    <w:rsid w:val="009C3447"/>
    <w:rsid w:val="009C35A2"/>
    <w:rsid w:val="009C36C9"/>
    <w:rsid w:val="009C39BB"/>
    <w:rsid w:val="009C3C0F"/>
    <w:rsid w:val="009C43AF"/>
    <w:rsid w:val="009C480F"/>
    <w:rsid w:val="009C48DB"/>
    <w:rsid w:val="009C4B31"/>
    <w:rsid w:val="009C4DC9"/>
    <w:rsid w:val="009C5902"/>
    <w:rsid w:val="009C5AFE"/>
    <w:rsid w:val="009C5B58"/>
    <w:rsid w:val="009C5F7C"/>
    <w:rsid w:val="009C609B"/>
    <w:rsid w:val="009C62D4"/>
    <w:rsid w:val="009C641B"/>
    <w:rsid w:val="009C692D"/>
    <w:rsid w:val="009C69B0"/>
    <w:rsid w:val="009C6E27"/>
    <w:rsid w:val="009C6EAA"/>
    <w:rsid w:val="009C70AC"/>
    <w:rsid w:val="009C755D"/>
    <w:rsid w:val="009C7683"/>
    <w:rsid w:val="009C790D"/>
    <w:rsid w:val="009C79D5"/>
    <w:rsid w:val="009C7F7A"/>
    <w:rsid w:val="009D00EC"/>
    <w:rsid w:val="009D06FF"/>
    <w:rsid w:val="009D08A9"/>
    <w:rsid w:val="009D08F2"/>
    <w:rsid w:val="009D0EE7"/>
    <w:rsid w:val="009D105B"/>
    <w:rsid w:val="009D12C2"/>
    <w:rsid w:val="009D1851"/>
    <w:rsid w:val="009D1AFB"/>
    <w:rsid w:val="009D1B6B"/>
    <w:rsid w:val="009D1BD1"/>
    <w:rsid w:val="009D1DC3"/>
    <w:rsid w:val="009D24CD"/>
    <w:rsid w:val="009D2990"/>
    <w:rsid w:val="009D2BCA"/>
    <w:rsid w:val="009D2F57"/>
    <w:rsid w:val="009D30BA"/>
    <w:rsid w:val="009D3367"/>
    <w:rsid w:val="009D3441"/>
    <w:rsid w:val="009D346D"/>
    <w:rsid w:val="009D34EC"/>
    <w:rsid w:val="009D361F"/>
    <w:rsid w:val="009D3749"/>
    <w:rsid w:val="009D445B"/>
    <w:rsid w:val="009D447E"/>
    <w:rsid w:val="009D469B"/>
    <w:rsid w:val="009D490A"/>
    <w:rsid w:val="009D4984"/>
    <w:rsid w:val="009D4B0C"/>
    <w:rsid w:val="009D4B11"/>
    <w:rsid w:val="009D4F3D"/>
    <w:rsid w:val="009D4F9B"/>
    <w:rsid w:val="009D5081"/>
    <w:rsid w:val="009D50DE"/>
    <w:rsid w:val="009D5D87"/>
    <w:rsid w:val="009D6033"/>
    <w:rsid w:val="009D6739"/>
    <w:rsid w:val="009D6ABA"/>
    <w:rsid w:val="009D6B5C"/>
    <w:rsid w:val="009D6BC2"/>
    <w:rsid w:val="009D6C0F"/>
    <w:rsid w:val="009D6C6D"/>
    <w:rsid w:val="009D6D73"/>
    <w:rsid w:val="009D6E63"/>
    <w:rsid w:val="009D7065"/>
    <w:rsid w:val="009D73F8"/>
    <w:rsid w:val="009D776D"/>
    <w:rsid w:val="009D795A"/>
    <w:rsid w:val="009D7F48"/>
    <w:rsid w:val="009E03F1"/>
    <w:rsid w:val="009E0489"/>
    <w:rsid w:val="009E0568"/>
    <w:rsid w:val="009E056A"/>
    <w:rsid w:val="009E06DD"/>
    <w:rsid w:val="009E08AA"/>
    <w:rsid w:val="009E0A72"/>
    <w:rsid w:val="009E13B6"/>
    <w:rsid w:val="009E16C0"/>
    <w:rsid w:val="009E17D0"/>
    <w:rsid w:val="009E1AFA"/>
    <w:rsid w:val="009E1C46"/>
    <w:rsid w:val="009E1CCC"/>
    <w:rsid w:val="009E22B9"/>
    <w:rsid w:val="009E23A3"/>
    <w:rsid w:val="009E2932"/>
    <w:rsid w:val="009E2D0D"/>
    <w:rsid w:val="009E2D6A"/>
    <w:rsid w:val="009E2DA3"/>
    <w:rsid w:val="009E30D6"/>
    <w:rsid w:val="009E3104"/>
    <w:rsid w:val="009E3194"/>
    <w:rsid w:val="009E33B2"/>
    <w:rsid w:val="009E3453"/>
    <w:rsid w:val="009E364E"/>
    <w:rsid w:val="009E3A19"/>
    <w:rsid w:val="009E3B10"/>
    <w:rsid w:val="009E3E2D"/>
    <w:rsid w:val="009E3FF3"/>
    <w:rsid w:val="009E4095"/>
    <w:rsid w:val="009E40E4"/>
    <w:rsid w:val="009E4374"/>
    <w:rsid w:val="009E45D7"/>
    <w:rsid w:val="009E46E7"/>
    <w:rsid w:val="009E471C"/>
    <w:rsid w:val="009E4A48"/>
    <w:rsid w:val="009E53E9"/>
    <w:rsid w:val="009E587F"/>
    <w:rsid w:val="009E59B8"/>
    <w:rsid w:val="009E6075"/>
    <w:rsid w:val="009E61D5"/>
    <w:rsid w:val="009E6535"/>
    <w:rsid w:val="009E65B0"/>
    <w:rsid w:val="009E66CD"/>
    <w:rsid w:val="009E69FD"/>
    <w:rsid w:val="009E6BAE"/>
    <w:rsid w:val="009E6BEA"/>
    <w:rsid w:val="009E6CB4"/>
    <w:rsid w:val="009E6CC7"/>
    <w:rsid w:val="009E6D25"/>
    <w:rsid w:val="009E6D6F"/>
    <w:rsid w:val="009E73D9"/>
    <w:rsid w:val="009E795E"/>
    <w:rsid w:val="009E7995"/>
    <w:rsid w:val="009E7B86"/>
    <w:rsid w:val="009E7C7C"/>
    <w:rsid w:val="009E7D97"/>
    <w:rsid w:val="009F01F0"/>
    <w:rsid w:val="009F0283"/>
    <w:rsid w:val="009F03B1"/>
    <w:rsid w:val="009F0571"/>
    <w:rsid w:val="009F0C17"/>
    <w:rsid w:val="009F0FA3"/>
    <w:rsid w:val="009F12A4"/>
    <w:rsid w:val="009F1439"/>
    <w:rsid w:val="009F1712"/>
    <w:rsid w:val="009F1DD6"/>
    <w:rsid w:val="009F1E8E"/>
    <w:rsid w:val="009F2291"/>
    <w:rsid w:val="009F237C"/>
    <w:rsid w:val="009F2534"/>
    <w:rsid w:val="009F2553"/>
    <w:rsid w:val="009F255C"/>
    <w:rsid w:val="009F256C"/>
    <w:rsid w:val="009F27C0"/>
    <w:rsid w:val="009F328A"/>
    <w:rsid w:val="009F3305"/>
    <w:rsid w:val="009F38DE"/>
    <w:rsid w:val="009F3B07"/>
    <w:rsid w:val="009F3E3D"/>
    <w:rsid w:val="009F4047"/>
    <w:rsid w:val="009F417F"/>
    <w:rsid w:val="009F41A5"/>
    <w:rsid w:val="009F42DC"/>
    <w:rsid w:val="009F42DE"/>
    <w:rsid w:val="009F4752"/>
    <w:rsid w:val="009F47B0"/>
    <w:rsid w:val="009F47DA"/>
    <w:rsid w:val="009F48A7"/>
    <w:rsid w:val="009F4EE2"/>
    <w:rsid w:val="009F4FC6"/>
    <w:rsid w:val="009F5870"/>
    <w:rsid w:val="009F6772"/>
    <w:rsid w:val="009F679B"/>
    <w:rsid w:val="009F68F5"/>
    <w:rsid w:val="009F6960"/>
    <w:rsid w:val="009F6AF2"/>
    <w:rsid w:val="009F6EAB"/>
    <w:rsid w:val="009F71B9"/>
    <w:rsid w:val="009F7204"/>
    <w:rsid w:val="009F72BA"/>
    <w:rsid w:val="009F7469"/>
    <w:rsid w:val="009F74CE"/>
    <w:rsid w:val="009F750B"/>
    <w:rsid w:val="009F7801"/>
    <w:rsid w:val="009F7968"/>
    <w:rsid w:val="009F7EF7"/>
    <w:rsid w:val="00A00104"/>
    <w:rsid w:val="00A002B2"/>
    <w:rsid w:val="00A00545"/>
    <w:rsid w:val="00A0063D"/>
    <w:rsid w:val="00A008D2"/>
    <w:rsid w:val="00A00980"/>
    <w:rsid w:val="00A00982"/>
    <w:rsid w:val="00A00C5D"/>
    <w:rsid w:val="00A00C7C"/>
    <w:rsid w:val="00A00EA5"/>
    <w:rsid w:val="00A0117D"/>
    <w:rsid w:val="00A014C6"/>
    <w:rsid w:val="00A0181F"/>
    <w:rsid w:val="00A01E10"/>
    <w:rsid w:val="00A020D2"/>
    <w:rsid w:val="00A0216F"/>
    <w:rsid w:val="00A021C3"/>
    <w:rsid w:val="00A02459"/>
    <w:rsid w:val="00A024CB"/>
    <w:rsid w:val="00A02FA8"/>
    <w:rsid w:val="00A030D0"/>
    <w:rsid w:val="00A032CB"/>
    <w:rsid w:val="00A03331"/>
    <w:rsid w:val="00A0336E"/>
    <w:rsid w:val="00A037ED"/>
    <w:rsid w:val="00A03875"/>
    <w:rsid w:val="00A03A37"/>
    <w:rsid w:val="00A03EA4"/>
    <w:rsid w:val="00A04129"/>
    <w:rsid w:val="00A05262"/>
    <w:rsid w:val="00A0554A"/>
    <w:rsid w:val="00A0583A"/>
    <w:rsid w:val="00A05B4F"/>
    <w:rsid w:val="00A05BA9"/>
    <w:rsid w:val="00A05C1F"/>
    <w:rsid w:val="00A06076"/>
    <w:rsid w:val="00A0619F"/>
    <w:rsid w:val="00A06353"/>
    <w:rsid w:val="00A064A2"/>
    <w:rsid w:val="00A065AA"/>
    <w:rsid w:val="00A066F9"/>
    <w:rsid w:val="00A069F4"/>
    <w:rsid w:val="00A06A18"/>
    <w:rsid w:val="00A06B6A"/>
    <w:rsid w:val="00A06B77"/>
    <w:rsid w:val="00A06F1E"/>
    <w:rsid w:val="00A0738C"/>
    <w:rsid w:val="00A073E9"/>
    <w:rsid w:val="00A074DD"/>
    <w:rsid w:val="00A075CC"/>
    <w:rsid w:val="00A0777D"/>
    <w:rsid w:val="00A078E4"/>
    <w:rsid w:val="00A0799E"/>
    <w:rsid w:val="00A079D1"/>
    <w:rsid w:val="00A07A59"/>
    <w:rsid w:val="00A07CD5"/>
    <w:rsid w:val="00A07D62"/>
    <w:rsid w:val="00A10040"/>
    <w:rsid w:val="00A103AB"/>
    <w:rsid w:val="00A107D8"/>
    <w:rsid w:val="00A10ABC"/>
    <w:rsid w:val="00A10E78"/>
    <w:rsid w:val="00A10FAA"/>
    <w:rsid w:val="00A111B8"/>
    <w:rsid w:val="00A11545"/>
    <w:rsid w:val="00A1183C"/>
    <w:rsid w:val="00A11C51"/>
    <w:rsid w:val="00A11C5A"/>
    <w:rsid w:val="00A11E4E"/>
    <w:rsid w:val="00A120FA"/>
    <w:rsid w:val="00A1243E"/>
    <w:rsid w:val="00A1262C"/>
    <w:rsid w:val="00A1273F"/>
    <w:rsid w:val="00A12A5E"/>
    <w:rsid w:val="00A12C21"/>
    <w:rsid w:val="00A130EC"/>
    <w:rsid w:val="00A1329A"/>
    <w:rsid w:val="00A13397"/>
    <w:rsid w:val="00A13A57"/>
    <w:rsid w:val="00A13B62"/>
    <w:rsid w:val="00A13BA6"/>
    <w:rsid w:val="00A1417A"/>
    <w:rsid w:val="00A1459F"/>
    <w:rsid w:val="00A147CA"/>
    <w:rsid w:val="00A14889"/>
    <w:rsid w:val="00A14D9D"/>
    <w:rsid w:val="00A1504A"/>
    <w:rsid w:val="00A15276"/>
    <w:rsid w:val="00A154A2"/>
    <w:rsid w:val="00A154D4"/>
    <w:rsid w:val="00A1563D"/>
    <w:rsid w:val="00A15877"/>
    <w:rsid w:val="00A15899"/>
    <w:rsid w:val="00A1655E"/>
    <w:rsid w:val="00A1657C"/>
    <w:rsid w:val="00A16625"/>
    <w:rsid w:val="00A16B6E"/>
    <w:rsid w:val="00A1768B"/>
    <w:rsid w:val="00A179E4"/>
    <w:rsid w:val="00A17B65"/>
    <w:rsid w:val="00A2064C"/>
    <w:rsid w:val="00A206C7"/>
    <w:rsid w:val="00A20D21"/>
    <w:rsid w:val="00A20DDE"/>
    <w:rsid w:val="00A20E3F"/>
    <w:rsid w:val="00A20F55"/>
    <w:rsid w:val="00A210F2"/>
    <w:rsid w:val="00A21106"/>
    <w:rsid w:val="00A21422"/>
    <w:rsid w:val="00A2158A"/>
    <w:rsid w:val="00A21826"/>
    <w:rsid w:val="00A21BBB"/>
    <w:rsid w:val="00A21CEE"/>
    <w:rsid w:val="00A21F66"/>
    <w:rsid w:val="00A2299C"/>
    <w:rsid w:val="00A22B87"/>
    <w:rsid w:val="00A22BBB"/>
    <w:rsid w:val="00A22C5B"/>
    <w:rsid w:val="00A22DE0"/>
    <w:rsid w:val="00A22E57"/>
    <w:rsid w:val="00A230DA"/>
    <w:rsid w:val="00A2335B"/>
    <w:rsid w:val="00A23501"/>
    <w:rsid w:val="00A23605"/>
    <w:rsid w:val="00A23D45"/>
    <w:rsid w:val="00A24104"/>
    <w:rsid w:val="00A242CF"/>
    <w:rsid w:val="00A244B5"/>
    <w:rsid w:val="00A247CC"/>
    <w:rsid w:val="00A24869"/>
    <w:rsid w:val="00A24A55"/>
    <w:rsid w:val="00A24B58"/>
    <w:rsid w:val="00A24D90"/>
    <w:rsid w:val="00A250B9"/>
    <w:rsid w:val="00A254FB"/>
    <w:rsid w:val="00A255CC"/>
    <w:rsid w:val="00A255D6"/>
    <w:rsid w:val="00A25CE6"/>
    <w:rsid w:val="00A26238"/>
    <w:rsid w:val="00A26402"/>
    <w:rsid w:val="00A2659A"/>
    <w:rsid w:val="00A26EDE"/>
    <w:rsid w:val="00A2744F"/>
    <w:rsid w:val="00A27503"/>
    <w:rsid w:val="00A27DCF"/>
    <w:rsid w:val="00A3012F"/>
    <w:rsid w:val="00A30350"/>
    <w:rsid w:val="00A309CE"/>
    <w:rsid w:val="00A30C76"/>
    <w:rsid w:val="00A316E7"/>
    <w:rsid w:val="00A31BFE"/>
    <w:rsid w:val="00A31C0C"/>
    <w:rsid w:val="00A31E56"/>
    <w:rsid w:val="00A32088"/>
    <w:rsid w:val="00A32313"/>
    <w:rsid w:val="00A32473"/>
    <w:rsid w:val="00A325D3"/>
    <w:rsid w:val="00A32BD7"/>
    <w:rsid w:val="00A32DF2"/>
    <w:rsid w:val="00A333EF"/>
    <w:rsid w:val="00A33955"/>
    <w:rsid w:val="00A339D5"/>
    <w:rsid w:val="00A33A07"/>
    <w:rsid w:val="00A33CC3"/>
    <w:rsid w:val="00A33FF0"/>
    <w:rsid w:val="00A343F1"/>
    <w:rsid w:val="00A34490"/>
    <w:rsid w:val="00A34A1B"/>
    <w:rsid w:val="00A35683"/>
    <w:rsid w:val="00A35B89"/>
    <w:rsid w:val="00A35BEE"/>
    <w:rsid w:val="00A35E01"/>
    <w:rsid w:val="00A35EC1"/>
    <w:rsid w:val="00A3606C"/>
    <w:rsid w:val="00A363A6"/>
    <w:rsid w:val="00A36443"/>
    <w:rsid w:val="00A3660F"/>
    <w:rsid w:val="00A367CA"/>
    <w:rsid w:val="00A36818"/>
    <w:rsid w:val="00A36BAD"/>
    <w:rsid w:val="00A37109"/>
    <w:rsid w:val="00A37344"/>
    <w:rsid w:val="00A3757F"/>
    <w:rsid w:val="00A378D1"/>
    <w:rsid w:val="00A40089"/>
    <w:rsid w:val="00A40487"/>
    <w:rsid w:val="00A404A9"/>
    <w:rsid w:val="00A409BC"/>
    <w:rsid w:val="00A40BF6"/>
    <w:rsid w:val="00A40E45"/>
    <w:rsid w:val="00A4104E"/>
    <w:rsid w:val="00A41239"/>
    <w:rsid w:val="00A41393"/>
    <w:rsid w:val="00A4152F"/>
    <w:rsid w:val="00A417EB"/>
    <w:rsid w:val="00A41833"/>
    <w:rsid w:val="00A419E3"/>
    <w:rsid w:val="00A425CB"/>
    <w:rsid w:val="00A43193"/>
    <w:rsid w:val="00A4381F"/>
    <w:rsid w:val="00A43C0C"/>
    <w:rsid w:val="00A43FD7"/>
    <w:rsid w:val="00A4401A"/>
    <w:rsid w:val="00A44367"/>
    <w:rsid w:val="00A44539"/>
    <w:rsid w:val="00A44721"/>
    <w:rsid w:val="00A44736"/>
    <w:rsid w:val="00A44A88"/>
    <w:rsid w:val="00A44B9B"/>
    <w:rsid w:val="00A44C2A"/>
    <w:rsid w:val="00A44D56"/>
    <w:rsid w:val="00A44E38"/>
    <w:rsid w:val="00A45112"/>
    <w:rsid w:val="00A45665"/>
    <w:rsid w:val="00A45A5C"/>
    <w:rsid w:val="00A45B1B"/>
    <w:rsid w:val="00A45E7D"/>
    <w:rsid w:val="00A45F27"/>
    <w:rsid w:val="00A46295"/>
    <w:rsid w:val="00A46419"/>
    <w:rsid w:val="00A464EC"/>
    <w:rsid w:val="00A466E0"/>
    <w:rsid w:val="00A46AFC"/>
    <w:rsid w:val="00A47207"/>
    <w:rsid w:val="00A47316"/>
    <w:rsid w:val="00A474A1"/>
    <w:rsid w:val="00A477E2"/>
    <w:rsid w:val="00A47875"/>
    <w:rsid w:val="00A47DCF"/>
    <w:rsid w:val="00A47FAB"/>
    <w:rsid w:val="00A50255"/>
    <w:rsid w:val="00A50295"/>
    <w:rsid w:val="00A502CA"/>
    <w:rsid w:val="00A505AE"/>
    <w:rsid w:val="00A50730"/>
    <w:rsid w:val="00A50C5C"/>
    <w:rsid w:val="00A51124"/>
    <w:rsid w:val="00A512AF"/>
    <w:rsid w:val="00A512C4"/>
    <w:rsid w:val="00A51384"/>
    <w:rsid w:val="00A51395"/>
    <w:rsid w:val="00A51526"/>
    <w:rsid w:val="00A51A23"/>
    <w:rsid w:val="00A51A38"/>
    <w:rsid w:val="00A52075"/>
    <w:rsid w:val="00A52115"/>
    <w:rsid w:val="00A5238E"/>
    <w:rsid w:val="00A5288F"/>
    <w:rsid w:val="00A528D5"/>
    <w:rsid w:val="00A532F7"/>
    <w:rsid w:val="00A53813"/>
    <w:rsid w:val="00A54112"/>
    <w:rsid w:val="00A5417D"/>
    <w:rsid w:val="00A544BF"/>
    <w:rsid w:val="00A54618"/>
    <w:rsid w:val="00A5464F"/>
    <w:rsid w:val="00A54EE6"/>
    <w:rsid w:val="00A55033"/>
    <w:rsid w:val="00A55198"/>
    <w:rsid w:val="00A551AB"/>
    <w:rsid w:val="00A55601"/>
    <w:rsid w:val="00A5566C"/>
    <w:rsid w:val="00A556BE"/>
    <w:rsid w:val="00A55963"/>
    <w:rsid w:val="00A55E95"/>
    <w:rsid w:val="00A55F99"/>
    <w:rsid w:val="00A5654C"/>
    <w:rsid w:val="00A56614"/>
    <w:rsid w:val="00A56A18"/>
    <w:rsid w:val="00A56B64"/>
    <w:rsid w:val="00A56DEF"/>
    <w:rsid w:val="00A56E80"/>
    <w:rsid w:val="00A56EA5"/>
    <w:rsid w:val="00A56F7D"/>
    <w:rsid w:val="00A57257"/>
    <w:rsid w:val="00A57583"/>
    <w:rsid w:val="00A57A2C"/>
    <w:rsid w:val="00A57BBC"/>
    <w:rsid w:val="00A57E71"/>
    <w:rsid w:val="00A57F9D"/>
    <w:rsid w:val="00A60632"/>
    <w:rsid w:val="00A60ACF"/>
    <w:rsid w:val="00A60E38"/>
    <w:rsid w:val="00A60E75"/>
    <w:rsid w:val="00A60F7D"/>
    <w:rsid w:val="00A6128F"/>
    <w:rsid w:val="00A6139C"/>
    <w:rsid w:val="00A6152D"/>
    <w:rsid w:val="00A61C9B"/>
    <w:rsid w:val="00A61DC0"/>
    <w:rsid w:val="00A61EDF"/>
    <w:rsid w:val="00A62039"/>
    <w:rsid w:val="00A620AD"/>
    <w:rsid w:val="00A6227D"/>
    <w:rsid w:val="00A627CD"/>
    <w:rsid w:val="00A628EF"/>
    <w:rsid w:val="00A62940"/>
    <w:rsid w:val="00A62C71"/>
    <w:rsid w:val="00A62C8F"/>
    <w:rsid w:val="00A62DED"/>
    <w:rsid w:val="00A62ED4"/>
    <w:rsid w:val="00A62FB6"/>
    <w:rsid w:val="00A63306"/>
    <w:rsid w:val="00A63BEC"/>
    <w:rsid w:val="00A63D12"/>
    <w:rsid w:val="00A63E44"/>
    <w:rsid w:val="00A63FAA"/>
    <w:rsid w:val="00A641E5"/>
    <w:rsid w:val="00A64741"/>
    <w:rsid w:val="00A6478F"/>
    <w:rsid w:val="00A64F0B"/>
    <w:rsid w:val="00A650A2"/>
    <w:rsid w:val="00A6568C"/>
    <w:rsid w:val="00A656C0"/>
    <w:rsid w:val="00A65B78"/>
    <w:rsid w:val="00A65CA7"/>
    <w:rsid w:val="00A65DCE"/>
    <w:rsid w:val="00A66671"/>
    <w:rsid w:val="00A669FD"/>
    <w:rsid w:val="00A66ECD"/>
    <w:rsid w:val="00A67128"/>
    <w:rsid w:val="00A67329"/>
    <w:rsid w:val="00A67391"/>
    <w:rsid w:val="00A67A6D"/>
    <w:rsid w:val="00A67B7D"/>
    <w:rsid w:val="00A67BAB"/>
    <w:rsid w:val="00A67BEA"/>
    <w:rsid w:val="00A67C4E"/>
    <w:rsid w:val="00A67CBA"/>
    <w:rsid w:val="00A702AE"/>
    <w:rsid w:val="00A70327"/>
    <w:rsid w:val="00A70510"/>
    <w:rsid w:val="00A7089E"/>
    <w:rsid w:val="00A708FC"/>
    <w:rsid w:val="00A709A9"/>
    <w:rsid w:val="00A70C31"/>
    <w:rsid w:val="00A70F07"/>
    <w:rsid w:val="00A71601"/>
    <w:rsid w:val="00A7198D"/>
    <w:rsid w:val="00A71BAA"/>
    <w:rsid w:val="00A71EF4"/>
    <w:rsid w:val="00A722EA"/>
    <w:rsid w:val="00A7235A"/>
    <w:rsid w:val="00A7274B"/>
    <w:rsid w:val="00A73221"/>
    <w:rsid w:val="00A73D8C"/>
    <w:rsid w:val="00A743E2"/>
    <w:rsid w:val="00A74449"/>
    <w:rsid w:val="00A74514"/>
    <w:rsid w:val="00A74AC9"/>
    <w:rsid w:val="00A74B13"/>
    <w:rsid w:val="00A74CFC"/>
    <w:rsid w:val="00A75B71"/>
    <w:rsid w:val="00A75BFB"/>
    <w:rsid w:val="00A75C59"/>
    <w:rsid w:val="00A75F68"/>
    <w:rsid w:val="00A7637B"/>
    <w:rsid w:val="00A76679"/>
    <w:rsid w:val="00A76D05"/>
    <w:rsid w:val="00A7715C"/>
    <w:rsid w:val="00A77201"/>
    <w:rsid w:val="00A776E3"/>
    <w:rsid w:val="00A80300"/>
    <w:rsid w:val="00A803A7"/>
    <w:rsid w:val="00A80488"/>
    <w:rsid w:val="00A80536"/>
    <w:rsid w:val="00A80825"/>
    <w:rsid w:val="00A808B5"/>
    <w:rsid w:val="00A808D5"/>
    <w:rsid w:val="00A80ADC"/>
    <w:rsid w:val="00A80F1D"/>
    <w:rsid w:val="00A80F80"/>
    <w:rsid w:val="00A810E4"/>
    <w:rsid w:val="00A81778"/>
    <w:rsid w:val="00A81A47"/>
    <w:rsid w:val="00A81CD8"/>
    <w:rsid w:val="00A81D73"/>
    <w:rsid w:val="00A81E00"/>
    <w:rsid w:val="00A81FA4"/>
    <w:rsid w:val="00A82124"/>
    <w:rsid w:val="00A82445"/>
    <w:rsid w:val="00A82DB9"/>
    <w:rsid w:val="00A82E2A"/>
    <w:rsid w:val="00A82E3A"/>
    <w:rsid w:val="00A83199"/>
    <w:rsid w:val="00A8358C"/>
    <w:rsid w:val="00A8382F"/>
    <w:rsid w:val="00A838B7"/>
    <w:rsid w:val="00A8394F"/>
    <w:rsid w:val="00A83966"/>
    <w:rsid w:val="00A83F3D"/>
    <w:rsid w:val="00A840B3"/>
    <w:rsid w:val="00A84580"/>
    <w:rsid w:val="00A84685"/>
    <w:rsid w:val="00A846A1"/>
    <w:rsid w:val="00A8472D"/>
    <w:rsid w:val="00A847F6"/>
    <w:rsid w:val="00A852FE"/>
    <w:rsid w:val="00A85542"/>
    <w:rsid w:val="00A8566B"/>
    <w:rsid w:val="00A856DE"/>
    <w:rsid w:val="00A85842"/>
    <w:rsid w:val="00A85883"/>
    <w:rsid w:val="00A8596C"/>
    <w:rsid w:val="00A85A6B"/>
    <w:rsid w:val="00A85B36"/>
    <w:rsid w:val="00A86445"/>
    <w:rsid w:val="00A865C6"/>
    <w:rsid w:val="00A87578"/>
    <w:rsid w:val="00A878C5"/>
    <w:rsid w:val="00A87A73"/>
    <w:rsid w:val="00A87EE3"/>
    <w:rsid w:val="00A9004A"/>
    <w:rsid w:val="00A90485"/>
    <w:rsid w:val="00A90523"/>
    <w:rsid w:val="00A906D1"/>
    <w:rsid w:val="00A907AF"/>
    <w:rsid w:val="00A90919"/>
    <w:rsid w:val="00A90D13"/>
    <w:rsid w:val="00A90F19"/>
    <w:rsid w:val="00A9108C"/>
    <w:rsid w:val="00A91304"/>
    <w:rsid w:val="00A916AC"/>
    <w:rsid w:val="00A918B2"/>
    <w:rsid w:val="00A91F1A"/>
    <w:rsid w:val="00A921E5"/>
    <w:rsid w:val="00A922D1"/>
    <w:rsid w:val="00A923D3"/>
    <w:rsid w:val="00A92CDA"/>
    <w:rsid w:val="00A92DD3"/>
    <w:rsid w:val="00A92FBD"/>
    <w:rsid w:val="00A9317F"/>
    <w:rsid w:val="00A93379"/>
    <w:rsid w:val="00A93521"/>
    <w:rsid w:val="00A93548"/>
    <w:rsid w:val="00A935DA"/>
    <w:rsid w:val="00A93631"/>
    <w:rsid w:val="00A94195"/>
    <w:rsid w:val="00A942C7"/>
    <w:rsid w:val="00A9436F"/>
    <w:rsid w:val="00A94637"/>
    <w:rsid w:val="00A94690"/>
    <w:rsid w:val="00A94D52"/>
    <w:rsid w:val="00A951AB"/>
    <w:rsid w:val="00A95445"/>
    <w:rsid w:val="00A9569C"/>
    <w:rsid w:val="00A958A9"/>
    <w:rsid w:val="00A95A2A"/>
    <w:rsid w:val="00A95A6F"/>
    <w:rsid w:val="00A95D51"/>
    <w:rsid w:val="00A95DE6"/>
    <w:rsid w:val="00A95EF9"/>
    <w:rsid w:val="00A96183"/>
    <w:rsid w:val="00A9634F"/>
    <w:rsid w:val="00A963C7"/>
    <w:rsid w:val="00A966AF"/>
    <w:rsid w:val="00A96F2F"/>
    <w:rsid w:val="00A970C5"/>
    <w:rsid w:val="00A9748F"/>
    <w:rsid w:val="00A974DF"/>
    <w:rsid w:val="00A9758D"/>
    <w:rsid w:val="00A97913"/>
    <w:rsid w:val="00A979A3"/>
    <w:rsid w:val="00A97CE6"/>
    <w:rsid w:val="00A97FBD"/>
    <w:rsid w:val="00AA0063"/>
    <w:rsid w:val="00AA0689"/>
    <w:rsid w:val="00AA07CF"/>
    <w:rsid w:val="00AA0AD8"/>
    <w:rsid w:val="00AA0B2A"/>
    <w:rsid w:val="00AA0B95"/>
    <w:rsid w:val="00AA0CAC"/>
    <w:rsid w:val="00AA0CFC"/>
    <w:rsid w:val="00AA0D2A"/>
    <w:rsid w:val="00AA13E8"/>
    <w:rsid w:val="00AA159D"/>
    <w:rsid w:val="00AA1D28"/>
    <w:rsid w:val="00AA2473"/>
    <w:rsid w:val="00AA2CB9"/>
    <w:rsid w:val="00AA2CE1"/>
    <w:rsid w:val="00AA2D4E"/>
    <w:rsid w:val="00AA2DAB"/>
    <w:rsid w:val="00AA331E"/>
    <w:rsid w:val="00AA347D"/>
    <w:rsid w:val="00AA35BB"/>
    <w:rsid w:val="00AA37C8"/>
    <w:rsid w:val="00AA3998"/>
    <w:rsid w:val="00AA39B0"/>
    <w:rsid w:val="00AA3B85"/>
    <w:rsid w:val="00AA3E45"/>
    <w:rsid w:val="00AA4880"/>
    <w:rsid w:val="00AA4CE0"/>
    <w:rsid w:val="00AA4EBA"/>
    <w:rsid w:val="00AA4F55"/>
    <w:rsid w:val="00AA5603"/>
    <w:rsid w:val="00AA5648"/>
    <w:rsid w:val="00AA56DE"/>
    <w:rsid w:val="00AA580F"/>
    <w:rsid w:val="00AA5873"/>
    <w:rsid w:val="00AA5C07"/>
    <w:rsid w:val="00AA631F"/>
    <w:rsid w:val="00AA636A"/>
    <w:rsid w:val="00AA640C"/>
    <w:rsid w:val="00AA64D0"/>
    <w:rsid w:val="00AA6605"/>
    <w:rsid w:val="00AA6688"/>
    <w:rsid w:val="00AA6697"/>
    <w:rsid w:val="00AA6CC8"/>
    <w:rsid w:val="00AA6F19"/>
    <w:rsid w:val="00AA713B"/>
    <w:rsid w:val="00AA724E"/>
    <w:rsid w:val="00AA7586"/>
    <w:rsid w:val="00AA75F6"/>
    <w:rsid w:val="00AA7FD4"/>
    <w:rsid w:val="00AA7FE8"/>
    <w:rsid w:val="00AB00F0"/>
    <w:rsid w:val="00AB050A"/>
    <w:rsid w:val="00AB0C43"/>
    <w:rsid w:val="00AB1115"/>
    <w:rsid w:val="00AB12CA"/>
    <w:rsid w:val="00AB12CE"/>
    <w:rsid w:val="00AB130A"/>
    <w:rsid w:val="00AB1528"/>
    <w:rsid w:val="00AB15C9"/>
    <w:rsid w:val="00AB1981"/>
    <w:rsid w:val="00AB19C5"/>
    <w:rsid w:val="00AB1B68"/>
    <w:rsid w:val="00AB2057"/>
    <w:rsid w:val="00AB210D"/>
    <w:rsid w:val="00AB231D"/>
    <w:rsid w:val="00AB28F6"/>
    <w:rsid w:val="00AB2C82"/>
    <w:rsid w:val="00AB3592"/>
    <w:rsid w:val="00AB3A3B"/>
    <w:rsid w:val="00AB3C74"/>
    <w:rsid w:val="00AB3CDD"/>
    <w:rsid w:val="00AB3FEF"/>
    <w:rsid w:val="00AB4040"/>
    <w:rsid w:val="00AB4324"/>
    <w:rsid w:val="00AB46BF"/>
    <w:rsid w:val="00AB498D"/>
    <w:rsid w:val="00AB4DE7"/>
    <w:rsid w:val="00AB4F19"/>
    <w:rsid w:val="00AB51DD"/>
    <w:rsid w:val="00AB527A"/>
    <w:rsid w:val="00AB52B2"/>
    <w:rsid w:val="00AB5451"/>
    <w:rsid w:val="00AB54EC"/>
    <w:rsid w:val="00AB595B"/>
    <w:rsid w:val="00AB5F66"/>
    <w:rsid w:val="00AB5FD8"/>
    <w:rsid w:val="00AB636F"/>
    <w:rsid w:val="00AB652D"/>
    <w:rsid w:val="00AB68D8"/>
    <w:rsid w:val="00AB69FA"/>
    <w:rsid w:val="00AB6A65"/>
    <w:rsid w:val="00AB6DD3"/>
    <w:rsid w:val="00AB6EA7"/>
    <w:rsid w:val="00AB7D5A"/>
    <w:rsid w:val="00AB7FCD"/>
    <w:rsid w:val="00AC020B"/>
    <w:rsid w:val="00AC025D"/>
    <w:rsid w:val="00AC083D"/>
    <w:rsid w:val="00AC087B"/>
    <w:rsid w:val="00AC0C8D"/>
    <w:rsid w:val="00AC0F88"/>
    <w:rsid w:val="00AC0F94"/>
    <w:rsid w:val="00AC10D5"/>
    <w:rsid w:val="00AC1700"/>
    <w:rsid w:val="00AC1DA3"/>
    <w:rsid w:val="00AC1FE3"/>
    <w:rsid w:val="00AC208F"/>
    <w:rsid w:val="00AC24C1"/>
    <w:rsid w:val="00AC285D"/>
    <w:rsid w:val="00AC2B54"/>
    <w:rsid w:val="00AC2E4E"/>
    <w:rsid w:val="00AC2F89"/>
    <w:rsid w:val="00AC2FC7"/>
    <w:rsid w:val="00AC30C5"/>
    <w:rsid w:val="00AC3137"/>
    <w:rsid w:val="00AC339B"/>
    <w:rsid w:val="00AC351E"/>
    <w:rsid w:val="00AC382B"/>
    <w:rsid w:val="00AC383B"/>
    <w:rsid w:val="00AC3933"/>
    <w:rsid w:val="00AC3A8D"/>
    <w:rsid w:val="00AC3C9D"/>
    <w:rsid w:val="00AC3F89"/>
    <w:rsid w:val="00AC41BE"/>
    <w:rsid w:val="00AC49EB"/>
    <w:rsid w:val="00AC4A26"/>
    <w:rsid w:val="00AC4D03"/>
    <w:rsid w:val="00AC4E19"/>
    <w:rsid w:val="00AC5112"/>
    <w:rsid w:val="00AC5722"/>
    <w:rsid w:val="00AC5A38"/>
    <w:rsid w:val="00AC5AF1"/>
    <w:rsid w:val="00AC61B3"/>
    <w:rsid w:val="00AC7259"/>
    <w:rsid w:val="00AC7366"/>
    <w:rsid w:val="00AC747C"/>
    <w:rsid w:val="00AC77A9"/>
    <w:rsid w:val="00AC783F"/>
    <w:rsid w:val="00AC7C60"/>
    <w:rsid w:val="00AC7CD6"/>
    <w:rsid w:val="00AC7D48"/>
    <w:rsid w:val="00AC7D68"/>
    <w:rsid w:val="00AD020E"/>
    <w:rsid w:val="00AD0249"/>
    <w:rsid w:val="00AD027A"/>
    <w:rsid w:val="00AD09DE"/>
    <w:rsid w:val="00AD0B4D"/>
    <w:rsid w:val="00AD0BEC"/>
    <w:rsid w:val="00AD0CCA"/>
    <w:rsid w:val="00AD0FD9"/>
    <w:rsid w:val="00AD108E"/>
    <w:rsid w:val="00AD12CA"/>
    <w:rsid w:val="00AD130E"/>
    <w:rsid w:val="00AD1350"/>
    <w:rsid w:val="00AD1430"/>
    <w:rsid w:val="00AD164E"/>
    <w:rsid w:val="00AD1662"/>
    <w:rsid w:val="00AD18B2"/>
    <w:rsid w:val="00AD1AB1"/>
    <w:rsid w:val="00AD1B7A"/>
    <w:rsid w:val="00AD1DBD"/>
    <w:rsid w:val="00AD207B"/>
    <w:rsid w:val="00AD2264"/>
    <w:rsid w:val="00AD228A"/>
    <w:rsid w:val="00AD23A7"/>
    <w:rsid w:val="00AD2911"/>
    <w:rsid w:val="00AD299A"/>
    <w:rsid w:val="00AD29F9"/>
    <w:rsid w:val="00AD2C90"/>
    <w:rsid w:val="00AD2F68"/>
    <w:rsid w:val="00AD3376"/>
    <w:rsid w:val="00AD3482"/>
    <w:rsid w:val="00AD3845"/>
    <w:rsid w:val="00AD38CE"/>
    <w:rsid w:val="00AD3B68"/>
    <w:rsid w:val="00AD3D88"/>
    <w:rsid w:val="00AD4AEA"/>
    <w:rsid w:val="00AD529A"/>
    <w:rsid w:val="00AD546C"/>
    <w:rsid w:val="00AD5D80"/>
    <w:rsid w:val="00AD5E84"/>
    <w:rsid w:val="00AD62C2"/>
    <w:rsid w:val="00AD6400"/>
    <w:rsid w:val="00AD6552"/>
    <w:rsid w:val="00AD65F4"/>
    <w:rsid w:val="00AD6997"/>
    <w:rsid w:val="00AD6BFF"/>
    <w:rsid w:val="00AD7197"/>
    <w:rsid w:val="00AD7A89"/>
    <w:rsid w:val="00AD7CD7"/>
    <w:rsid w:val="00AD7FA1"/>
    <w:rsid w:val="00AE02D4"/>
    <w:rsid w:val="00AE037F"/>
    <w:rsid w:val="00AE04B4"/>
    <w:rsid w:val="00AE058B"/>
    <w:rsid w:val="00AE07AE"/>
    <w:rsid w:val="00AE0827"/>
    <w:rsid w:val="00AE0F48"/>
    <w:rsid w:val="00AE10CC"/>
    <w:rsid w:val="00AE1336"/>
    <w:rsid w:val="00AE1470"/>
    <w:rsid w:val="00AE17B6"/>
    <w:rsid w:val="00AE1CDF"/>
    <w:rsid w:val="00AE2331"/>
    <w:rsid w:val="00AE2353"/>
    <w:rsid w:val="00AE245C"/>
    <w:rsid w:val="00AE253F"/>
    <w:rsid w:val="00AE2787"/>
    <w:rsid w:val="00AE2959"/>
    <w:rsid w:val="00AE2CE2"/>
    <w:rsid w:val="00AE2F24"/>
    <w:rsid w:val="00AE32FD"/>
    <w:rsid w:val="00AE3317"/>
    <w:rsid w:val="00AE345E"/>
    <w:rsid w:val="00AE3746"/>
    <w:rsid w:val="00AE3E0C"/>
    <w:rsid w:val="00AE3E85"/>
    <w:rsid w:val="00AE40A5"/>
    <w:rsid w:val="00AE40A6"/>
    <w:rsid w:val="00AE44DE"/>
    <w:rsid w:val="00AE4880"/>
    <w:rsid w:val="00AE496D"/>
    <w:rsid w:val="00AE4A40"/>
    <w:rsid w:val="00AE4B1F"/>
    <w:rsid w:val="00AE4F66"/>
    <w:rsid w:val="00AE4F75"/>
    <w:rsid w:val="00AE531A"/>
    <w:rsid w:val="00AE5519"/>
    <w:rsid w:val="00AE5F39"/>
    <w:rsid w:val="00AE63D5"/>
    <w:rsid w:val="00AE64F7"/>
    <w:rsid w:val="00AE69BD"/>
    <w:rsid w:val="00AE6C44"/>
    <w:rsid w:val="00AE6D20"/>
    <w:rsid w:val="00AE6E6D"/>
    <w:rsid w:val="00AE6ECF"/>
    <w:rsid w:val="00AE71D5"/>
    <w:rsid w:val="00AE7ADB"/>
    <w:rsid w:val="00AE7C70"/>
    <w:rsid w:val="00AE7CDF"/>
    <w:rsid w:val="00AE7E46"/>
    <w:rsid w:val="00AF0702"/>
    <w:rsid w:val="00AF0734"/>
    <w:rsid w:val="00AF0C2A"/>
    <w:rsid w:val="00AF0FF6"/>
    <w:rsid w:val="00AF1332"/>
    <w:rsid w:val="00AF1C84"/>
    <w:rsid w:val="00AF200E"/>
    <w:rsid w:val="00AF214C"/>
    <w:rsid w:val="00AF235F"/>
    <w:rsid w:val="00AF25DE"/>
    <w:rsid w:val="00AF2664"/>
    <w:rsid w:val="00AF2BFA"/>
    <w:rsid w:val="00AF2C88"/>
    <w:rsid w:val="00AF2FEF"/>
    <w:rsid w:val="00AF31B3"/>
    <w:rsid w:val="00AF31EA"/>
    <w:rsid w:val="00AF3335"/>
    <w:rsid w:val="00AF33B1"/>
    <w:rsid w:val="00AF3ABF"/>
    <w:rsid w:val="00AF3E10"/>
    <w:rsid w:val="00AF3ECE"/>
    <w:rsid w:val="00AF3F14"/>
    <w:rsid w:val="00AF40A9"/>
    <w:rsid w:val="00AF4264"/>
    <w:rsid w:val="00AF42BB"/>
    <w:rsid w:val="00AF42CD"/>
    <w:rsid w:val="00AF48E2"/>
    <w:rsid w:val="00AF48F0"/>
    <w:rsid w:val="00AF4E7F"/>
    <w:rsid w:val="00AF526E"/>
    <w:rsid w:val="00AF534B"/>
    <w:rsid w:val="00AF55ED"/>
    <w:rsid w:val="00AF5792"/>
    <w:rsid w:val="00AF57F1"/>
    <w:rsid w:val="00AF5C84"/>
    <w:rsid w:val="00AF623B"/>
    <w:rsid w:val="00AF62EF"/>
    <w:rsid w:val="00AF648D"/>
    <w:rsid w:val="00AF64CB"/>
    <w:rsid w:val="00AF69E5"/>
    <w:rsid w:val="00AF6E40"/>
    <w:rsid w:val="00AF6EC3"/>
    <w:rsid w:val="00AF6EE4"/>
    <w:rsid w:val="00AF729B"/>
    <w:rsid w:val="00AF72F5"/>
    <w:rsid w:val="00AF72FA"/>
    <w:rsid w:val="00AF73F2"/>
    <w:rsid w:val="00AF7B8B"/>
    <w:rsid w:val="00AF7BDE"/>
    <w:rsid w:val="00B00063"/>
    <w:rsid w:val="00B00161"/>
    <w:rsid w:val="00B001B3"/>
    <w:rsid w:val="00B00769"/>
    <w:rsid w:val="00B008C6"/>
    <w:rsid w:val="00B00AAD"/>
    <w:rsid w:val="00B01295"/>
    <w:rsid w:val="00B01424"/>
    <w:rsid w:val="00B01B42"/>
    <w:rsid w:val="00B01BA0"/>
    <w:rsid w:val="00B02183"/>
    <w:rsid w:val="00B02228"/>
    <w:rsid w:val="00B02B17"/>
    <w:rsid w:val="00B032B4"/>
    <w:rsid w:val="00B043DD"/>
    <w:rsid w:val="00B04611"/>
    <w:rsid w:val="00B04652"/>
    <w:rsid w:val="00B0564C"/>
    <w:rsid w:val="00B05A56"/>
    <w:rsid w:val="00B05BEC"/>
    <w:rsid w:val="00B05C00"/>
    <w:rsid w:val="00B05C23"/>
    <w:rsid w:val="00B05D9E"/>
    <w:rsid w:val="00B05E22"/>
    <w:rsid w:val="00B063E3"/>
    <w:rsid w:val="00B06403"/>
    <w:rsid w:val="00B0652A"/>
    <w:rsid w:val="00B0666C"/>
    <w:rsid w:val="00B0699E"/>
    <w:rsid w:val="00B069B8"/>
    <w:rsid w:val="00B06DDD"/>
    <w:rsid w:val="00B0714F"/>
    <w:rsid w:val="00B073C2"/>
    <w:rsid w:val="00B076C5"/>
    <w:rsid w:val="00B077F5"/>
    <w:rsid w:val="00B07998"/>
    <w:rsid w:val="00B07DA0"/>
    <w:rsid w:val="00B07DBF"/>
    <w:rsid w:val="00B07E5F"/>
    <w:rsid w:val="00B10246"/>
    <w:rsid w:val="00B10348"/>
    <w:rsid w:val="00B108DC"/>
    <w:rsid w:val="00B10C1E"/>
    <w:rsid w:val="00B111B3"/>
    <w:rsid w:val="00B11B90"/>
    <w:rsid w:val="00B1213D"/>
    <w:rsid w:val="00B122E0"/>
    <w:rsid w:val="00B123F8"/>
    <w:rsid w:val="00B125E8"/>
    <w:rsid w:val="00B126F1"/>
    <w:rsid w:val="00B1282D"/>
    <w:rsid w:val="00B12C1F"/>
    <w:rsid w:val="00B12D2F"/>
    <w:rsid w:val="00B12DCE"/>
    <w:rsid w:val="00B12E1E"/>
    <w:rsid w:val="00B13057"/>
    <w:rsid w:val="00B1310B"/>
    <w:rsid w:val="00B13273"/>
    <w:rsid w:val="00B13353"/>
    <w:rsid w:val="00B13511"/>
    <w:rsid w:val="00B1384A"/>
    <w:rsid w:val="00B141C0"/>
    <w:rsid w:val="00B145F5"/>
    <w:rsid w:val="00B14849"/>
    <w:rsid w:val="00B14D0A"/>
    <w:rsid w:val="00B14F19"/>
    <w:rsid w:val="00B14F6C"/>
    <w:rsid w:val="00B15204"/>
    <w:rsid w:val="00B155AE"/>
    <w:rsid w:val="00B15909"/>
    <w:rsid w:val="00B15981"/>
    <w:rsid w:val="00B15A7E"/>
    <w:rsid w:val="00B15F13"/>
    <w:rsid w:val="00B1637B"/>
    <w:rsid w:val="00B16464"/>
    <w:rsid w:val="00B16609"/>
    <w:rsid w:val="00B16795"/>
    <w:rsid w:val="00B167D9"/>
    <w:rsid w:val="00B168D2"/>
    <w:rsid w:val="00B16986"/>
    <w:rsid w:val="00B16CF2"/>
    <w:rsid w:val="00B16D9B"/>
    <w:rsid w:val="00B16FF4"/>
    <w:rsid w:val="00B17406"/>
    <w:rsid w:val="00B174CC"/>
    <w:rsid w:val="00B17529"/>
    <w:rsid w:val="00B17827"/>
    <w:rsid w:val="00B17AB1"/>
    <w:rsid w:val="00B17E41"/>
    <w:rsid w:val="00B17E46"/>
    <w:rsid w:val="00B17EE1"/>
    <w:rsid w:val="00B200B8"/>
    <w:rsid w:val="00B201E3"/>
    <w:rsid w:val="00B203D6"/>
    <w:rsid w:val="00B20607"/>
    <w:rsid w:val="00B20683"/>
    <w:rsid w:val="00B208B9"/>
    <w:rsid w:val="00B208C2"/>
    <w:rsid w:val="00B20B33"/>
    <w:rsid w:val="00B20B5A"/>
    <w:rsid w:val="00B213A8"/>
    <w:rsid w:val="00B2165C"/>
    <w:rsid w:val="00B2179A"/>
    <w:rsid w:val="00B21AA1"/>
    <w:rsid w:val="00B21D3B"/>
    <w:rsid w:val="00B21E11"/>
    <w:rsid w:val="00B22516"/>
    <w:rsid w:val="00B228DE"/>
    <w:rsid w:val="00B22C6C"/>
    <w:rsid w:val="00B22F89"/>
    <w:rsid w:val="00B22FBC"/>
    <w:rsid w:val="00B23258"/>
    <w:rsid w:val="00B2367A"/>
    <w:rsid w:val="00B23F83"/>
    <w:rsid w:val="00B240A3"/>
    <w:rsid w:val="00B248E3"/>
    <w:rsid w:val="00B24BF4"/>
    <w:rsid w:val="00B24CB6"/>
    <w:rsid w:val="00B25429"/>
    <w:rsid w:val="00B2582B"/>
    <w:rsid w:val="00B25866"/>
    <w:rsid w:val="00B25A06"/>
    <w:rsid w:val="00B25E9C"/>
    <w:rsid w:val="00B2647F"/>
    <w:rsid w:val="00B264D7"/>
    <w:rsid w:val="00B2658B"/>
    <w:rsid w:val="00B265E1"/>
    <w:rsid w:val="00B269C1"/>
    <w:rsid w:val="00B26AEF"/>
    <w:rsid w:val="00B2714F"/>
    <w:rsid w:val="00B271DC"/>
    <w:rsid w:val="00B2742C"/>
    <w:rsid w:val="00B276A5"/>
    <w:rsid w:val="00B278ED"/>
    <w:rsid w:val="00B27D57"/>
    <w:rsid w:val="00B27DE1"/>
    <w:rsid w:val="00B30254"/>
    <w:rsid w:val="00B302A9"/>
    <w:rsid w:val="00B302EF"/>
    <w:rsid w:val="00B30E14"/>
    <w:rsid w:val="00B30F57"/>
    <w:rsid w:val="00B311B1"/>
    <w:rsid w:val="00B312C7"/>
    <w:rsid w:val="00B314DF"/>
    <w:rsid w:val="00B315C1"/>
    <w:rsid w:val="00B315DB"/>
    <w:rsid w:val="00B31C31"/>
    <w:rsid w:val="00B31C82"/>
    <w:rsid w:val="00B31EF3"/>
    <w:rsid w:val="00B32227"/>
    <w:rsid w:val="00B3224D"/>
    <w:rsid w:val="00B32363"/>
    <w:rsid w:val="00B324B5"/>
    <w:rsid w:val="00B327F3"/>
    <w:rsid w:val="00B32813"/>
    <w:rsid w:val="00B32A6B"/>
    <w:rsid w:val="00B32AF8"/>
    <w:rsid w:val="00B32B1A"/>
    <w:rsid w:val="00B32BE4"/>
    <w:rsid w:val="00B32D7B"/>
    <w:rsid w:val="00B32EEE"/>
    <w:rsid w:val="00B3326C"/>
    <w:rsid w:val="00B3333D"/>
    <w:rsid w:val="00B333FB"/>
    <w:rsid w:val="00B338A3"/>
    <w:rsid w:val="00B3397E"/>
    <w:rsid w:val="00B33A57"/>
    <w:rsid w:val="00B33A94"/>
    <w:rsid w:val="00B33B3A"/>
    <w:rsid w:val="00B33C31"/>
    <w:rsid w:val="00B342FB"/>
    <w:rsid w:val="00B34685"/>
    <w:rsid w:val="00B35036"/>
    <w:rsid w:val="00B3525F"/>
    <w:rsid w:val="00B353AE"/>
    <w:rsid w:val="00B35A2D"/>
    <w:rsid w:val="00B35AB3"/>
    <w:rsid w:val="00B35ADA"/>
    <w:rsid w:val="00B35C01"/>
    <w:rsid w:val="00B35C30"/>
    <w:rsid w:val="00B35EAB"/>
    <w:rsid w:val="00B363BE"/>
    <w:rsid w:val="00B3664A"/>
    <w:rsid w:val="00B36658"/>
    <w:rsid w:val="00B3685C"/>
    <w:rsid w:val="00B36912"/>
    <w:rsid w:val="00B36D2C"/>
    <w:rsid w:val="00B3702C"/>
    <w:rsid w:val="00B37485"/>
    <w:rsid w:val="00B37983"/>
    <w:rsid w:val="00B37DC4"/>
    <w:rsid w:val="00B40390"/>
    <w:rsid w:val="00B40509"/>
    <w:rsid w:val="00B40A21"/>
    <w:rsid w:val="00B40A9E"/>
    <w:rsid w:val="00B40C82"/>
    <w:rsid w:val="00B40D9E"/>
    <w:rsid w:val="00B411B8"/>
    <w:rsid w:val="00B414E5"/>
    <w:rsid w:val="00B41772"/>
    <w:rsid w:val="00B41A07"/>
    <w:rsid w:val="00B426B2"/>
    <w:rsid w:val="00B427D4"/>
    <w:rsid w:val="00B427DE"/>
    <w:rsid w:val="00B42AA5"/>
    <w:rsid w:val="00B43364"/>
    <w:rsid w:val="00B43537"/>
    <w:rsid w:val="00B4357C"/>
    <w:rsid w:val="00B437A8"/>
    <w:rsid w:val="00B438E9"/>
    <w:rsid w:val="00B43A64"/>
    <w:rsid w:val="00B43A65"/>
    <w:rsid w:val="00B43D9E"/>
    <w:rsid w:val="00B43E6A"/>
    <w:rsid w:val="00B440B8"/>
    <w:rsid w:val="00B440F7"/>
    <w:rsid w:val="00B44874"/>
    <w:rsid w:val="00B448CC"/>
    <w:rsid w:val="00B4493A"/>
    <w:rsid w:val="00B4496C"/>
    <w:rsid w:val="00B449C5"/>
    <w:rsid w:val="00B44D4C"/>
    <w:rsid w:val="00B4514C"/>
    <w:rsid w:val="00B45165"/>
    <w:rsid w:val="00B4533A"/>
    <w:rsid w:val="00B453DD"/>
    <w:rsid w:val="00B454B0"/>
    <w:rsid w:val="00B455B2"/>
    <w:rsid w:val="00B45881"/>
    <w:rsid w:val="00B4595B"/>
    <w:rsid w:val="00B459CC"/>
    <w:rsid w:val="00B45C35"/>
    <w:rsid w:val="00B462D3"/>
    <w:rsid w:val="00B462D8"/>
    <w:rsid w:val="00B463ED"/>
    <w:rsid w:val="00B467B5"/>
    <w:rsid w:val="00B46846"/>
    <w:rsid w:val="00B468FF"/>
    <w:rsid w:val="00B46FF4"/>
    <w:rsid w:val="00B47078"/>
    <w:rsid w:val="00B470FB"/>
    <w:rsid w:val="00B471B1"/>
    <w:rsid w:val="00B47896"/>
    <w:rsid w:val="00B47CA9"/>
    <w:rsid w:val="00B47D6C"/>
    <w:rsid w:val="00B50635"/>
    <w:rsid w:val="00B50723"/>
    <w:rsid w:val="00B50AB2"/>
    <w:rsid w:val="00B50BCB"/>
    <w:rsid w:val="00B50E25"/>
    <w:rsid w:val="00B50FAF"/>
    <w:rsid w:val="00B5149A"/>
    <w:rsid w:val="00B51535"/>
    <w:rsid w:val="00B51A95"/>
    <w:rsid w:val="00B51AD1"/>
    <w:rsid w:val="00B51B00"/>
    <w:rsid w:val="00B51BE0"/>
    <w:rsid w:val="00B51C3A"/>
    <w:rsid w:val="00B52678"/>
    <w:rsid w:val="00B52996"/>
    <w:rsid w:val="00B52C07"/>
    <w:rsid w:val="00B52D7A"/>
    <w:rsid w:val="00B53066"/>
    <w:rsid w:val="00B530F9"/>
    <w:rsid w:val="00B53422"/>
    <w:rsid w:val="00B53446"/>
    <w:rsid w:val="00B53776"/>
    <w:rsid w:val="00B539AC"/>
    <w:rsid w:val="00B540DE"/>
    <w:rsid w:val="00B54158"/>
    <w:rsid w:val="00B541CE"/>
    <w:rsid w:val="00B543CD"/>
    <w:rsid w:val="00B54507"/>
    <w:rsid w:val="00B54AB4"/>
    <w:rsid w:val="00B54CCF"/>
    <w:rsid w:val="00B54D9C"/>
    <w:rsid w:val="00B54DBA"/>
    <w:rsid w:val="00B54E53"/>
    <w:rsid w:val="00B54FE9"/>
    <w:rsid w:val="00B5510E"/>
    <w:rsid w:val="00B552DB"/>
    <w:rsid w:val="00B55583"/>
    <w:rsid w:val="00B557FF"/>
    <w:rsid w:val="00B55804"/>
    <w:rsid w:val="00B55AB8"/>
    <w:rsid w:val="00B55B1C"/>
    <w:rsid w:val="00B55C17"/>
    <w:rsid w:val="00B5608C"/>
    <w:rsid w:val="00B56112"/>
    <w:rsid w:val="00B564AD"/>
    <w:rsid w:val="00B56508"/>
    <w:rsid w:val="00B565B2"/>
    <w:rsid w:val="00B56685"/>
    <w:rsid w:val="00B56CAA"/>
    <w:rsid w:val="00B57218"/>
    <w:rsid w:val="00B572DC"/>
    <w:rsid w:val="00B5779E"/>
    <w:rsid w:val="00B57A06"/>
    <w:rsid w:val="00B57CEC"/>
    <w:rsid w:val="00B57E13"/>
    <w:rsid w:val="00B60234"/>
    <w:rsid w:val="00B603BA"/>
    <w:rsid w:val="00B60543"/>
    <w:rsid w:val="00B607B3"/>
    <w:rsid w:val="00B60A1E"/>
    <w:rsid w:val="00B60B8B"/>
    <w:rsid w:val="00B60CE3"/>
    <w:rsid w:val="00B611D7"/>
    <w:rsid w:val="00B61594"/>
    <w:rsid w:val="00B618B3"/>
    <w:rsid w:val="00B61945"/>
    <w:rsid w:val="00B61A9F"/>
    <w:rsid w:val="00B61C84"/>
    <w:rsid w:val="00B61D06"/>
    <w:rsid w:val="00B61D37"/>
    <w:rsid w:val="00B61E4E"/>
    <w:rsid w:val="00B61FBD"/>
    <w:rsid w:val="00B6200C"/>
    <w:rsid w:val="00B627D5"/>
    <w:rsid w:val="00B629EA"/>
    <w:rsid w:val="00B63227"/>
    <w:rsid w:val="00B63920"/>
    <w:rsid w:val="00B63931"/>
    <w:rsid w:val="00B63E58"/>
    <w:rsid w:val="00B64A4D"/>
    <w:rsid w:val="00B64AFC"/>
    <w:rsid w:val="00B64BB7"/>
    <w:rsid w:val="00B64C29"/>
    <w:rsid w:val="00B64DE3"/>
    <w:rsid w:val="00B65125"/>
    <w:rsid w:val="00B65A52"/>
    <w:rsid w:val="00B65BC3"/>
    <w:rsid w:val="00B65BE3"/>
    <w:rsid w:val="00B65DBB"/>
    <w:rsid w:val="00B65E5B"/>
    <w:rsid w:val="00B65F30"/>
    <w:rsid w:val="00B66240"/>
    <w:rsid w:val="00B676AE"/>
    <w:rsid w:val="00B67D07"/>
    <w:rsid w:val="00B67F32"/>
    <w:rsid w:val="00B67F51"/>
    <w:rsid w:val="00B67F84"/>
    <w:rsid w:val="00B700AE"/>
    <w:rsid w:val="00B70183"/>
    <w:rsid w:val="00B7019C"/>
    <w:rsid w:val="00B70535"/>
    <w:rsid w:val="00B70A75"/>
    <w:rsid w:val="00B70B52"/>
    <w:rsid w:val="00B710CE"/>
    <w:rsid w:val="00B71324"/>
    <w:rsid w:val="00B713BA"/>
    <w:rsid w:val="00B71967"/>
    <w:rsid w:val="00B71D7D"/>
    <w:rsid w:val="00B71E00"/>
    <w:rsid w:val="00B723FB"/>
    <w:rsid w:val="00B72434"/>
    <w:rsid w:val="00B72588"/>
    <w:rsid w:val="00B7277C"/>
    <w:rsid w:val="00B727C2"/>
    <w:rsid w:val="00B72AD1"/>
    <w:rsid w:val="00B72AF9"/>
    <w:rsid w:val="00B72F93"/>
    <w:rsid w:val="00B73208"/>
    <w:rsid w:val="00B73374"/>
    <w:rsid w:val="00B73440"/>
    <w:rsid w:val="00B73578"/>
    <w:rsid w:val="00B7421F"/>
    <w:rsid w:val="00B74441"/>
    <w:rsid w:val="00B7465F"/>
    <w:rsid w:val="00B7472D"/>
    <w:rsid w:val="00B749F6"/>
    <w:rsid w:val="00B74AA9"/>
    <w:rsid w:val="00B74AF5"/>
    <w:rsid w:val="00B74E02"/>
    <w:rsid w:val="00B74E35"/>
    <w:rsid w:val="00B74EE9"/>
    <w:rsid w:val="00B75022"/>
    <w:rsid w:val="00B7536D"/>
    <w:rsid w:val="00B75438"/>
    <w:rsid w:val="00B75461"/>
    <w:rsid w:val="00B754F2"/>
    <w:rsid w:val="00B7596B"/>
    <w:rsid w:val="00B75983"/>
    <w:rsid w:val="00B75A0B"/>
    <w:rsid w:val="00B75D86"/>
    <w:rsid w:val="00B75E5D"/>
    <w:rsid w:val="00B75F07"/>
    <w:rsid w:val="00B768CC"/>
    <w:rsid w:val="00B76A13"/>
    <w:rsid w:val="00B76D7E"/>
    <w:rsid w:val="00B77251"/>
    <w:rsid w:val="00B77558"/>
    <w:rsid w:val="00B77733"/>
    <w:rsid w:val="00B77E2C"/>
    <w:rsid w:val="00B8005E"/>
    <w:rsid w:val="00B802B0"/>
    <w:rsid w:val="00B80809"/>
    <w:rsid w:val="00B808A8"/>
    <w:rsid w:val="00B8092C"/>
    <w:rsid w:val="00B809B6"/>
    <w:rsid w:val="00B80AD9"/>
    <w:rsid w:val="00B80B2F"/>
    <w:rsid w:val="00B80DA8"/>
    <w:rsid w:val="00B80FD6"/>
    <w:rsid w:val="00B812C1"/>
    <w:rsid w:val="00B81495"/>
    <w:rsid w:val="00B81829"/>
    <w:rsid w:val="00B81CC3"/>
    <w:rsid w:val="00B821B0"/>
    <w:rsid w:val="00B824DE"/>
    <w:rsid w:val="00B824F5"/>
    <w:rsid w:val="00B82690"/>
    <w:rsid w:val="00B82C0B"/>
    <w:rsid w:val="00B82CBC"/>
    <w:rsid w:val="00B82E8C"/>
    <w:rsid w:val="00B83442"/>
    <w:rsid w:val="00B8365A"/>
    <w:rsid w:val="00B83890"/>
    <w:rsid w:val="00B83A70"/>
    <w:rsid w:val="00B83CDB"/>
    <w:rsid w:val="00B8403E"/>
    <w:rsid w:val="00B842F5"/>
    <w:rsid w:val="00B84328"/>
    <w:rsid w:val="00B848D4"/>
    <w:rsid w:val="00B84DD0"/>
    <w:rsid w:val="00B85244"/>
    <w:rsid w:val="00B85E56"/>
    <w:rsid w:val="00B860B0"/>
    <w:rsid w:val="00B860D1"/>
    <w:rsid w:val="00B86265"/>
    <w:rsid w:val="00B8633E"/>
    <w:rsid w:val="00B86396"/>
    <w:rsid w:val="00B8639A"/>
    <w:rsid w:val="00B863F4"/>
    <w:rsid w:val="00B864C0"/>
    <w:rsid w:val="00B86706"/>
    <w:rsid w:val="00B86B3B"/>
    <w:rsid w:val="00B87003"/>
    <w:rsid w:val="00B872FB"/>
    <w:rsid w:val="00B87719"/>
    <w:rsid w:val="00B902BF"/>
    <w:rsid w:val="00B90459"/>
    <w:rsid w:val="00B90DBB"/>
    <w:rsid w:val="00B910AB"/>
    <w:rsid w:val="00B9122B"/>
    <w:rsid w:val="00B913F1"/>
    <w:rsid w:val="00B91536"/>
    <w:rsid w:val="00B91C18"/>
    <w:rsid w:val="00B91C80"/>
    <w:rsid w:val="00B920EC"/>
    <w:rsid w:val="00B92491"/>
    <w:rsid w:val="00B927E7"/>
    <w:rsid w:val="00B928DC"/>
    <w:rsid w:val="00B92FE0"/>
    <w:rsid w:val="00B93249"/>
    <w:rsid w:val="00B934D3"/>
    <w:rsid w:val="00B93B23"/>
    <w:rsid w:val="00B94214"/>
    <w:rsid w:val="00B94924"/>
    <w:rsid w:val="00B949B2"/>
    <w:rsid w:val="00B94A54"/>
    <w:rsid w:val="00B95002"/>
    <w:rsid w:val="00B95380"/>
    <w:rsid w:val="00B95382"/>
    <w:rsid w:val="00B9599C"/>
    <w:rsid w:val="00B95C8F"/>
    <w:rsid w:val="00B95D8F"/>
    <w:rsid w:val="00B96163"/>
    <w:rsid w:val="00B96588"/>
    <w:rsid w:val="00B9665E"/>
    <w:rsid w:val="00B96988"/>
    <w:rsid w:val="00B96D67"/>
    <w:rsid w:val="00B96F7E"/>
    <w:rsid w:val="00B972B4"/>
    <w:rsid w:val="00B97444"/>
    <w:rsid w:val="00B97564"/>
    <w:rsid w:val="00B976E3"/>
    <w:rsid w:val="00B97897"/>
    <w:rsid w:val="00B97D79"/>
    <w:rsid w:val="00BA0023"/>
    <w:rsid w:val="00BA0257"/>
    <w:rsid w:val="00BA153D"/>
    <w:rsid w:val="00BA15CA"/>
    <w:rsid w:val="00BA1906"/>
    <w:rsid w:val="00BA1974"/>
    <w:rsid w:val="00BA23E1"/>
    <w:rsid w:val="00BA268C"/>
    <w:rsid w:val="00BA2B34"/>
    <w:rsid w:val="00BA2C38"/>
    <w:rsid w:val="00BA30B5"/>
    <w:rsid w:val="00BA3454"/>
    <w:rsid w:val="00BA3C1D"/>
    <w:rsid w:val="00BA3CFF"/>
    <w:rsid w:val="00BA40B7"/>
    <w:rsid w:val="00BA4292"/>
    <w:rsid w:val="00BA4294"/>
    <w:rsid w:val="00BA42A7"/>
    <w:rsid w:val="00BA43B7"/>
    <w:rsid w:val="00BA455C"/>
    <w:rsid w:val="00BA4741"/>
    <w:rsid w:val="00BA482C"/>
    <w:rsid w:val="00BA48EE"/>
    <w:rsid w:val="00BA4D82"/>
    <w:rsid w:val="00BA5272"/>
    <w:rsid w:val="00BA53EF"/>
    <w:rsid w:val="00BA5571"/>
    <w:rsid w:val="00BA5872"/>
    <w:rsid w:val="00BA5A69"/>
    <w:rsid w:val="00BA5CC7"/>
    <w:rsid w:val="00BA5DDD"/>
    <w:rsid w:val="00BA5F79"/>
    <w:rsid w:val="00BA603D"/>
    <w:rsid w:val="00BA683B"/>
    <w:rsid w:val="00BA69D2"/>
    <w:rsid w:val="00BA6A08"/>
    <w:rsid w:val="00BA6C45"/>
    <w:rsid w:val="00BA6E16"/>
    <w:rsid w:val="00BA6E52"/>
    <w:rsid w:val="00BA6FCD"/>
    <w:rsid w:val="00BA7170"/>
    <w:rsid w:val="00BA748A"/>
    <w:rsid w:val="00BA77EB"/>
    <w:rsid w:val="00BA7A8B"/>
    <w:rsid w:val="00BA7C68"/>
    <w:rsid w:val="00BB0119"/>
    <w:rsid w:val="00BB012D"/>
    <w:rsid w:val="00BB04E0"/>
    <w:rsid w:val="00BB06AD"/>
    <w:rsid w:val="00BB089D"/>
    <w:rsid w:val="00BB0A34"/>
    <w:rsid w:val="00BB0C8B"/>
    <w:rsid w:val="00BB13D4"/>
    <w:rsid w:val="00BB1671"/>
    <w:rsid w:val="00BB1792"/>
    <w:rsid w:val="00BB18CA"/>
    <w:rsid w:val="00BB1A1F"/>
    <w:rsid w:val="00BB1AE0"/>
    <w:rsid w:val="00BB1B32"/>
    <w:rsid w:val="00BB1C1D"/>
    <w:rsid w:val="00BB1E09"/>
    <w:rsid w:val="00BB1E23"/>
    <w:rsid w:val="00BB2054"/>
    <w:rsid w:val="00BB20F4"/>
    <w:rsid w:val="00BB28D3"/>
    <w:rsid w:val="00BB290C"/>
    <w:rsid w:val="00BB2D52"/>
    <w:rsid w:val="00BB32B4"/>
    <w:rsid w:val="00BB36B4"/>
    <w:rsid w:val="00BB38A0"/>
    <w:rsid w:val="00BB3AA8"/>
    <w:rsid w:val="00BB42B9"/>
    <w:rsid w:val="00BB4C30"/>
    <w:rsid w:val="00BB4FF0"/>
    <w:rsid w:val="00BB5057"/>
    <w:rsid w:val="00BB50B8"/>
    <w:rsid w:val="00BB542C"/>
    <w:rsid w:val="00BB566A"/>
    <w:rsid w:val="00BB56CE"/>
    <w:rsid w:val="00BB5E67"/>
    <w:rsid w:val="00BB5EE5"/>
    <w:rsid w:val="00BB5F6D"/>
    <w:rsid w:val="00BB60C8"/>
    <w:rsid w:val="00BB6372"/>
    <w:rsid w:val="00BB63F2"/>
    <w:rsid w:val="00BB64A0"/>
    <w:rsid w:val="00BB65EE"/>
    <w:rsid w:val="00BB6A0E"/>
    <w:rsid w:val="00BB6C93"/>
    <w:rsid w:val="00BB6DC3"/>
    <w:rsid w:val="00BB713C"/>
    <w:rsid w:val="00BB7399"/>
    <w:rsid w:val="00BB74EC"/>
    <w:rsid w:val="00BB79F3"/>
    <w:rsid w:val="00BB7AB8"/>
    <w:rsid w:val="00BB7BF5"/>
    <w:rsid w:val="00BC0042"/>
    <w:rsid w:val="00BC008A"/>
    <w:rsid w:val="00BC043C"/>
    <w:rsid w:val="00BC06DD"/>
    <w:rsid w:val="00BC07E4"/>
    <w:rsid w:val="00BC0EE8"/>
    <w:rsid w:val="00BC1420"/>
    <w:rsid w:val="00BC1463"/>
    <w:rsid w:val="00BC1575"/>
    <w:rsid w:val="00BC1580"/>
    <w:rsid w:val="00BC15B3"/>
    <w:rsid w:val="00BC1A66"/>
    <w:rsid w:val="00BC1AD6"/>
    <w:rsid w:val="00BC1B60"/>
    <w:rsid w:val="00BC1DB9"/>
    <w:rsid w:val="00BC1E8E"/>
    <w:rsid w:val="00BC208A"/>
    <w:rsid w:val="00BC2327"/>
    <w:rsid w:val="00BC245F"/>
    <w:rsid w:val="00BC253F"/>
    <w:rsid w:val="00BC266A"/>
    <w:rsid w:val="00BC2D17"/>
    <w:rsid w:val="00BC306E"/>
    <w:rsid w:val="00BC31CC"/>
    <w:rsid w:val="00BC3572"/>
    <w:rsid w:val="00BC3659"/>
    <w:rsid w:val="00BC3E9D"/>
    <w:rsid w:val="00BC3FBD"/>
    <w:rsid w:val="00BC437B"/>
    <w:rsid w:val="00BC43DE"/>
    <w:rsid w:val="00BC4922"/>
    <w:rsid w:val="00BC4B93"/>
    <w:rsid w:val="00BC4D75"/>
    <w:rsid w:val="00BC4FC3"/>
    <w:rsid w:val="00BC5401"/>
    <w:rsid w:val="00BC5935"/>
    <w:rsid w:val="00BC5A21"/>
    <w:rsid w:val="00BC5AF7"/>
    <w:rsid w:val="00BC5D40"/>
    <w:rsid w:val="00BC5FDB"/>
    <w:rsid w:val="00BC6010"/>
    <w:rsid w:val="00BC615A"/>
    <w:rsid w:val="00BC6D34"/>
    <w:rsid w:val="00BC77C9"/>
    <w:rsid w:val="00BC7848"/>
    <w:rsid w:val="00BC7E19"/>
    <w:rsid w:val="00BD03C6"/>
    <w:rsid w:val="00BD0A7E"/>
    <w:rsid w:val="00BD0FFD"/>
    <w:rsid w:val="00BD12AE"/>
    <w:rsid w:val="00BD1647"/>
    <w:rsid w:val="00BD1689"/>
    <w:rsid w:val="00BD17E1"/>
    <w:rsid w:val="00BD19C7"/>
    <w:rsid w:val="00BD1F4B"/>
    <w:rsid w:val="00BD214E"/>
    <w:rsid w:val="00BD26FB"/>
    <w:rsid w:val="00BD27C0"/>
    <w:rsid w:val="00BD27F0"/>
    <w:rsid w:val="00BD2AC3"/>
    <w:rsid w:val="00BD2AE6"/>
    <w:rsid w:val="00BD2B06"/>
    <w:rsid w:val="00BD2BE3"/>
    <w:rsid w:val="00BD2C45"/>
    <w:rsid w:val="00BD2C97"/>
    <w:rsid w:val="00BD2E6F"/>
    <w:rsid w:val="00BD31C6"/>
    <w:rsid w:val="00BD3436"/>
    <w:rsid w:val="00BD37BB"/>
    <w:rsid w:val="00BD4086"/>
    <w:rsid w:val="00BD41B2"/>
    <w:rsid w:val="00BD44DA"/>
    <w:rsid w:val="00BD454B"/>
    <w:rsid w:val="00BD4912"/>
    <w:rsid w:val="00BD4B7C"/>
    <w:rsid w:val="00BD4DE4"/>
    <w:rsid w:val="00BD4EA3"/>
    <w:rsid w:val="00BD5007"/>
    <w:rsid w:val="00BD51D2"/>
    <w:rsid w:val="00BD559A"/>
    <w:rsid w:val="00BD5B1B"/>
    <w:rsid w:val="00BD6016"/>
    <w:rsid w:val="00BD650A"/>
    <w:rsid w:val="00BD67B7"/>
    <w:rsid w:val="00BD69FD"/>
    <w:rsid w:val="00BD6D4D"/>
    <w:rsid w:val="00BD6D9A"/>
    <w:rsid w:val="00BD7048"/>
    <w:rsid w:val="00BD7284"/>
    <w:rsid w:val="00BD753F"/>
    <w:rsid w:val="00BD7753"/>
    <w:rsid w:val="00BD78CD"/>
    <w:rsid w:val="00BD7B4B"/>
    <w:rsid w:val="00BE0071"/>
    <w:rsid w:val="00BE0187"/>
    <w:rsid w:val="00BE025D"/>
    <w:rsid w:val="00BE02A9"/>
    <w:rsid w:val="00BE0330"/>
    <w:rsid w:val="00BE03A9"/>
    <w:rsid w:val="00BE03F4"/>
    <w:rsid w:val="00BE0577"/>
    <w:rsid w:val="00BE0A4B"/>
    <w:rsid w:val="00BE0CD5"/>
    <w:rsid w:val="00BE0DB9"/>
    <w:rsid w:val="00BE160E"/>
    <w:rsid w:val="00BE1835"/>
    <w:rsid w:val="00BE1BBF"/>
    <w:rsid w:val="00BE1D68"/>
    <w:rsid w:val="00BE1E04"/>
    <w:rsid w:val="00BE1E0C"/>
    <w:rsid w:val="00BE1F6B"/>
    <w:rsid w:val="00BE2A31"/>
    <w:rsid w:val="00BE2BDD"/>
    <w:rsid w:val="00BE346C"/>
    <w:rsid w:val="00BE35C1"/>
    <w:rsid w:val="00BE3615"/>
    <w:rsid w:val="00BE361C"/>
    <w:rsid w:val="00BE390C"/>
    <w:rsid w:val="00BE3A06"/>
    <w:rsid w:val="00BE3EE4"/>
    <w:rsid w:val="00BE3F74"/>
    <w:rsid w:val="00BE4226"/>
    <w:rsid w:val="00BE4329"/>
    <w:rsid w:val="00BE4409"/>
    <w:rsid w:val="00BE47A0"/>
    <w:rsid w:val="00BE47C3"/>
    <w:rsid w:val="00BE47F2"/>
    <w:rsid w:val="00BE4860"/>
    <w:rsid w:val="00BE4A7E"/>
    <w:rsid w:val="00BE4AB1"/>
    <w:rsid w:val="00BE502D"/>
    <w:rsid w:val="00BE51A7"/>
    <w:rsid w:val="00BE5852"/>
    <w:rsid w:val="00BE5933"/>
    <w:rsid w:val="00BE5A0F"/>
    <w:rsid w:val="00BE5DDD"/>
    <w:rsid w:val="00BE5F75"/>
    <w:rsid w:val="00BE62B8"/>
    <w:rsid w:val="00BE6388"/>
    <w:rsid w:val="00BE63E1"/>
    <w:rsid w:val="00BE6A3B"/>
    <w:rsid w:val="00BE6AB2"/>
    <w:rsid w:val="00BE6B6F"/>
    <w:rsid w:val="00BE6D49"/>
    <w:rsid w:val="00BE6E5C"/>
    <w:rsid w:val="00BE6F15"/>
    <w:rsid w:val="00BE6FDE"/>
    <w:rsid w:val="00BE71F6"/>
    <w:rsid w:val="00BE78D3"/>
    <w:rsid w:val="00BE7913"/>
    <w:rsid w:val="00BE7A22"/>
    <w:rsid w:val="00BE7BA8"/>
    <w:rsid w:val="00BF0420"/>
    <w:rsid w:val="00BF0606"/>
    <w:rsid w:val="00BF067B"/>
    <w:rsid w:val="00BF06BA"/>
    <w:rsid w:val="00BF07F2"/>
    <w:rsid w:val="00BF08E5"/>
    <w:rsid w:val="00BF0A7A"/>
    <w:rsid w:val="00BF0B54"/>
    <w:rsid w:val="00BF0C44"/>
    <w:rsid w:val="00BF0C82"/>
    <w:rsid w:val="00BF0DE7"/>
    <w:rsid w:val="00BF1029"/>
    <w:rsid w:val="00BF115C"/>
    <w:rsid w:val="00BF14D0"/>
    <w:rsid w:val="00BF15CC"/>
    <w:rsid w:val="00BF1734"/>
    <w:rsid w:val="00BF1C11"/>
    <w:rsid w:val="00BF1E27"/>
    <w:rsid w:val="00BF1E6E"/>
    <w:rsid w:val="00BF2623"/>
    <w:rsid w:val="00BF2BCB"/>
    <w:rsid w:val="00BF3282"/>
    <w:rsid w:val="00BF328F"/>
    <w:rsid w:val="00BF3886"/>
    <w:rsid w:val="00BF3D4D"/>
    <w:rsid w:val="00BF3FDB"/>
    <w:rsid w:val="00BF417B"/>
    <w:rsid w:val="00BF4293"/>
    <w:rsid w:val="00BF46DB"/>
    <w:rsid w:val="00BF4706"/>
    <w:rsid w:val="00BF4821"/>
    <w:rsid w:val="00BF4D0D"/>
    <w:rsid w:val="00BF4DF1"/>
    <w:rsid w:val="00BF4F52"/>
    <w:rsid w:val="00BF564E"/>
    <w:rsid w:val="00BF567A"/>
    <w:rsid w:val="00BF56EF"/>
    <w:rsid w:val="00BF5884"/>
    <w:rsid w:val="00BF5D2F"/>
    <w:rsid w:val="00BF5D90"/>
    <w:rsid w:val="00BF5F74"/>
    <w:rsid w:val="00BF6310"/>
    <w:rsid w:val="00BF6D51"/>
    <w:rsid w:val="00BF6EAF"/>
    <w:rsid w:val="00BF6F99"/>
    <w:rsid w:val="00BF755C"/>
    <w:rsid w:val="00BF76B8"/>
    <w:rsid w:val="00BF7945"/>
    <w:rsid w:val="00BF7E88"/>
    <w:rsid w:val="00C003D3"/>
    <w:rsid w:val="00C004CF"/>
    <w:rsid w:val="00C00974"/>
    <w:rsid w:val="00C00A63"/>
    <w:rsid w:val="00C01007"/>
    <w:rsid w:val="00C01453"/>
    <w:rsid w:val="00C0155F"/>
    <w:rsid w:val="00C01578"/>
    <w:rsid w:val="00C01AF6"/>
    <w:rsid w:val="00C01BDD"/>
    <w:rsid w:val="00C01CC1"/>
    <w:rsid w:val="00C01D12"/>
    <w:rsid w:val="00C01DC8"/>
    <w:rsid w:val="00C01EA6"/>
    <w:rsid w:val="00C01F79"/>
    <w:rsid w:val="00C01F91"/>
    <w:rsid w:val="00C01F9D"/>
    <w:rsid w:val="00C023FB"/>
    <w:rsid w:val="00C02B62"/>
    <w:rsid w:val="00C02FEB"/>
    <w:rsid w:val="00C03011"/>
    <w:rsid w:val="00C035DB"/>
    <w:rsid w:val="00C03621"/>
    <w:rsid w:val="00C0377F"/>
    <w:rsid w:val="00C03A7F"/>
    <w:rsid w:val="00C03EF5"/>
    <w:rsid w:val="00C03F90"/>
    <w:rsid w:val="00C04166"/>
    <w:rsid w:val="00C04508"/>
    <w:rsid w:val="00C047BE"/>
    <w:rsid w:val="00C047EA"/>
    <w:rsid w:val="00C04981"/>
    <w:rsid w:val="00C04A9F"/>
    <w:rsid w:val="00C04B6F"/>
    <w:rsid w:val="00C04DD3"/>
    <w:rsid w:val="00C04DEB"/>
    <w:rsid w:val="00C05070"/>
    <w:rsid w:val="00C051C1"/>
    <w:rsid w:val="00C05414"/>
    <w:rsid w:val="00C0545D"/>
    <w:rsid w:val="00C05839"/>
    <w:rsid w:val="00C0587A"/>
    <w:rsid w:val="00C058E9"/>
    <w:rsid w:val="00C05948"/>
    <w:rsid w:val="00C059A7"/>
    <w:rsid w:val="00C05BBF"/>
    <w:rsid w:val="00C05C9E"/>
    <w:rsid w:val="00C05EC4"/>
    <w:rsid w:val="00C06253"/>
    <w:rsid w:val="00C06A61"/>
    <w:rsid w:val="00C07112"/>
    <w:rsid w:val="00C0711F"/>
    <w:rsid w:val="00C07120"/>
    <w:rsid w:val="00C07390"/>
    <w:rsid w:val="00C07409"/>
    <w:rsid w:val="00C07747"/>
    <w:rsid w:val="00C0791D"/>
    <w:rsid w:val="00C079FC"/>
    <w:rsid w:val="00C07B4D"/>
    <w:rsid w:val="00C07DBF"/>
    <w:rsid w:val="00C07E7A"/>
    <w:rsid w:val="00C07EE0"/>
    <w:rsid w:val="00C07F96"/>
    <w:rsid w:val="00C07FCB"/>
    <w:rsid w:val="00C07FD4"/>
    <w:rsid w:val="00C100A2"/>
    <w:rsid w:val="00C101BF"/>
    <w:rsid w:val="00C10822"/>
    <w:rsid w:val="00C1086C"/>
    <w:rsid w:val="00C10AEF"/>
    <w:rsid w:val="00C10DB4"/>
    <w:rsid w:val="00C1153F"/>
    <w:rsid w:val="00C115CC"/>
    <w:rsid w:val="00C11875"/>
    <w:rsid w:val="00C11A4B"/>
    <w:rsid w:val="00C11E04"/>
    <w:rsid w:val="00C121FC"/>
    <w:rsid w:val="00C12403"/>
    <w:rsid w:val="00C1247B"/>
    <w:rsid w:val="00C129C0"/>
    <w:rsid w:val="00C12B0D"/>
    <w:rsid w:val="00C1381D"/>
    <w:rsid w:val="00C1398C"/>
    <w:rsid w:val="00C13B5B"/>
    <w:rsid w:val="00C13D2A"/>
    <w:rsid w:val="00C140DE"/>
    <w:rsid w:val="00C143CB"/>
    <w:rsid w:val="00C147E2"/>
    <w:rsid w:val="00C14C69"/>
    <w:rsid w:val="00C14CC0"/>
    <w:rsid w:val="00C14EC4"/>
    <w:rsid w:val="00C15099"/>
    <w:rsid w:val="00C15495"/>
    <w:rsid w:val="00C157C9"/>
    <w:rsid w:val="00C158B6"/>
    <w:rsid w:val="00C15B3B"/>
    <w:rsid w:val="00C15C28"/>
    <w:rsid w:val="00C15CD0"/>
    <w:rsid w:val="00C15E8D"/>
    <w:rsid w:val="00C16084"/>
    <w:rsid w:val="00C16CB1"/>
    <w:rsid w:val="00C16D49"/>
    <w:rsid w:val="00C16DB7"/>
    <w:rsid w:val="00C1755D"/>
    <w:rsid w:val="00C1772B"/>
    <w:rsid w:val="00C17B5D"/>
    <w:rsid w:val="00C20519"/>
    <w:rsid w:val="00C20853"/>
    <w:rsid w:val="00C20A86"/>
    <w:rsid w:val="00C20AC5"/>
    <w:rsid w:val="00C20D09"/>
    <w:rsid w:val="00C20F16"/>
    <w:rsid w:val="00C21075"/>
    <w:rsid w:val="00C2126A"/>
    <w:rsid w:val="00C21A8F"/>
    <w:rsid w:val="00C21DED"/>
    <w:rsid w:val="00C21E70"/>
    <w:rsid w:val="00C220AC"/>
    <w:rsid w:val="00C22184"/>
    <w:rsid w:val="00C228B1"/>
    <w:rsid w:val="00C22E0B"/>
    <w:rsid w:val="00C23366"/>
    <w:rsid w:val="00C235BE"/>
    <w:rsid w:val="00C235EC"/>
    <w:rsid w:val="00C2370B"/>
    <w:rsid w:val="00C237DD"/>
    <w:rsid w:val="00C238A1"/>
    <w:rsid w:val="00C23ACA"/>
    <w:rsid w:val="00C24028"/>
    <w:rsid w:val="00C24EAB"/>
    <w:rsid w:val="00C2583E"/>
    <w:rsid w:val="00C25AB0"/>
    <w:rsid w:val="00C25B3F"/>
    <w:rsid w:val="00C25B51"/>
    <w:rsid w:val="00C25C10"/>
    <w:rsid w:val="00C25DEE"/>
    <w:rsid w:val="00C26004"/>
    <w:rsid w:val="00C261A1"/>
    <w:rsid w:val="00C2648E"/>
    <w:rsid w:val="00C2662D"/>
    <w:rsid w:val="00C26999"/>
    <w:rsid w:val="00C26C77"/>
    <w:rsid w:val="00C26CA8"/>
    <w:rsid w:val="00C27035"/>
    <w:rsid w:val="00C27062"/>
    <w:rsid w:val="00C2712B"/>
    <w:rsid w:val="00C27445"/>
    <w:rsid w:val="00C27D1D"/>
    <w:rsid w:val="00C27D76"/>
    <w:rsid w:val="00C27E8D"/>
    <w:rsid w:val="00C27EB2"/>
    <w:rsid w:val="00C30136"/>
    <w:rsid w:val="00C3014A"/>
    <w:rsid w:val="00C30283"/>
    <w:rsid w:val="00C30438"/>
    <w:rsid w:val="00C30481"/>
    <w:rsid w:val="00C30BDD"/>
    <w:rsid w:val="00C31031"/>
    <w:rsid w:val="00C31140"/>
    <w:rsid w:val="00C313A3"/>
    <w:rsid w:val="00C316E2"/>
    <w:rsid w:val="00C31F3B"/>
    <w:rsid w:val="00C3205F"/>
    <w:rsid w:val="00C32513"/>
    <w:rsid w:val="00C32B2B"/>
    <w:rsid w:val="00C32BE8"/>
    <w:rsid w:val="00C32CBF"/>
    <w:rsid w:val="00C32D48"/>
    <w:rsid w:val="00C32E5B"/>
    <w:rsid w:val="00C330A6"/>
    <w:rsid w:val="00C331FA"/>
    <w:rsid w:val="00C336D3"/>
    <w:rsid w:val="00C33785"/>
    <w:rsid w:val="00C33D9F"/>
    <w:rsid w:val="00C34028"/>
    <w:rsid w:val="00C34248"/>
    <w:rsid w:val="00C343B5"/>
    <w:rsid w:val="00C34424"/>
    <w:rsid w:val="00C34573"/>
    <w:rsid w:val="00C346F5"/>
    <w:rsid w:val="00C3493C"/>
    <w:rsid w:val="00C349BB"/>
    <w:rsid w:val="00C34E7C"/>
    <w:rsid w:val="00C34ED4"/>
    <w:rsid w:val="00C359D4"/>
    <w:rsid w:val="00C35AAB"/>
    <w:rsid w:val="00C35D05"/>
    <w:rsid w:val="00C360DC"/>
    <w:rsid w:val="00C36635"/>
    <w:rsid w:val="00C36841"/>
    <w:rsid w:val="00C36A1A"/>
    <w:rsid w:val="00C36B90"/>
    <w:rsid w:val="00C36D93"/>
    <w:rsid w:val="00C36EC1"/>
    <w:rsid w:val="00C374B5"/>
    <w:rsid w:val="00C37571"/>
    <w:rsid w:val="00C379FD"/>
    <w:rsid w:val="00C37E11"/>
    <w:rsid w:val="00C40604"/>
    <w:rsid w:val="00C40848"/>
    <w:rsid w:val="00C40E27"/>
    <w:rsid w:val="00C411D1"/>
    <w:rsid w:val="00C411E1"/>
    <w:rsid w:val="00C411FC"/>
    <w:rsid w:val="00C41332"/>
    <w:rsid w:val="00C41419"/>
    <w:rsid w:val="00C41758"/>
    <w:rsid w:val="00C41CF9"/>
    <w:rsid w:val="00C42189"/>
    <w:rsid w:val="00C42A40"/>
    <w:rsid w:val="00C42AC2"/>
    <w:rsid w:val="00C4306D"/>
    <w:rsid w:val="00C430B1"/>
    <w:rsid w:val="00C43270"/>
    <w:rsid w:val="00C434B4"/>
    <w:rsid w:val="00C4397E"/>
    <w:rsid w:val="00C43CC2"/>
    <w:rsid w:val="00C44336"/>
    <w:rsid w:val="00C4488F"/>
    <w:rsid w:val="00C44C8F"/>
    <w:rsid w:val="00C44F94"/>
    <w:rsid w:val="00C44FB3"/>
    <w:rsid w:val="00C451A2"/>
    <w:rsid w:val="00C45869"/>
    <w:rsid w:val="00C45A1A"/>
    <w:rsid w:val="00C45C81"/>
    <w:rsid w:val="00C45CAB"/>
    <w:rsid w:val="00C45EA3"/>
    <w:rsid w:val="00C45F3F"/>
    <w:rsid w:val="00C4627A"/>
    <w:rsid w:val="00C464DE"/>
    <w:rsid w:val="00C465F4"/>
    <w:rsid w:val="00C46756"/>
    <w:rsid w:val="00C46773"/>
    <w:rsid w:val="00C468B1"/>
    <w:rsid w:val="00C46A6B"/>
    <w:rsid w:val="00C4710D"/>
    <w:rsid w:val="00C47A26"/>
    <w:rsid w:val="00C47E3F"/>
    <w:rsid w:val="00C50256"/>
    <w:rsid w:val="00C50424"/>
    <w:rsid w:val="00C50705"/>
    <w:rsid w:val="00C507DE"/>
    <w:rsid w:val="00C50E8C"/>
    <w:rsid w:val="00C50FA7"/>
    <w:rsid w:val="00C51008"/>
    <w:rsid w:val="00C512BF"/>
    <w:rsid w:val="00C5158A"/>
    <w:rsid w:val="00C51AAD"/>
    <w:rsid w:val="00C51AD1"/>
    <w:rsid w:val="00C5204D"/>
    <w:rsid w:val="00C5206B"/>
    <w:rsid w:val="00C520DD"/>
    <w:rsid w:val="00C522D5"/>
    <w:rsid w:val="00C523A4"/>
    <w:rsid w:val="00C52569"/>
    <w:rsid w:val="00C5264C"/>
    <w:rsid w:val="00C5280E"/>
    <w:rsid w:val="00C529A5"/>
    <w:rsid w:val="00C52B52"/>
    <w:rsid w:val="00C52C5B"/>
    <w:rsid w:val="00C5318A"/>
    <w:rsid w:val="00C536EC"/>
    <w:rsid w:val="00C53705"/>
    <w:rsid w:val="00C537A0"/>
    <w:rsid w:val="00C5390B"/>
    <w:rsid w:val="00C53A91"/>
    <w:rsid w:val="00C53AC1"/>
    <w:rsid w:val="00C53EF7"/>
    <w:rsid w:val="00C540E8"/>
    <w:rsid w:val="00C5465A"/>
    <w:rsid w:val="00C54951"/>
    <w:rsid w:val="00C54A52"/>
    <w:rsid w:val="00C54B14"/>
    <w:rsid w:val="00C54CEE"/>
    <w:rsid w:val="00C54EF8"/>
    <w:rsid w:val="00C54FDE"/>
    <w:rsid w:val="00C55298"/>
    <w:rsid w:val="00C553B2"/>
    <w:rsid w:val="00C55473"/>
    <w:rsid w:val="00C55736"/>
    <w:rsid w:val="00C559C2"/>
    <w:rsid w:val="00C55EEF"/>
    <w:rsid w:val="00C56148"/>
    <w:rsid w:val="00C562F3"/>
    <w:rsid w:val="00C5640A"/>
    <w:rsid w:val="00C5679F"/>
    <w:rsid w:val="00C56DE9"/>
    <w:rsid w:val="00C5701E"/>
    <w:rsid w:val="00C576D9"/>
    <w:rsid w:val="00C579C7"/>
    <w:rsid w:val="00C57C22"/>
    <w:rsid w:val="00C57C35"/>
    <w:rsid w:val="00C57DEE"/>
    <w:rsid w:val="00C57E26"/>
    <w:rsid w:val="00C57E5D"/>
    <w:rsid w:val="00C60250"/>
    <w:rsid w:val="00C60354"/>
    <w:rsid w:val="00C60ADF"/>
    <w:rsid w:val="00C60D44"/>
    <w:rsid w:val="00C610CD"/>
    <w:rsid w:val="00C612F4"/>
    <w:rsid w:val="00C615B7"/>
    <w:rsid w:val="00C61639"/>
    <w:rsid w:val="00C61899"/>
    <w:rsid w:val="00C61FC9"/>
    <w:rsid w:val="00C62066"/>
    <w:rsid w:val="00C6239E"/>
    <w:rsid w:val="00C625DD"/>
    <w:rsid w:val="00C62AC2"/>
    <w:rsid w:val="00C62BCB"/>
    <w:rsid w:val="00C62CE5"/>
    <w:rsid w:val="00C62E28"/>
    <w:rsid w:val="00C62E82"/>
    <w:rsid w:val="00C63545"/>
    <w:rsid w:val="00C6358B"/>
    <w:rsid w:val="00C637A7"/>
    <w:rsid w:val="00C63BE2"/>
    <w:rsid w:val="00C63E5E"/>
    <w:rsid w:val="00C64B51"/>
    <w:rsid w:val="00C64C92"/>
    <w:rsid w:val="00C65038"/>
    <w:rsid w:val="00C6506E"/>
    <w:rsid w:val="00C6510B"/>
    <w:rsid w:val="00C65C9A"/>
    <w:rsid w:val="00C65E8F"/>
    <w:rsid w:val="00C661A7"/>
    <w:rsid w:val="00C66755"/>
    <w:rsid w:val="00C66A6D"/>
    <w:rsid w:val="00C66DB4"/>
    <w:rsid w:val="00C66E8B"/>
    <w:rsid w:val="00C6729F"/>
    <w:rsid w:val="00C675F1"/>
    <w:rsid w:val="00C6774F"/>
    <w:rsid w:val="00C678E8"/>
    <w:rsid w:val="00C67969"/>
    <w:rsid w:val="00C6799D"/>
    <w:rsid w:val="00C67A02"/>
    <w:rsid w:val="00C67E03"/>
    <w:rsid w:val="00C67FA0"/>
    <w:rsid w:val="00C70114"/>
    <w:rsid w:val="00C70BEE"/>
    <w:rsid w:val="00C713EE"/>
    <w:rsid w:val="00C713F8"/>
    <w:rsid w:val="00C71422"/>
    <w:rsid w:val="00C71675"/>
    <w:rsid w:val="00C7178A"/>
    <w:rsid w:val="00C717F3"/>
    <w:rsid w:val="00C71BCC"/>
    <w:rsid w:val="00C71CD4"/>
    <w:rsid w:val="00C724AF"/>
    <w:rsid w:val="00C72852"/>
    <w:rsid w:val="00C72880"/>
    <w:rsid w:val="00C7296B"/>
    <w:rsid w:val="00C72E85"/>
    <w:rsid w:val="00C72F5A"/>
    <w:rsid w:val="00C7321F"/>
    <w:rsid w:val="00C732DD"/>
    <w:rsid w:val="00C733F5"/>
    <w:rsid w:val="00C73E80"/>
    <w:rsid w:val="00C74435"/>
    <w:rsid w:val="00C74625"/>
    <w:rsid w:val="00C74ACA"/>
    <w:rsid w:val="00C74B9C"/>
    <w:rsid w:val="00C74B9E"/>
    <w:rsid w:val="00C74BE6"/>
    <w:rsid w:val="00C74C18"/>
    <w:rsid w:val="00C74D34"/>
    <w:rsid w:val="00C74E77"/>
    <w:rsid w:val="00C75408"/>
    <w:rsid w:val="00C756B8"/>
    <w:rsid w:val="00C7578B"/>
    <w:rsid w:val="00C7592D"/>
    <w:rsid w:val="00C759E9"/>
    <w:rsid w:val="00C76203"/>
    <w:rsid w:val="00C76209"/>
    <w:rsid w:val="00C76263"/>
    <w:rsid w:val="00C7663A"/>
    <w:rsid w:val="00C769A0"/>
    <w:rsid w:val="00C76B43"/>
    <w:rsid w:val="00C76CDF"/>
    <w:rsid w:val="00C76E72"/>
    <w:rsid w:val="00C7703C"/>
    <w:rsid w:val="00C7789C"/>
    <w:rsid w:val="00C77958"/>
    <w:rsid w:val="00C77C64"/>
    <w:rsid w:val="00C77D40"/>
    <w:rsid w:val="00C800D0"/>
    <w:rsid w:val="00C803BC"/>
    <w:rsid w:val="00C80A84"/>
    <w:rsid w:val="00C80AF1"/>
    <w:rsid w:val="00C80EB8"/>
    <w:rsid w:val="00C80EEA"/>
    <w:rsid w:val="00C81528"/>
    <w:rsid w:val="00C818B2"/>
    <w:rsid w:val="00C818F6"/>
    <w:rsid w:val="00C81934"/>
    <w:rsid w:val="00C81F48"/>
    <w:rsid w:val="00C81F82"/>
    <w:rsid w:val="00C821D1"/>
    <w:rsid w:val="00C8272E"/>
    <w:rsid w:val="00C82898"/>
    <w:rsid w:val="00C82AA5"/>
    <w:rsid w:val="00C82B9D"/>
    <w:rsid w:val="00C83542"/>
    <w:rsid w:val="00C83874"/>
    <w:rsid w:val="00C8395C"/>
    <w:rsid w:val="00C84414"/>
    <w:rsid w:val="00C846F3"/>
    <w:rsid w:val="00C84C4F"/>
    <w:rsid w:val="00C84FFE"/>
    <w:rsid w:val="00C853DB"/>
    <w:rsid w:val="00C857B4"/>
    <w:rsid w:val="00C86841"/>
    <w:rsid w:val="00C86D61"/>
    <w:rsid w:val="00C86DBF"/>
    <w:rsid w:val="00C86E75"/>
    <w:rsid w:val="00C86EB1"/>
    <w:rsid w:val="00C87372"/>
    <w:rsid w:val="00C90168"/>
    <w:rsid w:val="00C9026C"/>
    <w:rsid w:val="00C90520"/>
    <w:rsid w:val="00C908AF"/>
    <w:rsid w:val="00C90ADE"/>
    <w:rsid w:val="00C90B19"/>
    <w:rsid w:val="00C910F7"/>
    <w:rsid w:val="00C91270"/>
    <w:rsid w:val="00C912DD"/>
    <w:rsid w:val="00C91378"/>
    <w:rsid w:val="00C91459"/>
    <w:rsid w:val="00C914AA"/>
    <w:rsid w:val="00C91600"/>
    <w:rsid w:val="00C91665"/>
    <w:rsid w:val="00C918FB"/>
    <w:rsid w:val="00C922D1"/>
    <w:rsid w:val="00C923B8"/>
    <w:rsid w:val="00C927A6"/>
    <w:rsid w:val="00C92829"/>
    <w:rsid w:val="00C929A6"/>
    <w:rsid w:val="00C93223"/>
    <w:rsid w:val="00C93999"/>
    <w:rsid w:val="00C939B5"/>
    <w:rsid w:val="00C93B83"/>
    <w:rsid w:val="00C93CC9"/>
    <w:rsid w:val="00C93F52"/>
    <w:rsid w:val="00C94047"/>
    <w:rsid w:val="00C94763"/>
    <w:rsid w:val="00C94ABD"/>
    <w:rsid w:val="00C94C5A"/>
    <w:rsid w:val="00C94D41"/>
    <w:rsid w:val="00C94DE8"/>
    <w:rsid w:val="00C94EBD"/>
    <w:rsid w:val="00C950A7"/>
    <w:rsid w:val="00C95157"/>
    <w:rsid w:val="00C95381"/>
    <w:rsid w:val="00C95BE0"/>
    <w:rsid w:val="00C95BFB"/>
    <w:rsid w:val="00C95E8E"/>
    <w:rsid w:val="00C965CF"/>
    <w:rsid w:val="00C97328"/>
    <w:rsid w:val="00C97723"/>
    <w:rsid w:val="00C97BA5"/>
    <w:rsid w:val="00C97CBD"/>
    <w:rsid w:val="00C97ED4"/>
    <w:rsid w:val="00C97FD9"/>
    <w:rsid w:val="00CA0772"/>
    <w:rsid w:val="00CA0998"/>
    <w:rsid w:val="00CA0C25"/>
    <w:rsid w:val="00CA0CA1"/>
    <w:rsid w:val="00CA0D5E"/>
    <w:rsid w:val="00CA0DE7"/>
    <w:rsid w:val="00CA0E07"/>
    <w:rsid w:val="00CA0F7B"/>
    <w:rsid w:val="00CA136E"/>
    <w:rsid w:val="00CA1444"/>
    <w:rsid w:val="00CA1877"/>
    <w:rsid w:val="00CA18B3"/>
    <w:rsid w:val="00CA191B"/>
    <w:rsid w:val="00CA1926"/>
    <w:rsid w:val="00CA1AC2"/>
    <w:rsid w:val="00CA1B0F"/>
    <w:rsid w:val="00CA1DF0"/>
    <w:rsid w:val="00CA1E4F"/>
    <w:rsid w:val="00CA219E"/>
    <w:rsid w:val="00CA243C"/>
    <w:rsid w:val="00CA26ED"/>
    <w:rsid w:val="00CA2B6A"/>
    <w:rsid w:val="00CA2BF7"/>
    <w:rsid w:val="00CA3015"/>
    <w:rsid w:val="00CA3095"/>
    <w:rsid w:val="00CA361D"/>
    <w:rsid w:val="00CA3C33"/>
    <w:rsid w:val="00CA3D2B"/>
    <w:rsid w:val="00CA3F3D"/>
    <w:rsid w:val="00CA4151"/>
    <w:rsid w:val="00CA4417"/>
    <w:rsid w:val="00CA4520"/>
    <w:rsid w:val="00CA4617"/>
    <w:rsid w:val="00CA4A26"/>
    <w:rsid w:val="00CA4F97"/>
    <w:rsid w:val="00CA512E"/>
    <w:rsid w:val="00CA5163"/>
    <w:rsid w:val="00CA5239"/>
    <w:rsid w:val="00CA5320"/>
    <w:rsid w:val="00CA5771"/>
    <w:rsid w:val="00CA5AE5"/>
    <w:rsid w:val="00CA5B23"/>
    <w:rsid w:val="00CA5B8D"/>
    <w:rsid w:val="00CA5FB2"/>
    <w:rsid w:val="00CA5FBB"/>
    <w:rsid w:val="00CA6B25"/>
    <w:rsid w:val="00CA6CF6"/>
    <w:rsid w:val="00CA6DDB"/>
    <w:rsid w:val="00CA6E9C"/>
    <w:rsid w:val="00CA710A"/>
    <w:rsid w:val="00CA7482"/>
    <w:rsid w:val="00CA797E"/>
    <w:rsid w:val="00CA7A49"/>
    <w:rsid w:val="00CA7A75"/>
    <w:rsid w:val="00CA7DA9"/>
    <w:rsid w:val="00CB01F4"/>
    <w:rsid w:val="00CB0430"/>
    <w:rsid w:val="00CB0546"/>
    <w:rsid w:val="00CB082F"/>
    <w:rsid w:val="00CB09C9"/>
    <w:rsid w:val="00CB13C0"/>
    <w:rsid w:val="00CB13FF"/>
    <w:rsid w:val="00CB154C"/>
    <w:rsid w:val="00CB191B"/>
    <w:rsid w:val="00CB1D07"/>
    <w:rsid w:val="00CB2164"/>
    <w:rsid w:val="00CB2312"/>
    <w:rsid w:val="00CB2335"/>
    <w:rsid w:val="00CB2494"/>
    <w:rsid w:val="00CB25D4"/>
    <w:rsid w:val="00CB2A62"/>
    <w:rsid w:val="00CB30BC"/>
    <w:rsid w:val="00CB30F1"/>
    <w:rsid w:val="00CB32A1"/>
    <w:rsid w:val="00CB34AF"/>
    <w:rsid w:val="00CB381F"/>
    <w:rsid w:val="00CB3BC9"/>
    <w:rsid w:val="00CB3DBE"/>
    <w:rsid w:val="00CB4134"/>
    <w:rsid w:val="00CB4184"/>
    <w:rsid w:val="00CB418F"/>
    <w:rsid w:val="00CB422F"/>
    <w:rsid w:val="00CB465B"/>
    <w:rsid w:val="00CB490D"/>
    <w:rsid w:val="00CB4BC3"/>
    <w:rsid w:val="00CB522A"/>
    <w:rsid w:val="00CB5303"/>
    <w:rsid w:val="00CB5488"/>
    <w:rsid w:val="00CB556A"/>
    <w:rsid w:val="00CB5972"/>
    <w:rsid w:val="00CB60CF"/>
    <w:rsid w:val="00CB69D9"/>
    <w:rsid w:val="00CB6A36"/>
    <w:rsid w:val="00CB6AFF"/>
    <w:rsid w:val="00CB6B89"/>
    <w:rsid w:val="00CB6D17"/>
    <w:rsid w:val="00CB6EFF"/>
    <w:rsid w:val="00CB6FC8"/>
    <w:rsid w:val="00CB72B1"/>
    <w:rsid w:val="00CB73E3"/>
    <w:rsid w:val="00CB759F"/>
    <w:rsid w:val="00CB762E"/>
    <w:rsid w:val="00CB778C"/>
    <w:rsid w:val="00CB7827"/>
    <w:rsid w:val="00CB7A23"/>
    <w:rsid w:val="00CB7BB9"/>
    <w:rsid w:val="00CC0050"/>
    <w:rsid w:val="00CC0427"/>
    <w:rsid w:val="00CC07C8"/>
    <w:rsid w:val="00CC0877"/>
    <w:rsid w:val="00CC0EBC"/>
    <w:rsid w:val="00CC110F"/>
    <w:rsid w:val="00CC183D"/>
    <w:rsid w:val="00CC195A"/>
    <w:rsid w:val="00CC1D59"/>
    <w:rsid w:val="00CC2CE0"/>
    <w:rsid w:val="00CC3236"/>
    <w:rsid w:val="00CC3776"/>
    <w:rsid w:val="00CC3A7C"/>
    <w:rsid w:val="00CC4044"/>
    <w:rsid w:val="00CC409B"/>
    <w:rsid w:val="00CC4B16"/>
    <w:rsid w:val="00CC4EA7"/>
    <w:rsid w:val="00CC5326"/>
    <w:rsid w:val="00CC5461"/>
    <w:rsid w:val="00CC5736"/>
    <w:rsid w:val="00CC5755"/>
    <w:rsid w:val="00CC577F"/>
    <w:rsid w:val="00CC5929"/>
    <w:rsid w:val="00CC5B10"/>
    <w:rsid w:val="00CC5C25"/>
    <w:rsid w:val="00CC6707"/>
    <w:rsid w:val="00CC6B84"/>
    <w:rsid w:val="00CC6D63"/>
    <w:rsid w:val="00CC6E08"/>
    <w:rsid w:val="00CC6FE5"/>
    <w:rsid w:val="00CC7083"/>
    <w:rsid w:val="00CC71BF"/>
    <w:rsid w:val="00CC7586"/>
    <w:rsid w:val="00CC78D3"/>
    <w:rsid w:val="00CC7A5F"/>
    <w:rsid w:val="00CC7AA8"/>
    <w:rsid w:val="00CC7BF9"/>
    <w:rsid w:val="00CD02EC"/>
    <w:rsid w:val="00CD0362"/>
    <w:rsid w:val="00CD0754"/>
    <w:rsid w:val="00CD084D"/>
    <w:rsid w:val="00CD10FD"/>
    <w:rsid w:val="00CD1496"/>
    <w:rsid w:val="00CD157C"/>
    <w:rsid w:val="00CD1710"/>
    <w:rsid w:val="00CD1788"/>
    <w:rsid w:val="00CD17D2"/>
    <w:rsid w:val="00CD18C3"/>
    <w:rsid w:val="00CD1B26"/>
    <w:rsid w:val="00CD1F1C"/>
    <w:rsid w:val="00CD224C"/>
    <w:rsid w:val="00CD224F"/>
    <w:rsid w:val="00CD22C9"/>
    <w:rsid w:val="00CD246A"/>
    <w:rsid w:val="00CD2596"/>
    <w:rsid w:val="00CD2704"/>
    <w:rsid w:val="00CD274A"/>
    <w:rsid w:val="00CD2D23"/>
    <w:rsid w:val="00CD313B"/>
    <w:rsid w:val="00CD31EA"/>
    <w:rsid w:val="00CD3272"/>
    <w:rsid w:val="00CD341A"/>
    <w:rsid w:val="00CD3721"/>
    <w:rsid w:val="00CD390A"/>
    <w:rsid w:val="00CD395D"/>
    <w:rsid w:val="00CD3C38"/>
    <w:rsid w:val="00CD3F07"/>
    <w:rsid w:val="00CD4110"/>
    <w:rsid w:val="00CD425A"/>
    <w:rsid w:val="00CD4773"/>
    <w:rsid w:val="00CD4C4E"/>
    <w:rsid w:val="00CD51FB"/>
    <w:rsid w:val="00CD5E1C"/>
    <w:rsid w:val="00CD61DC"/>
    <w:rsid w:val="00CD6234"/>
    <w:rsid w:val="00CD63B1"/>
    <w:rsid w:val="00CD65C3"/>
    <w:rsid w:val="00CD65FC"/>
    <w:rsid w:val="00CD66B0"/>
    <w:rsid w:val="00CD6717"/>
    <w:rsid w:val="00CD6948"/>
    <w:rsid w:val="00CD6CC1"/>
    <w:rsid w:val="00CD6E0A"/>
    <w:rsid w:val="00CD7167"/>
    <w:rsid w:val="00CD7297"/>
    <w:rsid w:val="00CD7928"/>
    <w:rsid w:val="00CD7952"/>
    <w:rsid w:val="00CD7D2D"/>
    <w:rsid w:val="00CD7D75"/>
    <w:rsid w:val="00CD7DAD"/>
    <w:rsid w:val="00CE0143"/>
    <w:rsid w:val="00CE01B9"/>
    <w:rsid w:val="00CE03A4"/>
    <w:rsid w:val="00CE0959"/>
    <w:rsid w:val="00CE0C20"/>
    <w:rsid w:val="00CE0C3F"/>
    <w:rsid w:val="00CE0D05"/>
    <w:rsid w:val="00CE0D2E"/>
    <w:rsid w:val="00CE11D7"/>
    <w:rsid w:val="00CE1547"/>
    <w:rsid w:val="00CE15CA"/>
    <w:rsid w:val="00CE1729"/>
    <w:rsid w:val="00CE1A4A"/>
    <w:rsid w:val="00CE1A9A"/>
    <w:rsid w:val="00CE2977"/>
    <w:rsid w:val="00CE2997"/>
    <w:rsid w:val="00CE2BD0"/>
    <w:rsid w:val="00CE2D52"/>
    <w:rsid w:val="00CE3633"/>
    <w:rsid w:val="00CE3C8F"/>
    <w:rsid w:val="00CE3F6C"/>
    <w:rsid w:val="00CE446E"/>
    <w:rsid w:val="00CE4476"/>
    <w:rsid w:val="00CE4517"/>
    <w:rsid w:val="00CE485F"/>
    <w:rsid w:val="00CE4BEB"/>
    <w:rsid w:val="00CE4C45"/>
    <w:rsid w:val="00CE4DC3"/>
    <w:rsid w:val="00CE503D"/>
    <w:rsid w:val="00CE5041"/>
    <w:rsid w:val="00CE50EE"/>
    <w:rsid w:val="00CE59B6"/>
    <w:rsid w:val="00CE5D47"/>
    <w:rsid w:val="00CE5F77"/>
    <w:rsid w:val="00CE6015"/>
    <w:rsid w:val="00CE6141"/>
    <w:rsid w:val="00CE6751"/>
    <w:rsid w:val="00CE690D"/>
    <w:rsid w:val="00CE6A18"/>
    <w:rsid w:val="00CE6A51"/>
    <w:rsid w:val="00CE6AD7"/>
    <w:rsid w:val="00CE6D25"/>
    <w:rsid w:val="00CE6E36"/>
    <w:rsid w:val="00CE71A8"/>
    <w:rsid w:val="00CE71B2"/>
    <w:rsid w:val="00CE72E6"/>
    <w:rsid w:val="00CE7664"/>
    <w:rsid w:val="00CE77FE"/>
    <w:rsid w:val="00CE7C4A"/>
    <w:rsid w:val="00CE7F11"/>
    <w:rsid w:val="00CF013C"/>
    <w:rsid w:val="00CF03D6"/>
    <w:rsid w:val="00CF049C"/>
    <w:rsid w:val="00CF0F98"/>
    <w:rsid w:val="00CF103A"/>
    <w:rsid w:val="00CF1185"/>
    <w:rsid w:val="00CF11E8"/>
    <w:rsid w:val="00CF1293"/>
    <w:rsid w:val="00CF1335"/>
    <w:rsid w:val="00CF145F"/>
    <w:rsid w:val="00CF150E"/>
    <w:rsid w:val="00CF16E3"/>
    <w:rsid w:val="00CF17C5"/>
    <w:rsid w:val="00CF19EB"/>
    <w:rsid w:val="00CF1F65"/>
    <w:rsid w:val="00CF1FEA"/>
    <w:rsid w:val="00CF23B2"/>
    <w:rsid w:val="00CF23B3"/>
    <w:rsid w:val="00CF268E"/>
    <w:rsid w:val="00CF269F"/>
    <w:rsid w:val="00CF27BC"/>
    <w:rsid w:val="00CF28BF"/>
    <w:rsid w:val="00CF2E59"/>
    <w:rsid w:val="00CF3055"/>
    <w:rsid w:val="00CF3241"/>
    <w:rsid w:val="00CF34E0"/>
    <w:rsid w:val="00CF4024"/>
    <w:rsid w:val="00CF4281"/>
    <w:rsid w:val="00CF440F"/>
    <w:rsid w:val="00CF4522"/>
    <w:rsid w:val="00CF45FD"/>
    <w:rsid w:val="00CF468E"/>
    <w:rsid w:val="00CF4748"/>
    <w:rsid w:val="00CF4917"/>
    <w:rsid w:val="00CF5560"/>
    <w:rsid w:val="00CF58A5"/>
    <w:rsid w:val="00CF5BF4"/>
    <w:rsid w:val="00CF5DC0"/>
    <w:rsid w:val="00CF5FC2"/>
    <w:rsid w:val="00CF607C"/>
    <w:rsid w:val="00CF60B7"/>
    <w:rsid w:val="00CF61E8"/>
    <w:rsid w:val="00CF6286"/>
    <w:rsid w:val="00CF62F7"/>
    <w:rsid w:val="00CF6403"/>
    <w:rsid w:val="00CF6990"/>
    <w:rsid w:val="00CF6A80"/>
    <w:rsid w:val="00CF6AD6"/>
    <w:rsid w:val="00CF6ED8"/>
    <w:rsid w:val="00CF7085"/>
    <w:rsid w:val="00CF735B"/>
    <w:rsid w:val="00CF7480"/>
    <w:rsid w:val="00CF75DF"/>
    <w:rsid w:val="00CF760A"/>
    <w:rsid w:val="00CF7AA5"/>
    <w:rsid w:val="00CF7F76"/>
    <w:rsid w:val="00D00741"/>
    <w:rsid w:val="00D00773"/>
    <w:rsid w:val="00D0081C"/>
    <w:rsid w:val="00D00A21"/>
    <w:rsid w:val="00D00B48"/>
    <w:rsid w:val="00D00B98"/>
    <w:rsid w:val="00D00D55"/>
    <w:rsid w:val="00D011CF"/>
    <w:rsid w:val="00D01290"/>
    <w:rsid w:val="00D013EE"/>
    <w:rsid w:val="00D01619"/>
    <w:rsid w:val="00D0169E"/>
    <w:rsid w:val="00D0190F"/>
    <w:rsid w:val="00D019AD"/>
    <w:rsid w:val="00D01AB6"/>
    <w:rsid w:val="00D01B1C"/>
    <w:rsid w:val="00D01D1A"/>
    <w:rsid w:val="00D01E86"/>
    <w:rsid w:val="00D026B9"/>
    <w:rsid w:val="00D02A44"/>
    <w:rsid w:val="00D02B07"/>
    <w:rsid w:val="00D02BBC"/>
    <w:rsid w:val="00D02E06"/>
    <w:rsid w:val="00D03157"/>
    <w:rsid w:val="00D03529"/>
    <w:rsid w:val="00D03625"/>
    <w:rsid w:val="00D0376F"/>
    <w:rsid w:val="00D03A18"/>
    <w:rsid w:val="00D03B4E"/>
    <w:rsid w:val="00D03D54"/>
    <w:rsid w:val="00D03EC0"/>
    <w:rsid w:val="00D03F17"/>
    <w:rsid w:val="00D0450B"/>
    <w:rsid w:val="00D045BD"/>
    <w:rsid w:val="00D04623"/>
    <w:rsid w:val="00D04971"/>
    <w:rsid w:val="00D04B98"/>
    <w:rsid w:val="00D05047"/>
    <w:rsid w:val="00D052F1"/>
    <w:rsid w:val="00D05A90"/>
    <w:rsid w:val="00D064BA"/>
    <w:rsid w:val="00D066C4"/>
    <w:rsid w:val="00D06784"/>
    <w:rsid w:val="00D067B5"/>
    <w:rsid w:val="00D06EA9"/>
    <w:rsid w:val="00D06EF5"/>
    <w:rsid w:val="00D06F8E"/>
    <w:rsid w:val="00D072A6"/>
    <w:rsid w:val="00D072AC"/>
    <w:rsid w:val="00D073C5"/>
    <w:rsid w:val="00D075DB"/>
    <w:rsid w:val="00D07C0E"/>
    <w:rsid w:val="00D07CB1"/>
    <w:rsid w:val="00D07DBC"/>
    <w:rsid w:val="00D07E52"/>
    <w:rsid w:val="00D10034"/>
    <w:rsid w:val="00D105D0"/>
    <w:rsid w:val="00D107C6"/>
    <w:rsid w:val="00D10980"/>
    <w:rsid w:val="00D10AB9"/>
    <w:rsid w:val="00D10C3C"/>
    <w:rsid w:val="00D1102B"/>
    <w:rsid w:val="00D11132"/>
    <w:rsid w:val="00D11260"/>
    <w:rsid w:val="00D11939"/>
    <w:rsid w:val="00D11C3B"/>
    <w:rsid w:val="00D11E3A"/>
    <w:rsid w:val="00D11EDE"/>
    <w:rsid w:val="00D120C7"/>
    <w:rsid w:val="00D121BB"/>
    <w:rsid w:val="00D12205"/>
    <w:rsid w:val="00D1223F"/>
    <w:rsid w:val="00D12381"/>
    <w:rsid w:val="00D127DA"/>
    <w:rsid w:val="00D1296A"/>
    <w:rsid w:val="00D12B7B"/>
    <w:rsid w:val="00D12DE4"/>
    <w:rsid w:val="00D12E2F"/>
    <w:rsid w:val="00D13016"/>
    <w:rsid w:val="00D13354"/>
    <w:rsid w:val="00D134D3"/>
    <w:rsid w:val="00D13867"/>
    <w:rsid w:val="00D139D2"/>
    <w:rsid w:val="00D13AB1"/>
    <w:rsid w:val="00D14242"/>
    <w:rsid w:val="00D143B7"/>
    <w:rsid w:val="00D14A56"/>
    <w:rsid w:val="00D157B3"/>
    <w:rsid w:val="00D158F4"/>
    <w:rsid w:val="00D1596B"/>
    <w:rsid w:val="00D15991"/>
    <w:rsid w:val="00D15E39"/>
    <w:rsid w:val="00D15F05"/>
    <w:rsid w:val="00D165AE"/>
    <w:rsid w:val="00D16696"/>
    <w:rsid w:val="00D16F7E"/>
    <w:rsid w:val="00D17178"/>
    <w:rsid w:val="00D179E5"/>
    <w:rsid w:val="00D17D94"/>
    <w:rsid w:val="00D17EC9"/>
    <w:rsid w:val="00D2001F"/>
    <w:rsid w:val="00D20213"/>
    <w:rsid w:val="00D20684"/>
    <w:rsid w:val="00D20740"/>
    <w:rsid w:val="00D209C0"/>
    <w:rsid w:val="00D20A49"/>
    <w:rsid w:val="00D20BF2"/>
    <w:rsid w:val="00D20E0B"/>
    <w:rsid w:val="00D20E8F"/>
    <w:rsid w:val="00D21180"/>
    <w:rsid w:val="00D219F5"/>
    <w:rsid w:val="00D21B3D"/>
    <w:rsid w:val="00D21C62"/>
    <w:rsid w:val="00D21E50"/>
    <w:rsid w:val="00D21F0C"/>
    <w:rsid w:val="00D21F15"/>
    <w:rsid w:val="00D21F89"/>
    <w:rsid w:val="00D22CB4"/>
    <w:rsid w:val="00D22CB9"/>
    <w:rsid w:val="00D22DBB"/>
    <w:rsid w:val="00D23174"/>
    <w:rsid w:val="00D23475"/>
    <w:rsid w:val="00D23720"/>
    <w:rsid w:val="00D2387B"/>
    <w:rsid w:val="00D239EB"/>
    <w:rsid w:val="00D23AB4"/>
    <w:rsid w:val="00D23B1E"/>
    <w:rsid w:val="00D23BB4"/>
    <w:rsid w:val="00D23EB3"/>
    <w:rsid w:val="00D23ED1"/>
    <w:rsid w:val="00D24058"/>
    <w:rsid w:val="00D24424"/>
    <w:rsid w:val="00D24B44"/>
    <w:rsid w:val="00D24CAC"/>
    <w:rsid w:val="00D24E2B"/>
    <w:rsid w:val="00D250B7"/>
    <w:rsid w:val="00D250BD"/>
    <w:rsid w:val="00D251B4"/>
    <w:rsid w:val="00D254D6"/>
    <w:rsid w:val="00D2586E"/>
    <w:rsid w:val="00D25AA9"/>
    <w:rsid w:val="00D25CB0"/>
    <w:rsid w:val="00D25EA0"/>
    <w:rsid w:val="00D2624A"/>
    <w:rsid w:val="00D26264"/>
    <w:rsid w:val="00D265EA"/>
    <w:rsid w:val="00D26716"/>
    <w:rsid w:val="00D267FE"/>
    <w:rsid w:val="00D26ADD"/>
    <w:rsid w:val="00D26CE2"/>
    <w:rsid w:val="00D26D0D"/>
    <w:rsid w:val="00D27316"/>
    <w:rsid w:val="00D2761E"/>
    <w:rsid w:val="00D2793D"/>
    <w:rsid w:val="00D27B53"/>
    <w:rsid w:val="00D27BB6"/>
    <w:rsid w:val="00D27D7D"/>
    <w:rsid w:val="00D27E3F"/>
    <w:rsid w:val="00D27EED"/>
    <w:rsid w:val="00D30017"/>
    <w:rsid w:val="00D30649"/>
    <w:rsid w:val="00D3064C"/>
    <w:rsid w:val="00D30745"/>
    <w:rsid w:val="00D3089B"/>
    <w:rsid w:val="00D31294"/>
    <w:rsid w:val="00D312DD"/>
    <w:rsid w:val="00D31B7E"/>
    <w:rsid w:val="00D320CA"/>
    <w:rsid w:val="00D32254"/>
    <w:rsid w:val="00D32315"/>
    <w:rsid w:val="00D324AC"/>
    <w:rsid w:val="00D324E6"/>
    <w:rsid w:val="00D32583"/>
    <w:rsid w:val="00D32B8B"/>
    <w:rsid w:val="00D32D82"/>
    <w:rsid w:val="00D32D9A"/>
    <w:rsid w:val="00D32DA7"/>
    <w:rsid w:val="00D32E32"/>
    <w:rsid w:val="00D32F14"/>
    <w:rsid w:val="00D32F41"/>
    <w:rsid w:val="00D3317E"/>
    <w:rsid w:val="00D333DD"/>
    <w:rsid w:val="00D34989"/>
    <w:rsid w:val="00D349A0"/>
    <w:rsid w:val="00D34FF0"/>
    <w:rsid w:val="00D350FA"/>
    <w:rsid w:val="00D35304"/>
    <w:rsid w:val="00D3558D"/>
    <w:rsid w:val="00D35D84"/>
    <w:rsid w:val="00D361F9"/>
    <w:rsid w:val="00D3620A"/>
    <w:rsid w:val="00D3655B"/>
    <w:rsid w:val="00D365D4"/>
    <w:rsid w:val="00D3682E"/>
    <w:rsid w:val="00D36A7F"/>
    <w:rsid w:val="00D36B8D"/>
    <w:rsid w:val="00D36D8C"/>
    <w:rsid w:val="00D370BE"/>
    <w:rsid w:val="00D373E3"/>
    <w:rsid w:val="00D37562"/>
    <w:rsid w:val="00D37575"/>
    <w:rsid w:val="00D3799A"/>
    <w:rsid w:val="00D37BCA"/>
    <w:rsid w:val="00D37DE2"/>
    <w:rsid w:val="00D37EC7"/>
    <w:rsid w:val="00D400AC"/>
    <w:rsid w:val="00D402F4"/>
    <w:rsid w:val="00D40494"/>
    <w:rsid w:val="00D40854"/>
    <w:rsid w:val="00D40951"/>
    <w:rsid w:val="00D40A7D"/>
    <w:rsid w:val="00D40F3A"/>
    <w:rsid w:val="00D4104B"/>
    <w:rsid w:val="00D41530"/>
    <w:rsid w:val="00D41712"/>
    <w:rsid w:val="00D41944"/>
    <w:rsid w:val="00D4197A"/>
    <w:rsid w:val="00D41BB2"/>
    <w:rsid w:val="00D41E3E"/>
    <w:rsid w:val="00D41EBD"/>
    <w:rsid w:val="00D42280"/>
    <w:rsid w:val="00D4265C"/>
    <w:rsid w:val="00D4269D"/>
    <w:rsid w:val="00D42AAF"/>
    <w:rsid w:val="00D430D8"/>
    <w:rsid w:val="00D431EC"/>
    <w:rsid w:val="00D4332D"/>
    <w:rsid w:val="00D435F7"/>
    <w:rsid w:val="00D4399E"/>
    <w:rsid w:val="00D43C65"/>
    <w:rsid w:val="00D43DD8"/>
    <w:rsid w:val="00D43E2E"/>
    <w:rsid w:val="00D449B5"/>
    <w:rsid w:val="00D44CA5"/>
    <w:rsid w:val="00D44FB4"/>
    <w:rsid w:val="00D45121"/>
    <w:rsid w:val="00D45289"/>
    <w:rsid w:val="00D4566A"/>
    <w:rsid w:val="00D456DA"/>
    <w:rsid w:val="00D4571B"/>
    <w:rsid w:val="00D4575A"/>
    <w:rsid w:val="00D457D4"/>
    <w:rsid w:val="00D45A21"/>
    <w:rsid w:val="00D45AAC"/>
    <w:rsid w:val="00D45B8A"/>
    <w:rsid w:val="00D45C2D"/>
    <w:rsid w:val="00D45C3D"/>
    <w:rsid w:val="00D45C9F"/>
    <w:rsid w:val="00D460FC"/>
    <w:rsid w:val="00D46502"/>
    <w:rsid w:val="00D465A1"/>
    <w:rsid w:val="00D46782"/>
    <w:rsid w:val="00D467A2"/>
    <w:rsid w:val="00D467EE"/>
    <w:rsid w:val="00D468F2"/>
    <w:rsid w:val="00D46AEE"/>
    <w:rsid w:val="00D46DB3"/>
    <w:rsid w:val="00D47156"/>
    <w:rsid w:val="00D47255"/>
    <w:rsid w:val="00D47921"/>
    <w:rsid w:val="00D47A3D"/>
    <w:rsid w:val="00D47D60"/>
    <w:rsid w:val="00D47E32"/>
    <w:rsid w:val="00D47FB3"/>
    <w:rsid w:val="00D500EE"/>
    <w:rsid w:val="00D504FE"/>
    <w:rsid w:val="00D50634"/>
    <w:rsid w:val="00D506D0"/>
    <w:rsid w:val="00D50831"/>
    <w:rsid w:val="00D50B0A"/>
    <w:rsid w:val="00D50BA5"/>
    <w:rsid w:val="00D50E95"/>
    <w:rsid w:val="00D510AE"/>
    <w:rsid w:val="00D51394"/>
    <w:rsid w:val="00D524C3"/>
    <w:rsid w:val="00D525F3"/>
    <w:rsid w:val="00D5282F"/>
    <w:rsid w:val="00D529C3"/>
    <w:rsid w:val="00D52AD0"/>
    <w:rsid w:val="00D52CD6"/>
    <w:rsid w:val="00D52DC4"/>
    <w:rsid w:val="00D53282"/>
    <w:rsid w:val="00D533CC"/>
    <w:rsid w:val="00D536E9"/>
    <w:rsid w:val="00D5376A"/>
    <w:rsid w:val="00D53F89"/>
    <w:rsid w:val="00D54111"/>
    <w:rsid w:val="00D5428C"/>
    <w:rsid w:val="00D54639"/>
    <w:rsid w:val="00D54CBE"/>
    <w:rsid w:val="00D54DE7"/>
    <w:rsid w:val="00D54FEB"/>
    <w:rsid w:val="00D5503D"/>
    <w:rsid w:val="00D5524A"/>
    <w:rsid w:val="00D5563D"/>
    <w:rsid w:val="00D556F5"/>
    <w:rsid w:val="00D559BB"/>
    <w:rsid w:val="00D559CF"/>
    <w:rsid w:val="00D55BA5"/>
    <w:rsid w:val="00D561F8"/>
    <w:rsid w:val="00D56862"/>
    <w:rsid w:val="00D56945"/>
    <w:rsid w:val="00D56964"/>
    <w:rsid w:val="00D56C7B"/>
    <w:rsid w:val="00D56CB7"/>
    <w:rsid w:val="00D5701D"/>
    <w:rsid w:val="00D57875"/>
    <w:rsid w:val="00D57E84"/>
    <w:rsid w:val="00D603B0"/>
    <w:rsid w:val="00D60725"/>
    <w:rsid w:val="00D6075B"/>
    <w:rsid w:val="00D60875"/>
    <w:rsid w:val="00D6093B"/>
    <w:rsid w:val="00D60C10"/>
    <w:rsid w:val="00D60D40"/>
    <w:rsid w:val="00D60D4B"/>
    <w:rsid w:val="00D60FF2"/>
    <w:rsid w:val="00D610C7"/>
    <w:rsid w:val="00D61292"/>
    <w:rsid w:val="00D615C5"/>
    <w:rsid w:val="00D61659"/>
    <w:rsid w:val="00D61C04"/>
    <w:rsid w:val="00D61DC5"/>
    <w:rsid w:val="00D61FA1"/>
    <w:rsid w:val="00D620D5"/>
    <w:rsid w:val="00D62184"/>
    <w:rsid w:val="00D629D7"/>
    <w:rsid w:val="00D62AC9"/>
    <w:rsid w:val="00D62D3F"/>
    <w:rsid w:val="00D631A0"/>
    <w:rsid w:val="00D63344"/>
    <w:rsid w:val="00D63505"/>
    <w:rsid w:val="00D6352D"/>
    <w:rsid w:val="00D63A6B"/>
    <w:rsid w:val="00D63A7F"/>
    <w:rsid w:val="00D63B43"/>
    <w:rsid w:val="00D63BB1"/>
    <w:rsid w:val="00D63C39"/>
    <w:rsid w:val="00D63E41"/>
    <w:rsid w:val="00D64019"/>
    <w:rsid w:val="00D6435E"/>
    <w:rsid w:val="00D6466D"/>
    <w:rsid w:val="00D6480B"/>
    <w:rsid w:val="00D64AF9"/>
    <w:rsid w:val="00D64D2B"/>
    <w:rsid w:val="00D6512C"/>
    <w:rsid w:val="00D6590A"/>
    <w:rsid w:val="00D66157"/>
    <w:rsid w:val="00D66A04"/>
    <w:rsid w:val="00D66BE9"/>
    <w:rsid w:val="00D66E17"/>
    <w:rsid w:val="00D6722A"/>
    <w:rsid w:val="00D673D2"/>
    <w:rsid w:val="00D67589"/>
    <w:rsid w:val="00D6764F"/>
    <w:rsid w:val="00D67671"/>
    <w:rsid w:val="00D67818"/>
    <w:rsid w:val="00D67C48"/>
    <w:rsid w:val="00D67C77"/>
    <w:rsid w:val="00D700E3"/>
    <w:rsid w:val="00D7020C"/>
    <w:rsid w:val="00D70255"/>
    <w:rsid w:val="00D702C7"/>
    <w:rsid w:val="00D7040A"/>
    <w:rsid w:val="00D70421"/>
    <w:rsid w:val="00D70578"/>
    <w:rsid w:val="00D7077F"/>
    <w:rsid w:val="00D70848"/>
    <w:rsid w:val="00D70859"/>
    <w:rsid w:val="00D70999"/>
    <w:rsid w:val="00D709E9"/>
    <w:rsid w:val="00D70C92"/>
    <w:rsid w:val="00D70E9C"/>
    <w:rsid w:val="00D70F8C"/>
    <w:rsid w:val="00D711EF"/>
    <w:rsid w:val="00D71411"/>
    <w:rsid w:val="00D71921"/>
    <w:rsid w:val="00D71A21"/>
    <w:rsid w:val="00D71BE1"/>
    <w:rsid w:val="00D71FBD"/>
    <w:rsid w:val="00D72401"/>
    <w:rsid w:val="00D72768"/>
    <w:rsid w:val="00D72A25"/>
    <w:rsid w:val="00D72E49"/>
    <w:rsid w:val="00D72EFD"/>
    <w:rsid w:val="00D72F5A"/>
    <w:rsid w:val="00D7307F"/>
    <w:rsid w:val="00D739E7"/>
    <w:rsid w:val="00D73BFC"/>
    <w:rsid w:val="00D73CE3"/>
    <w:rsid w:val="00D74140"/>
    <w:rsid w:val="00D744E8"/>
    <w:rsid w:val="00D7450A"/>
    <w:rsid w:val="00D74634"/>
    <w:rsid w:val="00D747A9"/>
    <w:rsid w:val="00D749DA"/>
    <w:rsid w:val="00D74B9D"/>
    <w:rsid w:val="00D7508C"/>
    <w:rsid w:val="00D7532D"/>
    <w:rsid w:val="00D7587F"/>
    <w:rsid w:val="00D75B39"/>
    <w:rsid w:val="00D760BB"/>
    <w:rsid w:val="00D760CE"/>
    <w:rsid w:val="00D7615F"/>
    <w:rsid w:val="00D766B3"/>
    <w:rsid w:val="00D76738"/>
    <w:rsid w:val="00D76792"/>
    <w:rsid w:val="00D76AF8"/>
    <w:rsid w:val="00D76DF5"/>
    <w:rsid w:val="00D76F89"/>
    <w:rsid w:val="00D772CD"/>
    <w:rsid w:val="00D7799F"/>
    <w:rsid w:val="00D77A1B"/>
    <w:rsid w:val="00D77A37"/>
    <w:rsid w:val="00D77B37"/>
    <w:rsid w:val="00D77D21"/>
    <w:rsid w:val="00D77D2A"/>
    <w:rsid w:val="00D77DC3"/>
    <w:rsid w:val="00D77E5B"/>
    <w:rsid w:val="00D77F24"/>
    <w:rsid w:val="00D80558"/>
    <w:rsid w:val="00D80654"/>
    <w:rsid w:val="00D80686"/>
    <w:rsid w:val="00D80809"/>
    <w:rsid w:val="00D80DA6"/>
    <w:rsid w:val="00D80E05"/>
    <w:rsid w:val="00D80F3A"/>
    <w:rsid w:val="00D8113F"/>
    <w:rsid w:val="00D81262"/>
    <w:rsid w:val="00D81405"/>
    <w:rsid w:val="00D814BB"/>
    <w:rsid w:val="00D81B1B"/>
    <w:rsid w:val="00D81C01"/>
    <w:rsid w:val="00D81CFF"/>
    <w:rsid w:val="00D829EB"/>
    <w:rsid w:val="00D82CC4"/>
    <w:rsid w:val="00D82EA7"/>
    <w:rsid w:val="00D8313D"/>
    <w:rsid w:val="00D83534"/>
    <w:rsid w:val="00D83605"/>
    <w:rsid w:val="00D83871"/>
    <w:rsid w:val="00D83AA2"/>
    <w:rsid w:val="00D83AE8"/>
    <w:rsid w:val="00D8448D"/>
    <w:rsid w:val="00D84950"/>
    <w:rsid w:val="00D849A1"/>
    <w:rsid w:val="00D84C90"/>
    <w:rsid w:val="00D84FA4"/>
    <w:rsid w:val="00D85159"/>
    <w:rsid w:val="00D85297"/>
    <w:rsid w:val="00D85431"/>
    <w:rsid w:val="00D85633"/>
    <w:rsid w:val="00D857B8"/>
    <w:rsid w:val="00D85B3A"/>
    <w:rsid w:val="00D85B9E"/>
    <w:rsid w:val="00D85C08"/>
    <w:rsid w:val="00D86444"/>
    <w:rsid w:val="00D86568"/>
    <w:rsid w:val="00D867C7"/>
    <w:rsid w:val="00D8686E"/>
    <w:rsid w:val="00D86C3D"/>
    <w:rsid w:val="00D8754A"/>
    <w:rsid w:val="00D875A3"/>
    <w:rsid w:val="00D87614"/>
    <w:rsid w:val="00D87633"/>
    <w:rsid w:val="00D877C9"/>
    <w:rsid w:val="00D87CAA"/>
    <w:rsid w:val="00D9007F"/>
    <w:rsid w:val="00D90089"/>
    <w:rsid w:val="00D90448"/>
    <w:rsid w:val="00D90519"/>
    <w:rsid w:val="00D905ED"/>
    <w:rsid w:val="00D90822"/>
    <w:rsid w:val="00D90A02"/>
    <w:rsid w:val="00D91431"/>
    <w:rsid w:val="00D914F8"/>
    <w:rsid w:val="00D91524"/>
    <w:rsid w:val="00D91562"/>
    <w:rsid w:val="00D91930"/>
    <w:rsid w:val="00D91E6D"/>
    <w:rsid w:val="00D9230F"/>
    <w:rsid w:val="00D9239F"/>
    <w:rsid w:val="00D92AEA"/>
    <w:rsid w:val="00D92B25"/>
    <w:rsid w:val="00D92CA8"/>
    <w:rsid w:val="00D931BB"/>
    <w:rsid w:val="00D93290"/>
    <w:rsid w:val="00D933BE"/>
    <w:rsid w:val="00D9396A"/>
    <w:rsid w:val="00D939FF"/>
    <w:rsid w:val="00D93CE3"/>
    <w:rsid w:val="00D93D1B"/>
    <w:rsid w:val="00D941F4"/>
    <w:rsid w:val="00D945F8"/>
    <w:rsid w:val="00D94607"/>
    <w:rsid w:val="00D94627"/>
    <w:rsid w:val="00D94755"/>
    <w:rsid w:val="00D94967"/>
    <w:rsid w:val="00D94B57"/>
    <w:rsid w:val="00D9571C"/>
    <w:rsid w:val="00D95FE3"/>
    <w:rsid w:val="00D95FEA"/>
    <w:rsid w:val="00D963A7"/>
    <w:rsid w:val="00D9677C"/>
    <w:rsid w:val="00D967ED"/>
    <w:rsid w:val="00D96BAC"/>
    <w:rsid w:val="00D96CCD"/>
    <w:rsid w:val="00D97845"/>
    <w:rsid w:val="00D97CAF"/>
    <w:rsid w:val="00DA0511"/>
    <w:rsid w:val="00DA0516"/>
    <w:rsid w:val="00DA056B"/>
    <w:rsid w:val="00DA0912"/>
    <w:rsid w:val="00DA0FD5"/>
    <w:rsid w:val="00DA10B7"/>
    <w:rsid w:val="00DA10E1"/>
    <w:rsid w:val="00DA13EF"/>
    <w:rsid w:val="00DA1887"/>
    <w:rsid w:val="00DA1A7C"/>
    <w:rsid w:val="00DA1AB8"/>
    <w:rsid w:val="00DA22D8"/>
    <w:rsid w:val="00DA24F6"/>
    <w:rsid w:val="00DA26EA"/>
    <w:rsid w:val="00DA28B1"/>
    <w:rsid w:val="00DA2B2B"/>
    <w:rsid w:val="00DA30EC"/>
    <w:rsid w:val="00DA32CD"/>
    <w:rsid w:val="00DA353F"/>
    <w:rsid w:val="00DA3966"/>
    <w:rsid w:val="00DA3E8A"/>
    <w:rsid w:val="00DA4090"/>
    <w:rsid w:val="00DA42A9"/>
    <w:rsid w:val="00DA4480"/>
    <w:rsid w:val="00DA4622"/>
    <w:rsid w:val="00DA5A53"/>
    <w:rsid w:val="00DA5E68"/>
    <w:rsid w:val="00DA5FD7"/>
    <w:rsid w:val="00DA64C5"/>
    <w:rsid w:val="00DA660B"/>
    <w:rsid w:val="00DA6663"/>
    <w:rsid w:val="00DA6B37"/>
    <w:rsid w:val="00DA6CEB"/>
    <w:rsid w:val="00DA6F6B"/>
    <w:rsid w:val="00DA7180"/>
    <w:rsid w:val="00DA7243"/>
    <w:rsid w:val="00DA76C0"/>
    <w:rsid w:val="00DA7804"/>
    <w:rsid w:val="00DA797B"/>
    <w:rsid w:val="00DA7983"/>
    <w:rsid w:val="00DA7A93"/>
    <w:rsid w:val="00DA7E3D"/>
    <w:rsid w:val="00DA7FF4"/>
    <w:rsid w:val="00DB0148"/>
    <w:rsid w:val="00DB042C"/>
    <w:rsid w:val="00DB093A"/>
    <w:rsid w:val="00DB0967"/>
    <w:rsid w:val="00DB09D8"/>
    <w:rsid w:val="00DB0AB6"/>
    <w:rsid w:val="00DB0AC2"/>
    <w:rsid w:val="00DB10E7"/>
    <w:rsid w:val="00DB153E"/>
    <w:rsid w:val="00DB1546"/>
    <w:rsid w:val="00DB1A47"/>
    <w:rsid w:val="00DB1C3A"/>
    <w:rsid w:val="00DB1D52"/>
    <w:rsid w:val="00DB2321"/>
    <w:rsid w:val="00DB283A"/>
    <w:rsid w:val="00DB2A59"/>
    <w:rsid w:val="00DB3193"/>
    <w:rsid w:val="00DB319E"/>
    <w:rsid w:val="00DB3316"/>
    <w:rsid w:val="00DB393B"/>
    <w:rsid w:val="00DB3A2C"/>
    <w:rsid w:val="00DB3BBD"/>
    <w:rsid w:val="00DB402B"/>
    <w:rsid w:val="00DB4199"/>
    <w:rsid w:val="00DB425C"/>
    <w:rsid w:val="00DB45A9"/>
    <w:rsid w:val="00DB513D"/>
    <w:rsid w:val="00DB5659"/>
    <w:rsid w:val="00DB59F7"/>
    <w:rsid w:val="00DB5A39"/>
    <w:rsid w:val="00DB5A5B"/>
    <w:rsid w:val="00DB5C2C"/>
    <w:rsid w:val="00DB63B3"/>
    <w:rsid w:val="00DB6AF7"/>
    <w:rsid w:val="00DB72C9"/>
    <w:rsid w:val="00DB7B0C"/>
    <w:rsid w:val="00DB7B1F"/>
    <w:rsid w:val="00DB7C04"/>
    <w:rsid w:val="00DB7E9F"/>
    <w:rsid w:val="00DB7F62"/>
    <w:rsid w:val="00DC007A"/>
    <w:rsid w:val="00DC0327"/>
    <w:rsid w:val="00DC0581"/>
    <w:rsid w:val="00DC05A7"/>
    <w:rsid w:val="00DC0646"/>
    <w:rsid w:val="00DC0CE7"/>
    <w:rsid w:val="00DC0F87"/>
    <w:rsid w:val="00DC0F9A"/>
    <w:rsid w:val="00DC1393"/>
    <w:rsid w:val="00DC155C"/>
    <w:rsid w:val="00DC1604"/>
    <w:rsid w:val="00DC1CF7"/>
    <w:rsid w:val="00DC2084"/>
    <w:rsid w:val="00DC2251"/>
    <w:rsid w:val="00DC228A"/>
    <w:rsid w:val="00DC231E"/>
    <w:rsid w:val="00DC2443"/>
    <w:rsid w:val="00DC2862"/>
    <w:rsid w:val="00DC2B33"/>
    <w:rsid w:val="00DC2CDD"/>
    <w:rsid w:val="00DC3040"/>
    <w:rsid w:val="00DC3220"/>
    <w:rsid w:val="00DC37D3"/>
    <w:rsid w:val="00DC37FA"/>
    <w:rsid w:val="00DC39C3"/>
    <w:rsid w:val="00DC3D9E"/>
    <w:rsid w:val="00DC3F03"/>
    <w:rsid w:val="00DC41FB"/>
    <w:rsid w:val="00DC4397"/>
    <w:rsid w:val="00DC444F"/>
    <w:rsid w:val="00DC4482"/>
    <w:rsid w:val="00DC4A61"/>
    <w:rsid w:val="00DC4F68"/>
    <w:rsid w:val="00DC5041"/>
    <w:rsid w:val="00DC5291"/>
    <w:rsid w:val="00DC52D3"/>
    <w:rsid w:val="00DC539B"/>
    <w:rsid w:val="00DC5422"/>
    <w:rsid w:val="00DC557B"/>
    <w:rsid w:val="00DC5700"/>
    <w:rsid w:val="00DC5759"/>
    <w:rsid w:val="00DC5B7D"/>
    <w:rsid w:val="00DC5BDE"/>
    <w:rsid w:val="00DC5E08"/>
    <w:rsid w:val="00DC6395"/>
    <w:rsid w:val="00DC67E7"/>
    <w:rsid w:val="00DC68A4"/>
    <w:rsid w:val="00DC68D5"/>
    <w:rsid w:val="00DC695C"/>
    <w:rsid w:val="00DC69F5"/>
    <w:rsid w:val="00DC6AAC"/>
    <w:rsid w:val="00DC6DE4"/>
    <w:rsid w:val="00DC6E75"/>
    <w:rsid w:val="00DC719B"/>
    <w:rsid w:val="00DC7216"/>
    <w:rsid w:val="00DC7477"/>
    <w:rsid w:val="00DC74A3"/>
    <w:rsid w:val="00DC78C3"/>
    <w:rsid w:val="00DC79E3"/>
    <w:rsid w:val="00DC7BA3"/>
    <w:rsid w:val="00DC7F10"/>
    <w:rsid w:val="00DC7F7B"/>
    <w:rsid w:val="00DD02E4"/>
    <w:rsid w:val="00DD02EA"/>
    <w:rsid w:val="00DD0E16"/>
    <w:rsid w:val="00DD0F67"/>
    <w:rsid w:val="00DD1014"/>
    <w:rsid w:val="00DD1210"/>
    <w:rsid w:val="00DD1269"/>
    <w:rsid w:val="00DD1CB3"/>
    <w:rsid w:val="00DD1F95"/>
    <w:rsid w:val="00DD2235"/>
    <w:rsid w:val="00DD2459"/>
    <w:rsid w:val="00DD25FC"/>
    <w:rsid w:val="00DD2651"/>
    <w:rsid w:val="00DD2802"/>
    <w:rsid w:val="00DD2878"/>
    <w:rsid w:val="00DD2C91"/>
    <w:rsid w:val="00DD30A6"/>
    <w:rsid w:val="00DD31A9"/>
    <w:rsid w:val="00DD329F"/>
    <w:rsid w:val="00DD33F5"/>
    <w:rsid w:val="00DD34E1"/>
    <w:rsid w:val="00DD3630"/>
    <w:rsid w:val="00DD379F"/>
    <w:rsid w:val="00DD38DC"/>
    <w:rsid w:val="00DD3BF0"/>
    <w:rsid w:val="00DD3D14"/>
    <w:rsid w:val="00DD3F85"/>
    <w:rsid w:val="00DD42AC"/>
    <w:rsid w:val="00DD446F"/>
    <w:rsid w:val="00DD493A"/>
    <w:rsid w:val="00DD4B9B"/>
    <w:rsid w:val="00DD5217"/>
    <w:rsid w:val="00DD5479"/>
    <w:rsid w:val="00DD55CA"/>
    <w:rsid w:val="00DD5810"/>
    <w:rsid w:val="00DD5E2F"/>
    <w:rsid w:val="00DD604E"/>
    <w:rsid w:val="00DD6524"/>
    <w:rsid w:val="00DD69FB"/>
    <w:rsid w:val="00DD6A00"/>
    <w:rsid w:val="00DD6CDA"/>
    <w:rsid w:val="00DD7635"/>
    <w:rsid w:val="00DD7C19"/>
    <w:rsid w:val="00DD7CCB"/>
    <w:rsid w:val="00DD7E69"/>
    <w:rsid w:val="00DD7FDA"/>
    <w:rsid w:val="00DE0044"/>
    <w:rsid w:val="00DE03BA"/>
    <w:rsid w:val="00DE0966"/>
    <w:rsid w:val="00DE0E3F"/>
    <w:rsid w:val="00DE0EFD"/>
    <w:rsid w:val="00DE1027"/>
    <w:rsid w:val="00DE1173"/>
    <w:rsid w:val="00DE1334"/>
    <w:rsid w:val="00DE16D9"/>
    <w:rsid w:val="00DE186E"/>
    <w:rsid w:val="00DE1B62"/>
    <w:rsid w:val="00DE1E4F"/>
    <w:rsid w:val="00DE227B"/>
    <w:rsid w:val="00DE2487"/>
    <w:rsid w:val="00DE2572"/>
    <w:rsid w:val="00DE2855"/>
    <w:rsid w:val="00DE2872"/>
    <w:rsid w:val="00DE3160"/>
    <w:rsid w:val="00DE3184"/>
    <w:rsid w:val="00DE33F0"/>
    <w:rsid w:val="00DE3610"/>
    <w:rsid w:val="00DE3645"/>
    <w:rsid w:val="00DE3698"/>
    <w:rsid w:val="00DE3705"/>
    <w:rsid w:val="00DE3AB7"/>
    <w:rsid w:val="00DE3F06"/>
    <w:rsid w:val="00DE40E7"/>
    <w:rsid w:val="00DE4550"/>
    <w:rsid w:val="00DE4757"/>
    <w:rsid w:val="00DE497B"/>
    <w:rsid w:val="00DE4ACE"/>
    <w:rsid w:val="00DE4BD3"/>
    <w:rsid w:val="00DE517C"/>
    <w:rsid w:val="00DE5440"/>
    <w:rsid w:val="00DE5459"/>
    <w:rsid w:val="00DE5B70"/>
    <w:rsid w:val="00DE5C0E"/>
    <w:rsid w:val="00DE5D8F"/>
    <w:rsid w:val="00DE5FAD"/>
    <w:rsid w:val="00DE611C"/>
    <w:rsid w:val="00DE64A5"/>
    <w:rsid w:val="00DE64B3"/>
    <w:rsid w:val="00DE6648"/>
    <w:rsid w:val="00DE7459"/>
    <w:rsid w:val="00DE797D"/>
    <w:rsid w:val="00DE7980"/>
    <w:rsid w:val="00DE7A62"/>
    <w:rsid w:val="00DE7FA8"/>
    <w:rsid w:val="00DF04B3"/>
    <w:rsid w:val="00DF0798"/>
    <w:rsid w:val="00DF1174"/>
    <w:rsid w:val="00DF152D"/>
    <w:rsid w:val="00DF19A7"/>
    <w:rsid w:val="00DF1D65"/>
    <w:rsid w:val="00DF1E3E"/>
    <w:rsid w:val="00DF2044"/>
    <w:rsid w:val="00DF2452"/>
    <w:rsid w:val="00DF2F5F"/>
    <w:rsid w:val="00DF32BA"/>
    <w:rsid w:val="00DF37FA"/>
    <w:rsid w:val="00DF394B"/>
    <w:rsid w:val="00DF3998"/>
    <w:rsid w:val="00DF3CCA"/>
    <w:rsid w:val="00DF3E12"/>
    <w:rsid w:val="00DF4160"/>
    <w:rsid w:val="00DF45C1"/>
    <w:rsid w:val="00DF4817"/>
    <w:rsid w:val="00DF48D7"/>
    <w:rsid w:val="00DF497C"/>
    <w:rsid w:val="00DF4BCF"/>
    <w:rsid w:val="00DF5050"/>
    <w:rsid w:val="00DF5083"/>
    <w:rsid w:val="00DF51D0"/>
    <w:rsid w:val="00DF5506"/>
    <w:rsid w:val="00DF59B5"/>
    <w:rsid w:val="00DF5C4E"/>
    <w:rsid w:val="00DF5FDF"/>
    <w:rsid w:val="00DF609C"/>
    <w:rsid w:val="00DF630E"/>
    <w:rsid w:val="00DF63B7"/>
    <w:rsid w:val="00DF661E"/>
    <w:rsid w:val="00DF68DD"/>
    <w:rsid w:val="00DF69DA"/>
    <w:rsid w:val="00DF6A72"/>
    <w:rsid w:val="00DF6AED"/>
    <w:rsid w:val="00DF6BF9"/>
    <w:rsid w:val="00DF6CEE"/>
    <w:rsid w:val="00DF7019"/>
    <w:rsid w:val="00DF73F6"/>
    <w:rsid w:val="00DF7832"/>
    <w:rsid w:val="00DF7A15"/>
    <w:rsid w:val="00DF7D51"/>
    <w:rsid w:val="00E00274"/>
    <w:rsid w:val="00E007BA"/>
    <w:rsid w:val="00E0096D"/>
    <w:rsid w:val="00E00DC8"/>
    <w:rsid w:val="00E01341"/>
    <w:rsid w:val="00E01503"/>
    <w:rsid w:val="00E0150B"/>
    <w:rsid w:val="00E01799"/>
    <w:rsid w:val="00E0182A"/>
    <w:rsid w:val="00E01A8E"/>
    <w:rsid w:val="00E01AA6"/>
    <w:rsid w:val="00E027CD"/>
    <w:rsid w:val="00E029F5"/>
    <w:rsid w:val="00E03154"/>
    <w:rsid w:val="00E0334F"/>
    <w:rsid w:val="00E03527"/>
    <w:rsid w:val="00E038BD"/>
    <w:rsid w:val="00E03A78"/>
    <w:rsid w:val="00E03D95"/>
    <w:rsid w:val="00E04124"/>
    <w:rsid w:val="00E04732"/>
    <w:rsid w:val="00E04795"/>
    <w:rsid w:val="00E047D2"/>
    <w:rsid w:val="00E0563E"/>
    <w:rsid w:val="00E05888"/>
    <w:rsid w:val="00E059C2"/>
    <w:rsid w:val="00E05C5D"/>
    <w:rsid w:val="00E060FA"/>
    <w:rsid w:val="00E0628D"/>
    <w:rsid w:val="00E06B5B"/>
    <w:rsid w:val="00E06CFB"/>
    <w:rsid w:val="00E06E92"/>
    <w:rsid w:val="00E06FEB"/>
    <w:rsid w:val="00E0752D"/>
    <w:rsid w:val="00E0754F"/>
    <w:rsid w:val="00E07566"/>
    <w:rsid w:val="00E07C1F"/>
    <w:rsid w:val="00E07CAA"/>
    <w:rsid w:val="00E1003E"/>
    <w:rsid w:val="00E100C9"/>
    <w:rsid w:val="00E10318"/>
    <w:rsid w:val="00E1034D"/>
    <w:rsid w:val="00E10614"/>
    <w:rsid w:val="00E106DB"/>
    <w:rsid w:val="00E10861"/>
    <w:rsid w:val="00E10BAC"/>
    <w:rsid w:val="00E10E8E"/>
    <w:rsid w:val="00E1100B"/>
    <w:rsid w:val="00E11090"/>
    <w:rsid w:val="00E110A7"/>
    <w:rsid w:val="00E116F7"/>
    <w:rsid w:val="00E11A12"/>
    <w:rsid w:val="00E11BC6"/>
    <w:rsid w:val="00E11BE6"/>
    <w:rsid w:val="00E11C70"/>
    <w:rsid w:val="00E11E9E"/>
    <w:rsid w:val="00E12109"/>
    <w:rsid w:val="00E125E2"/>
    <w:rsid w:val="00E126E7"/>
    <w:rsid w:val="00E1290E"/>
    <w:rsid w:val="00E1310B"/>
    <w:rsid w:val="00E1336F"/>
    <w:rsid w:val="00E140CA"/>
    <w:rsid w:val="00E140F7"/>
    <w:rsid w:val="00E1429B"/>
    <w:rsid w:val="00E14468"/>
    <w:rsid w:val="00E14730"/>
    <w:rsid w:val="00E148C9"/>
    <w:rsid w:val="00E14A0B"/>
    <w:rsid w:val="00E14AB7"/>
    <w:rsid w:val="00E14CA4"/>
    <w:rsid w:val="00E14EF5"/>
    <w:rsid w:val="00E14F44"/>
    <w:rsid w:val="00E153E5"/>
    <w:rsid w:val="00E15634"/>
    <w:rsid w:val="00E15F4C"/>
    <w:rsid w:val="00E16069"/>
    <w:rsid w:val="00E162A9"/>
    <w:rsid w:val="00E162C9"/>
    <w:rsid w:val="00E16593"/>
    <w:rsid w:val="00E165BA"/>
    <w:rsid w:val="00E16620"/>
    <w:rsid w:val="00E16B1B"/>
    <w:rsid w:val="00E16C02"/>
    <w:rsid w:val="00E16ED1"/>
    <w:rsid w:val="00E16F20"/>
    <w:rsid w:val="00E17046"/>
    <w:rsid w:val="00E17176"/>
    <w:rsid w:val="00E172F5"/>
    <w:rsid w:val="00E1766E"/>
    <w:rsid w:val="00E17767"/>
    <w:rsid w:val="00E178E9"/>
    <w:rsid w:val="00E17A2E"/>
    <w:rsid w:val="00E17B3B"/>
    <w:rsid w:val="00E17E43"/>
    <w:rsid w:val="00E200B3"/>
    <w:rsid w:val="00E20898"/>
    <w:rsid w:val="00E208C3"/>
    <w:rsid w:val="00E20A03"/>
    <w:rsid w:val="00E20D0E"/>
    <w:rsid w:val="00E20D4C"/>
    <w:rsid w:val="00E20F87"/>
    <w:rsid w:val="00E20FC3"/>
    <w:rsid w:val="00E21146"/>
    <w:rsid w:val="00E2188E"/>
    <w:rsid w:val="00E21D4E"/>
    <w:rsid w:val="00E2213C"/>
    <w:rsid w:val="00E222D6"/>
    <w:rsid w:val="00E22DD4"/>
    <w:rsid w:val="00E22E94"/>
    <w:rsid w:val="00E232D0"/>
    <w:rsid w:val="00E23503"/>
    <w:rsid w:val="00E23EA1"/>
    <w:rsid w:val="00E24106"/>
    <w:rsid w:val="00E24146"/>
    <w:rsid w:val="00E2486E"/>
    <w:rsid w:val="00E24B92"/>
    <w:rsid w:val="00E24E28"/>
    <w:rsid w:val="00E24E73"/>
    <w:rsid w:val="00E24EFA"/>
    <w:rsid w:val="00E251F8"/>
    <w:rsid w:val="00E25494"/>
    <w:rsid w:val="00E257A4"/>
    <w:rsid w:val="00E259F9"/>
    <w:rsid w:val="00E25C13"/>
    <w:rsid w:val="00E25CBE"/>
    <w:rsid w:val="00E25F6F"/>
    <w:rsid w:val="00E25FF3"/>
    <w:rsid w:val="00E2607A"/>
    <w:rsid w:val="00E2618C"/>
    <w:rsid w:val="00E265BF"/>
    <w:rsid w:val="00E26840"/>
    <w:rsid w:val="00E2691B"/>
    <w:rsid w:val="00E269CA"/>
    <w:rsid w:val="00E26A18"/>
    <w:rsid w:val="00E26BFF"/>
    <w:rsid w:val="00E26F30"/>
    <w:rsid w:val="00E27213"/>
    <w:rsid w:val="00E275E0"/>
    <w:rsid w:val="00E2771E"/>
    <w:rsid w:val="00E2799C"/>
    <w:rsid w:val="00E3016A"/>
    <w:rsid w:val="00E30485"/>
    <w:rsid w:val="00E304FD"/>
    <w:rsid w:val="00E30728"/>
    <w:rsid w:val="00E30766"/>
    <w:rsid w:val="00E30DCA"/>
    <w:rsid w:val="00E30E77"/>
    <w:rsid w:val="00E30EA9"/>
    <w:rsid w:val="00E30ECB"/>
    <w:rsid w:val="00E3101C"/>
    <w:rsid w:val="00E312CE"/>
    <w:rsid w:val="00E313BD"/>
    <w:rsid w:val="00E31666"/>
    <w:rsid w:val="00E31990"/>
    <w:rsid w:val="00E31B3F"/>
    <w:rsid w:val="00E31CCF"/>
    <w:rsid w:val="00E31E68"/>
    <w:rsid w:val="00E31FB6"/>
    <w:rsid w:val="00E3255F"/>
    <w:rsid w:val="00E32611"/>
    <w:rsid w:val="00E32933"/>
    <w:rsid w:val="00E32E2E"/>
    <w:rsid w:val="00E33162"/>
    <w:rsid w:val="00E331FE"/>
    <w:rsid w:val="00E3332D"/>
    <w:rsid w:val="00E33787"/>
    <w:rsid w:val="00E33867"/>
    <w:rsid w:val="00E33A12"/>
    <w:rsid w:val="00E34917"/>
    <w:rsid w:val="00E34AD2"/>
    <w:rsid w:val="00E35036"/>
    <w:rsid w:val="00E354E0"/>
    <w:rsid w:val="00E357D7"/>
    <w:rsid w:val="00E35871"/>
    <w:rsid w:val="00E3597E"/>
    <w:rsid w:val="00E35B61"/>
    <w:rsid w:val="00E35DCF"/>
    <w:rsid w:val="00E36357"/>
    <w:rsid w:val="00E363C0"/>
    <w:rsid w:val="00E363DD"/>
    <w:rsid w:val="00E366B8"/>
    <w:rsid w:val="00E3676C"/>
    <w:rsid w:val="00E36AB1"/>
    <w:rsid w:val="00E36AB6"/>
    <w:rsid w:val="00E36B14"/>
    <w:rsid w:val="00E36DF8"/>
    <w:rsid w:val="00E36FAC"/>
    <w:rsid w:val="00E37004"/>
    <w:rsid w:val="00E371E9"/>
    <w:rsid w:val="00E3741C"/>
    <w:rsid w:val="00E374E8"/>
    <w:rsid w:val="00E375E3"/>
    <w:rsid w:val="00E3771E"/>
    <w:rsid w:val="00E379C1"/>
    <w:rsid w:val="00E37B42"/>
    <w:rsid w:val="00E37E2B"/>
    <w:rsid w:val="00E4028B"/>
    <w:rsid w:val="00E4070E"/>
    <w:rsid w:val="00E407A5"/>
    <w:rsid w:val="00E40B79"/>
    <w:rsid w:val="00E40ED5"/>
    <w:rsid w:val="00E414C8"/>
    <w:rsid w:val="00E4162C"/>
    <w:rsid w:val="00E41AA4"/>
    <w:rsid w:val="00E42180"/>
    <w:rsid w:val="00E422A2"/>
    <w:rsid w:val="00E42615"/>
    <w:rsid w:val="00E429AD"/>
    <w:rsid w:val="00E429E8"/>
    <w:rsid w:val="00E42A41"/>
    <w:rsid w:val="00E42BE6"/>
    <w:rsid w:val="00E42C6C"/>
    <w:rsid w:val="00E42E4A"/>
    <w:rsid w:val="00E42E96"/>
    <w:rsid w:val="00E42FB9"/>
    <w:rsid w:val="00E4317F"/>
    <w:rsid w:val="00E4338C"/>
    <w:rsid w:val="00E4359D"/>
    <w:rsid w:val="00E43630"/>
    <w:rsid w:val="00E43BB0"/>
    <w:rsid w:val="00E43F2E"/>
    <w:rsid w:val="00E43F46"/>
    <w:rsid w:val="00E44035"/>
    <w:rsid w:val="00E4404E"/>
    <w:rsid w:val="00E44097"/>
    <w:rsid w:val="00E44176"/>
    <w:rsid w:val="00E44651"/>
    <w:rsid w:val="00E44773"/>
    <w:rsid w:val="00E44789"/>
    <w:rsid w:val="00E44C75"/>
    <w:rsid w:val="00E44D41"/>
    <w:rsid w:val="00E44E5B"/>
    <w:rsid w:val="00E44E99"/>
    <w:rsid w:val="00E44F10"/>
    <w:rsid w:val="00E44FDB"/>
    <w:rsid w:val="00E4501F"/>
    <w:rsid w:val="00E45079"/>
    <w:rsid w:val="00E452DC"/>
    <w:rsid w:val="00E455F0"/>
    <w:rsid w:val="00E45A50"/>
    <w:rsid w:val="00E45F4A"/>
    <w:rsid w:val="00E46641"/>
    <w:rsid w:val="00E46712"/>
    <w:rsid w:val="00E467D0"/>
    <w:rsid w:val="00E46AC8"/>
    <w:rsid w:val="00E46C0F"/>
    <w:rsid w:val="00E46D48"/>
    <w:rsid w:val="00E470A3"/>
    <w:rsid w:val="00E475D8"/>
    <w:rsid w:val="00E475FE"/>
    <w:rsid w:val="00E5040D"/>
    <w:rsid w:val="00E505BA"/>
    <w:rsid w:val="00E506BB"/>
    <w:rsid w:val="00E506F4"/>
    <w:rsid w:val="00E50713"/>
    <w:rsid w:val="00E5081B"/>
    <w:rsid w:val="00E50BD3"/>
    <w:rsid w:val="00E50DBC"/>
    <w:rsid w:val="00E50F40"/>
    <w:rsid w:val="00E50FD1"/>
    <w:rsid w:val="00E51031"/>
    <w:rsid w:val="00E5149E"/>
    <w:rsid w:val="00E51514"/>
    <w:rsid w:val="00E519B1"/>
    <w:rsid w:val="00E519C0"/>
    <w:rsid w:val="00E51B6E"/>
    <w:rsid w:val="00E51B94"/>
    <w:rsid w:val="00E51CA6"/>
    <w:rsid w:val="00E51CB8"/>
    <w:rsid w:val="00E51F36"/>
    <w:rsid w:val="00E523D8"/>
    <w:rsid w:val="00E52696"/>
    <w:rsid w:val="00E5288F"/>
    <w:rsid w:val="00E529F6"/>
    <w:rsid w:val="00E52A61"/>
    <w:rsid w:val="00E52BB6"/>
    <w:rsid w:val="00E52CA3"/>
    <w:rsid w:val="00E52D00"/>
    <w:rsid w:val="00E53052"/>
    <w:rsid w:val="00E534E6"/>
    <w:rsid w:val="00E53781"/>
    <w:rsid w:val="00E53846"/>
    <w:rsid w:val="00E53B3F"/>
    <w:rsid w:val="00E54255"/>
    <w:rsid w:val="00E542FF"/>
    <w:rsid w:val="00E5477F"/>
    <w:rsid w:val="00E54EB9"/>
    <w:rsid w:val="00E553E5"/>
    <w:rsid w:val="00E5563E"/>
    <w:rsid w:val="00E5579F"/>
    <w:rsid w:val="00E55A14"/>
    <w:rsid w:val="00E55A83"/>
    <w:rsid w:val="00E55C75"/>
    <w:rsid w:val="00E55E31"/>
    <w:rsid w:val="00E5622B"/>
    <w:rsid w:val="00E562D3"/>
    <w:rsid w:val="00E56641"/>
    <w:rsid w:val="00E5704A"/>
    <w:rsid w:val="00E57290"/>
    <w:rsid w:val="00E572A0"/>
    <w:rsid w:val="00E5776A"/>
    <w:rsid w:val="00E577B7"/>
    <w:rsid w:val="00E57A5F"/>
    <w:rsid w:val="00E57B2A"/>
    <w:rsid w:val="00E57BC1"/>
    <w:rsid w:val="00E57C2B"/>
    <w:rsid w:val="00E57CF0"/>
    <w:rsid w:val="00E57EA4"/>
    <w:rsid w:val="00E6035C"/>
    <w:rsid w:val="00E60669"/>
    <w:rsid w:val="00E60F59"/>
    <w:rsid w:val="00E61399"/>
    <w:rsid w:val="00E61606"/>
    <w:rsid w:val="00E617FF"/>
    <w:rsid w:val="00E618C9"/>
    <w:rsid w:val="00E61B30"/>
    <w:rsid w:val="00E6225C"/>
    <w:rsid w:val="00E626B5"/>
    <w:rsid w:val="00E62A81"/>
    <w:rsid w:val="00E62C63"/>
    <w:rsid w:val="00E62D8C"/>
    <w:rsid w:val="00E63174"/>
    <w:rsid w:val="00E63664"/>
    <w:rsid w:val="00E6376F"/>
    <w:rsid w:val="00E637DE"/>
    <w:rsid w:val="00E6399E"/>
    <w:rsid w:val="00E639E5"/>
    <w:rsid w:val="00E63B0D"/>
    <w:rsid w:val="00E63B53"/>
    <w:rsid w:val="00E644BC"/>
    <w:rsid w:val="00E649E8"/>
    <w:rsid w:val="00E64AE6"/>
    <w:rsid w:val="00E64D86"/>
    <w:rsid w:val="00E6513B"/>
    <w:rsid w:val="00E652CB"/>
    <w:rsid w:val="00E65652"/>
    <w:rsid w:val="00E65748"/>
    <w:rsid w:val="00E65979"/>
    <w:rsid w:val="00E65AA8"/>
    <w:rsid w:val="00E65AB0"/>
    <w:rsid w:val="00E65DE9"/>
    <w:rsid w:val="00E661B0"/>
    <w:rsid w:val="00E662A3"/>
    <w:rsid w:val="00E66540"/>
    <w:rsid w:val="00E66588"/>
    <w:rsid w:val="00E666F1"/>
    <w:rsid w:val="00E66C4F"/>
    <w:rsid w:val="00E66F3E"/>
    <w:rsid w:val="00E67328"/>
    <w:rsid w:val="00E675A3"/>
    <w:rsid w:val="00E677A0"/>
    <w:rsid w:val="00E67801"/>
    <w:rsid w:val="00E67812"/>
    <w:rsid w:val="00E67935"/>
    <w:rsid w:val="00E67B26"/>
    <w:rsid w:val="00E67EEC"/>
    <w:rsid w:val="00E7023E"/>
    <w:rsid w:val="00E70676"/>
    <w:rsid w:val="00E7082F"/>
    <w:rsid w:val="00E7083F"/>
    <w:rsid w:val="00E708EB"/>
    <w:rsid w:val="00E70B25"/>
    <w:rsid w:val="00E70E0A"/>
    <w:rsid w:val="00E712D1"/>
    <w:rsid w:val="00E712DC"/>
    <w:rsid w:val="00E7133A"/>
    <w:rsid w:val="00E7144E"/>
    <w:rsid w:val="00E71472"/>
    <w:rsid w:val="00E716B6"/>
    <w:rsid w:val="00E71775"/>
    <w:rsid w:val="00E72445"/>
    <w:rsid w:val="00E72C07"/>
    <w:rsid w:val="00E72D30"/>
    <w:rsid w:val="00E72F66"/>
    <w:rsid w:val="00E7330A"/>
    <w:rsid w:val="00E73B14"/>
    <w:rsid w:val="00E73BA6"/>
    <w:rsid w:val="00E73E39"/>
    <w:rsid w:val="00E7404A"/>
    <w:rsid w:val="00E74454"/>
    <w:rsid w:val="00E74522"/>
    <w:rsid w:val="00E74893"/>
    <w:rsid w:val="00E7497F"/>
    <w:rsid w:val="00E74E9B"/>
    <w:rsid w:val="00E74FC0"/>
    <w:rsid w:val="00E75180"/>
    <w:rsid w:val="00E752F6"/>
    <w:rsid w:val="00E7556D"/>
    <w:rsid w:val="00E755DD"/>
    <w:rsid w:val="00E75A2E"/>
    <w:rsid w:val="00E75BBA"/>
    <w:rsid w:val="00E75E30"/>
    <w:rsid w:val="00E764AC"/>
    <w:rsid w:val="00E7677F"/>
    <w:rsid w:val="00E768F6"/>
    <w:rsid w:val="00E769D4"/>
    <w:rsid w:val="00E76C6A"/>
    <w:rsid w:val="00E76CDF"/>
    <w:rsid w:val="00E76ECB"/>
    <w:rsid w:val="00E76F8F"/>
    <w:rsid w:val="00E7708D"/>
    <w:rsid w:val="00E77421"/>
    <w:rsid w:val="00E77717"/>
    <w:rsid w:val="00E77AAB"/>
    <w:rsid w:val="00E77E6E"/>
    <w:rsid w:val="00E800B5"/>
    <w:rsid w:val="00E800BA"/>
    <w:rsid w:val="00E801F3"/>
    <w:rsid w:val="00E80267"/>
    <w:rsid w:val="00E8071F"/>
    <w:rsid w:val="00E808CD"/>
    <w:rsid w:val="00E809DA"/>
    <w:rsid w:val="00E80B4C"/>
    <w:rsid w:val="00E810A4"/>
    <w:rsid w:val="00E81137"/>
    <w:rsid w:val="00E819B9"/>
    <w:rsid w:val="00E81BDF"/>
    <w:rsid w:val="00E81C3D"/>
    <w:rsid w:val="00E81C97"/>
    <w:rsid w:val="00E81FBB"/>
    <w:rsid w:val="00E822FE"/>
    <w:rsid w:val="00E8233C"/>
    <w:rsid w:val="00E82529"/>
    <w:rsid w:val="00E8289E"/>
    <w:rsid w:val="00E82904"/>
    <w:rsid w:val="00E82BE4"/>
    <w:rsid w:val="00E82E68"/>
    <w:rsid w:val="00E833AD"/>
    <w:rsid w:val="00E83410"/>
    <w:rsid w:val="00E83510"/>
    <w:rsid w:val="00E83628"/>
    <w:rsid w:val="00E83AFB"/>
    <w:rsid w:val="00E8401C"/>
    <w:rsid w:val="00E8407C"/>
    <w:rsid w:val="00E840A3"/>
    <w:rsid w:val="00E8429B"/>
    <w:rsid w:val="00E84BCC"/>
    <w:rsid w:val="00E84C0C"/>
    <w:rsid w:val="00E85024"/>
    <w:rsid w:val="00E851AC"/>
    <w:rsid w:val="00E8538F"/>
    <w:rsid w:val="00E8542F"/>
    <w:rsid w:val="00E8576F"/>
    <w:rsid w:val="00E85A0A"/>
    <w:rsid w:val="00E85A87"/>
    <w:rsid w:val="00E85BA5"/>
    <w:rsid w:val="00E8619F"/>
    <w:rsid w:val="00E86485"/>
    <w:rsid w:val="00E8662A"/>
    <w:rsid w:val="00E8698C"/>
    <w:rsid w:val="00E86B6A"/>
    <w:rsid w:val="00E86B8E"/>
    <w:rsid w:val="00E86D8B"/>
    <w:rsid w:val="00E86F25"/>
    <w:rsid w:val="00E8708F"/>
    <w:rsid w:val="00E8740C"/>
    <w:rsid w:val="00E874C8"/>
    <w:rsid w:val="00E87B36"/>
    <w:rsid w:val="00E87EC9"/>
    <w:rsid w:val="00E87F1E"/>
    <w:rsid w:val="00E90932"/>
    <w:rsid w:val="00E90B08"/>
    <w:rsid w:val="00E90BC3"/>
    <w:rsid w:val="00E90DA0"/>
    <w:rsid w:val="00E90DCB"/>
    <w:rsid w:val="00E90FB7"/>
    <w:rsid w:val="00E91483"/>
    <w:rsid w:val="00E914D1"/>
    <w:rsid w:val="00E91655"/>
    <w:rsid w:val="00E92234"/>
    <w:rsid w:val="00E92379"/>
    <w:rsid w:val="00E9255A"/>
    <w:rsid w:val="00E926AD"/>
    <w:rsid w:val="00E92825"/>
    <w:rsid w:val="00E92890"/>
    <w:rsid w:val="00E928AE"/>
    <w:rsid w:val="00E92A3E"/>
    <w:rsid w:val="00E92CF3"/>
    <w:rsid w:val="00E92ED0"/>
    <w:rsid w:val="00E930F9"/>
    <w:rsid w:val="00E93135"/>
    <w:rsid w:val="00E936BC"/>
    <w:rsid w:val="00E93B38"/>
    <w:rsid w:val="00E93BD3"/>
    <w:rsid w:val="00E93C66"/>
    <w:rsid w:val="00E9431B"/>
    <w:rsid w:val="00E94332"/>
    <w:rsid w:val="00E94447"/>
    <w:rsid w:val="00E9452E"/>
    <w:rsid w:val="00E94581"/>
    <w:rsid w:val="00E94C92"/>
    <w:rsid w:val="00E95100"/>
    <w:rsid w:val="00E95286"/>
    <w:rsid w:val="00E95647"/>
    <w:rsid w:val="00E95725"/>
    <w:rsid w:val="00E95741"/>
    <w:rsid w:val="00E957BB"/>
    <w:rsid w:val="00E9583F"/>
    <w:rsid w:val="00E959A0"/>
    <w:rsid w:val="00E95C6E"/>
    <w:rsid w:val="00E96030"/>
    <w:rsid w:val="00E96159"/>
    <w:rsid w:val="00E961B1"/>
    <w:rsid w:val="00E961CE"/>
    <w:rsid w:val="00E96324"/>
    <w:rsid w:val="00E9651F"/>
    <w:rsid w:val="00E96709"/>
    <w:rsid w:val="00E969F4"/>
    <w:rsid w:val="00E96F93"/>
    <w:rsid w:val="00E97175"/>
    <w:rsid w:val="00E979FF"/>
    <w:rsid w:val="00EA003A"/>
    <w:rsid w:val="00EA031F"/>
    <w:rsid w:val="00EA0332"/>
    <w:rsid w:val="00EA04E5"/>
    <w:rsid w:val="00EA0602"/>
    <w:rsid w:val="00EA0F1A"/>
    <w:rsid w:val="00EA1180"/>
    <w:rsid w:val="00EA1B34"/>
    <w:rsid w:val="00EA1BE4"/>
    <w:rsid w:val="00EA1D25"/>
    <w:rsid w:val="00EA1E6D"/>
    <w:rsid w:val="00EA26AD"/>
    <w:rsid w:val="00EA2969"/>
    <w:rsid w:val="00EA2D07"/>
    <w:rsid w:val="00EA326D"/>
    <w:rsid w:val="00EA32CA"/>
    <w:rsid w:val="00EA34C8"/>
    <w:rsid w:val="00EA36FE"/>
    <w:rsid w:val="00EA39EB"/>
    <w:rsid w:val="00EA4685"/>
    <w:rsid w:val="00EA4818"/>
    <w:rsid w:val="00EA49D5"/>
    <w:rsid w:val="00EA4AC8"/>
    <w:rsid w:val="00EA4AD5"/>
    <w:rsid w:val="00EA4DF0"/>
    <w:rsid w:val="00EA4FC4"/>
    <w:rsid w:val="00EA5064"/>
    <w:rsid w:val="00EA523A"/>
    <w:rsid w:val="00EA530C"/>
    <w:rsid w:val="00EA5A64"/>
    <w:rsid w:val="00EA669C"/>
    <w:rsid w:val="00EA6A5F"/>
    <w:rsid w:val="00EA6AB8"/>
    <w:rsid w:val="00EA6CF2"/>
    <w:rsid w:val="00EA6D54"/>
    <w:rsid w:val="00EA6D7D"/>
    <w:rsid w:val="00EA6EA0"/>
    <w:rsid w:val="00EA7449"/>
    <w:rsid w:val="00EA7483"/>
    <w:rsid w:val="00EA79E9"/>
    <w:rsid w:val="00EA7A93"/>
    <w:rsid w:val="00EA7CC2"/>
    <w:rsid w:val="00EA7D2B"/>
    <w:rsid w:val="00EA7EE2"/>
    <w:rsid w:val="00EB026E"/>
    <w:rsid w:val="00EB0461"/>
    <w:rsid w:val="00EB0B75"/>
    <w:rsid w:val="00EB0E20"/>
    <w:rsid w:val="00EB1B8D"/>
    <w:rsid w:val="00EB1DDE"/>
    <w:rsid w:val="00EB1ECF"/>
    <w:rsid w:val="00EB2716"/>
    <w:rsid w:val="00EB28BF"/>
    <w:rsid w:val="00EB2C22"/>
    <w:rsid w:val="00EB2E3D"/>
    <w:rsid w:val="00EB2EE8"/>
    <w:rsid w:val="00EB3071"/>
    <w:rsid w:val="00EB3686"/>
    <w:rsid w:val="00EB38BF"/>
    <w:rsid w:val="00EB39D6"/>
    <w:rsid w:val="00EB3C6E"/>
    <w:rsid w:val="00EB3F27"/>
    <w:rsid w:val="00EB42D6"/>
    <w:rsid w:val="00EB4379"/>
    <w:rsid w:val="00EB4589"/>
    <w:rsid w:val="00EB4A27"/>
    <w:rsid w:val="00EB4C45"/>
    <w:rsid w:val="00EB53C0"/>
    <w:rsid w:val="00EB56E4"/>
    <w:rsid w:val="00EB5C43"/>
    <w:rsid w:val="00EB5EC1"/>
    <w:rsid w:val="00EB63EB"/>
    <w:rsid w:val="00EB650D"/>
    <w:rsid w:val="00EB65B2"/>
    <w:rsid w:val="00EB6895"/>
    <w:rsid w:val="00EB6AEB"/>
    <w:rsid w:val="00EB6BCC"/>
    <w:rsid w:val="00EB6CF7"/>
    <w:rsid w:val="00EB6E7A"/>
    <w:rsid w:val="00EB7881"/>
    <w:rsid w:val="00EB7FEB"/>
    <w:rsid w:val="00EC01B3"/>
    <w:rsid w:val="00EC02CD"/>
    <w:rsid w:val="00EC05A0"/>
    <w:rsid w:val="00EC0825"/>
    <w:rsid w:val="00EC091D"/>
    <w:rsid w:val="00EC0C11"/>
    <w:rsid w:val="00EC0CB8"/>
    <w:rsid w:val="00EC1008"/>
    <w:rsid w:val="00EC16BD"/>
    <w:rsid w:val="00EC19B6"/>
    <w:rsid w:val="00EC1B81"/>
    <w:rsid w:val="00EC1CC2"/>
    <w:rsid w:val="00EC1DA1"/>
    <w:rsid w:val="00EC1EE4"/>
    <w:rsid w:val="00EC2291"/>
    <w:rsid w:val="00EC29AF"/>
    <w:rsid w:val="00EC34AA"/>
    <w:rsid w:val="00EC3810"/>
    <w:rsid w:val="00EC394A"/>
    <w:rsid w:val="00EC3C3C"/>
    <w:rsid w:val="00EC4058"/>
    <w:rsid w:val="00EC40DC"/>
    <w:rsid w:val="00EC48A0"/>
    <w:rsid w:val="00EC4B56"/>
    <w:rsid w:val="00EC4CAB"/>
    <w:rsid w:val="00EC51FD"/>
    <w:rsid w:val="00EC587E"/>
    <w:rsid w:val="00EC5B2F"/>
    <w:rsid w:val="00EC5F5F"/>
    <w:rsid w:val="00EC606A"/>
    <w:rsid w:val="00EC6243"/>
    <w:rsid w:val="00EC65EF"/>
    <w:rsid w:val="00EC685E"/>
    <w:rsid w:val="00EC6925"/>
    <w:rsid w:val="00EC6C0B"/>
    <w:rsid w:val="00EC6D37"/>
    <w:rsid w:val="00EC6FAF"/>
    <w:rsid w:val="00EC6FC4"/>
    <w:rsid w:val="00EC76DD"/>
    <w:rsid w:val="00EC77C4"/>
    <w:rsid w:val="00EC7C9E"/>
    <w:rsid w:val="00ED01B9"/>
    <w:rsid w:val="00ED0543"/>
    <w:rsid w:val="00ED08E8"/>
    <w:rsid w:val="00ED0CC2"/>
    <w:rsid w:val="00ED0EB7"/>
    <w:rsid w:val="00ED15CF"/>
    <w:rsid w:val="00ED18A0"/>
    <w:rsid w:val="00ED1E10"/>
    <w:rsid w:val="00ED1E4C"/>
    <w:rsid w:val="00ED1E68"/>
    <w:rsid w:val="00ED2B62"/>
    <w:rsid w:val="00ED2C23"/>
    <w:rsid w:val="00ED3B2E"/>
    <w:rsid w:val="00ED3DDC"/>
    <w:rsid w:val="00ED4037"/>
    <w:rsid w:val="00ED42A0"/>
    <w:rsid w:val="00ED4536"/>
    <w:rsid w:val="00ED4BA5"/>
    <w:rsid w:val="00ED4C6E"/>
    <w:rsid w:val="00ED4D2E"/>
    <w:rsid w:val="00ED4E1C"/>
    <w:rsid w:val="00ED5375"/>
    <w:rsid w:val="00ED5484"/>
    <w:rsid w:val="00ED5685"/>
    <w:rsid w:val="00ED5AB3"/>
    <w:rsid w:val="00ED60A5"/>
    <w:rsid w:val="00ED6177"/>
    <w:rsid w:val="00ED63D2"/>
    <w:rsid w:val="00ED653A"/>
    <w:rsid w:val="00ED6734"/>
    <w:rsid w:val="00ED67D4"/>
    <w:rsid w:val="00ED6C51"/>
    <w:rsid w:val="00ED6EAD"/>
    <w:rsid w:val="00ED6F13"/>
    <w:rsid w:val="00ED703F"/>
    <w:rsid w:val="00ED797D"/>
    <w:rsid w:val="00EE0479"/>
    <w:rsid w:val="00EE0610"/>
    <w:rsid w:val="00EE0C55"/>
    <w:rsid w:val="00EE100C"/>
    <w:rsid w:val="00EE17A1"/>
    <w:rsid w:val="00EE183F"/>
    <w:rsid w:val="00EE1B1B"/>
    <w:rsid w:val="00EE1E00"/>
    <w:rsid w:val="00EE29DF"/>
    <w:rsid w:val="00EE29FE"/>
    <w:rsid w:val="00EE2A08"/>
    <w:rsid w:val="00EE2AA5"/>
    <w:rsid w:val="00EE2D7C"/>
    <w:rsid w:val="00EE2DB9"/>
    <w:rsid w:val="00EE31AE"/>
    <w:rsid w:val="00EE3329"/>
    <w:rsid w:val="00EE350E"/>
    <w:rsid w:val="00EE3653"/>
    <w:rsid w:val="00EE37B2"/>
    <w:rsid w:val="00EE3E11"/>
    <w:rsid w:val="00EE3E39"/>
    <w:rsid w:val="00EE4168"/>
    <w:rsid w:val="00EE496C"/>
    <w:rsid w:val="00EE4A81"/>
    <w:rsid w:val="00EE4BEF"/>
    <w:rsid w:val="00EE4CD2"/>
    <w:rsid w:val="00EE4D27"/>
    <w:rsid w:val="00EE4E28"/>
    <w:rsid w:val="00EE5611"/>
    <w:rsid w:val="00EE56ED"/>
    <w:rsid w:val="00EE5D4E"/>
    <w:rsid w:val="00EE61C3"/>
    <w:rsid w:val="00EE62EC"/>
    <w:rsid w:val="00EE65C8"/>
    <w:rsid w:val="00EE67C9"/>
    <w:rsid w:val="00EE6948"/>
    <w:rsid w:val="00EE6990"/>
    <w:rsid w:val="00EE6F03"/>
    <w:rsid w:val="00EE704D"/>
    <w:rsid w:val="00EE7616"/>
    <w:rsid w:val="00EE77AB"/>
    <w:rsid w:val="00EE792F"/>
    <w:rsid w:val="00EE7DDC"/>
    <w:rsid w:val="00EE7F76"/>
    <w:rsid w:val="00EF0188"/>
    <w:rsid w:val="00EF01CF"/>
    <w:rsid w:val="00EF034A"/>
    <w:rsid w:val="00EF09A4"/>
    <w:rsid w:val="00EF0B15"/>
    <w:rsid w:val="00EF0C0E"/>
    <w:rsid w:val="00EF0D7F"/>
    <w:rsid w:val="00EF1275"/>
    <w:rsid w:val="00EF1915"/>
    <w:rsid w:val="00EF19DA"/>
    <w:rsid w:val="00EF1B3E"/>
    <w:rsid w:val="00EF1E07"/>
    <w:rsid w:val="00EF1EC0"/>
    <w:rsid w:val="00EF1F03"/>
    <w:rsid w:val="00EF23D1"/>
    <w:rsid w:val="00EF2499"/>
    <w:rsid w:val="00EF24C2"/>
    <w:rsid w:val="00EF2BB4"/>
    <w:rsid w:val="00EF2C31"/>
    <w:rsid w:val="00EF2C75"/>
    <w:rsid w:val="00EF2E8D"/>
    <w:rsid w:val="00EF2F4E"/>
    <w:rsid w:val="00EF37A3"/>
    <w:rsid w:val="00EF3DD5"/>
    <w:rsid w:val="00EF3F66"/>
    <w:rsid w:val="00EF44A7"/>
    <w:rsid w:val="00EF464F"/>
    <w:rsid w:val="00EF477F"/>
    <w:rsid w:val="00EF491F"/>
    <w:rsid w:val="00EF49FD"/>
    <w:rsid w:val="00EF4B43"/>
    <w:rsid w:val="00EF5CF8"/>
    <w:rsid w:val="00EF5F0E"/>
    <w:rsid w:val="00EF603D"/>
    <w:rsid w:val="00EF6303"/>
    <w:rsid w:val="00EF652C"/>
    <w:rsid w:val="00EF6558"/>
    <w:rsid w:val="00EF690F"/>
    <w:rsid w:val="00EF6940"/>
    <w:rsid w:val="00EF6C40"/>
    <w:rsid w:val="00EF7024"/>
    <w:rsid w:val="00EF739B"/>
    <w:rsid w:val="00EF747F"/>
    <w:rsid w:val="00EF75CD"/>
    <w:rsid w:val="00EF7645"/>
    <w:rsid w:val="00F00100"/>
    <w:rsid w:val="00F00531"/>
    <w:rsid w:val="00F00534"/>
    <w:rsid w:val="00F007C4"/>
    <w:rsid w:val="00F007EC"/>
    <w:rsid w:val="00F00955"/>
    <w:rsid w:val="00F00B78"/>
    <w:rsid w:val="00F0150C"/>
    <w:rsid w:val="00F016A0"/>
    <w:rsid w:val="00F01BDD"/>
    <w:rsid w:val="00F01E92"/>
    <w:rsid w:val="00F021A7"/>
    <w:rsid w:val="00F0236D"/>
    <w:rsid w:val="00F023D0"/>
    <w:rsid w:val="00F02437"/>
    <w:rsid w:val="00F026AF"/>
    <w:rsid w:val="00F02889"/>
    <w:rsid w:val="00F02BC1"/>
    <w:rsid w:val="00F03699"/>
    <w:rsid w:val="00F039E2"/>
    <w:rsid w:val="00F03C68"/>
    <w:rsid w:val="00F03F66"/>
    <w:rsid w:val="00F042F0"/>
    <w:rsid w:val="00F0544F"/>
    <w:rsid w:val="00F058A0"/>
    <w:rsid w:val="00F05BCC"/>
    <w:rsid w:val="00F05C50"/>
    <w:rsid w:val="00F06649"/>
    <w:rsid w:val="00F0665E"/>
    <w:rsid w:val="00F0669F"/>
    <w:rsid w:val="00F069F3"/>
    <w:rsid w:val="00F06D0E"/>
    <w:rsid w:val="00F0719C"/>
    <w:rsid w:val="00F071D4"/>
    <w:rsid w:val="00F07460"/>
    <w:rsid w:val="00F074A8"/>
    <w:rsid w:val="00F07607"/>
    <w:rsid w:val="00F07EED"/>
    <w:rsid w:val="00F1029E"/>
    <w:rsid w:val="00F10483"/>
    <w:rsid w:val="00F1103F"/>
    <w:rsid w:val="00F118D6"/>
    <w:rsid w:val="00F12106"/>
    <w:rsid w:val="00F12120"/>
    <w:rsid w:val="00F123FC"/>
    <w:rsid w:val="00F1244C"/>
    <w:rsid w:val="00F125E0"/>
    <w:rsid w:val="00F12797"/>
    <w:rsid w:val="00F127A0"/>
    <w:rsid w:val="00F128E7"/>
    <w:rsid w:val="00F129CD"/>
    <w:rsid w:val="00F12A9F"/>
    <w:rsid w:val="00F12D7F"/>
    <w:rsid w:val="00F1350B"/>
    <w:rsid w:val="00F135B1"/>
    <w:rsid w:val="00F1364A"/>
    <w:rsid w:val="00F1388D"/>
    <w:rsid w:val="00F13B77"/>
    <w:rsid w:val="00F13C7F"/>
    <w:rsid w:val="00F13D7E"/>
    <w:rsid w:val="00F140F4"/>
    <w:rsid w:val="00F1456B"/>
    <w:rsid w:val="00F1459A"/>
    <w:rsid w:val="00F1467E"/>
    <w:rsid w:val="00F14901"/>
    <w:rsid w:val="00F151B0"/>
    <w:rsid w:val="00F152BE"/>
    <w:rsid w:val="00F153D2"/>
    <w:rsid w:val="00F15440"/>
    <w:rsid w:val="00F154AA"/>
    <w:rsid w:val="00F155FC"/>
    <w:rsid w:val="00F15A5A"/>
    <w:rsid w:val="00F15C00"/>
    <w:rsid w:val="00F15CC1"/>
    <w:rsid w:val="00F1607B"/>
    <w:rsid w:val="00F1615A"/>
    <w:rsid w:val="00F164F5"/>
    <w:rsid w:val="00F165A3"/>
    <w:rsid w:val="00F169D4"/>
    <w:rsid w:val="00F16BF3"/>
    <w:rsid w:val="00F17331"/>
    <w:rsid w:val="00F174B2"/>
    <w:rsid w:val="00F174D7"/>
    <w:rsid w:val="00F1767E"/>
    <w:rsid w:val="00F177CB"/>
    <w:rsid w:val="00F17852"/>
    <w:rsid w:val="00F17A3B"/>
    <w:rsid w:val="00F17A96"/>
    <w:rsid w:val="00F17EBE"/>
    <w:rsid w:val="00F200BD"/>
    <w:rsid w:val="00F20B28"/>
    <w:rsid w:val="00F20C1B"/>
    <w:rsid w:val="00F20F8B"/>
    <w:rsid w:val="00F21323"/>
    <w:rsid w:val="00F21474"/>
    <w:rsid w:val="00F21827"/>
    <w:rsid w:val="00F218EF"/>
    <w:rsid w:val="00F2199F"/>
    <w:rsid w:val="00F21DD8"/>
    <w:rsid w:val="00F21FEF"/>
    <w:rsid w:val="00F220EF"/>
    <w:rsid w:val="00F22220"/>
    <w:rsid w:val="00F222DE"/>
    <w:rsid w:val="00F2266B"/>
    <w:rsid w:val="00F226D2"/>
    <w:rsid w:val="00F22717"/>
    <w:rsid w:val="00F2287E"/>
    <w:rsid w:val="00F22DF9"/>
    <w:rsid w:val="00F23052"/>
    <w:rsid w:val="00F2312F"/>
    <w:rsid w:val="00F2328B"/>
    <w:rsid w:val="00F235BD"/>
    <w:rsid w:val="00F236F1"/>
    <w:rsid w:val="00F23971"/>
    <w:rsid w:val="00F23B2F"/>
    <w:rsid w:val="00F23BA5"/>
    <w:rsid w:val="00F24004"/>
    <w:rsid w:val="00F2464E"/>
    <w:rsid w:val="00F24836"/>
    <w:rsid w:val="00F249C1"/>
    <w:rsid w:val="00F24BE2"/>
    <w:rsid w:val="00F24D82"/>
    <w:rsid w:val="00F24F41"/>
    <w:rsid w:val="00F253B2"/>
    <w:rsid w:val="00F25554"/>
    <w:rsid w:val="00F2581A"/>
    <w:rsid w:val="00F25FAC"/>
    <w:rsid w:val="00F26042"/>
    <w:rsid w:val="00F260D2"/>
    <w:rsid w:val="00F2630D"/>
    <w:rsid w:val="00F26323"/>
    <w:rsid w:val="00F26369"/>
    <w:rsid w:val="00F265AF"/>
    <w:rsid w:val="00F26B16"/>
    <w:rsid w:val="00F26BBB"/>
    <w:rsid w:val="00F26F10"/>
    <w:rsid w:val="00F27271"/>
    <w:rsid w:val="00F275F3"/>
    <w:rsid w:val="00F2795E"/>
    <w:rsid w:val="00F279E7"/>
    <w:rsid w:val="00F27CF5"/>
    <w:rsid w:val="00F27DE7"/>
    <w:rsid w:val="00F301F9"/>
    <w:rsid w:val="00F30383"/>
    <w:rsid w:val="00F30473"/>
    <w:rsid w:val="00F30674"/>
    <w:rsid w:val="00F3084E"/>
    <w:rsid w:val="00F30871"/>
    <w:rsid w:val="00F308C3"/>
    <w:rsid w:val="00F30907"/>
    <w:rsid w:val="00F30A8D"/>
    <w:rsid w:val="00F30ADE"/>
    <w:rsid w:val="00F31141"/>
    <w:rsid w:val="00F311D9"/>
    <w:rsid w:val="00F314D5"/>
    <w:rsid w:val="00F3160E"/>
    <w:rsid w:val="00F3197C"/>
    <w:rsid w:val="00F31C1D"/>
    <w:rsid w:val="00F31CF8"/>
    <w:rsid w:val="00F31D18"/>
    <w:rsid w:val="00F31E9C"/>
    <w:rsid w:val="00F322A7"/>
    <w:rsid w:val="00F323E2"/>
    <w:rsid w:val="00F324C6"/>
    <w:rsid w:val="00F3252C"/>
    <w:rsid w:val="00F32875"/>
    <w:rsid w:val="00F32B8D"/>
    <w:rsid w:val="00F32C3C"/>
    <w:rsid w:val="00F32F78"/>
    <w:rsid w:val="00F32FE3"/>
    <w:rsid w:val="00F33246"/>
    <w:rsid w:val="00F3364D"/>
    <w:rsid w:val="00F3370E"/>
    <w:rsid w:val="00F3378A"/>
    <w:rsid w:val="00F3379D"/>
    <w:rsid w:val="00F337FB"/>
    <w:rsid w:val="00F33885"/>
    <w:rsid w:val="00F338E8"/>
    <w:rsid w:val="00F33BA0"/>
    <w:rsid w:val="00F33D7C"/>
    <w:rsid w:val="00F3408D"/>
    <w:rsid w:val="00F346E7"/>
    <w:rsid w:val="00F349A8"/>
    <w:rsid w:val="00F35163"/>
    <w:rsid w:val="00F35888"/>
    <w:rsid w:val="00F3591E"/>
    <w:rsid w:val="00F35FEE"/>
    <w:rsid w:val="00F36136"/>
    <w:rsid w:val="00F361A7"/>
    <w:rsid w:val="00F361D7"/>
    <w:rsid w:val="00F36698"/>
    <w:rsid w:val="00F36A85"/>
    <w:rsid w:val="00F36F27"/>
    <w:rsid w:val="00F371E8"/>
    <w:rsid w:val="00F3755F"/>
    <w:rsid w:val="00F37B9E"/>
    <w:rsid w:val="00F37BDC"/>
    <w:rsid w:val="00F40049"/>
    <w:rsid w:val="00F400D3"/>
    <w:rsid w:val="00F40178"/>
    <w:rsid w:val="00F40224"/>
    <w:rsid w:val="00F407B4"/>
    <w:rsid w:val="00F40996"/>
    <w:rsid w:val="00F409EB"/>
    <w:rsid w:val="00F412CE"/>
    <w:rsid w:val="00F41474"/>
    <w:rsid w:val="00F41692"/>
    <w:rsid w:val="00F41BFE"/>
    <w:rsid w:val="00F41C46"/>
    <w:rsid w:val="00F41D5E"/>
    <w:rsid w:val="00F41D96"/>
    <w:rsid w:val="00F42577"/>
    <w:rsid w:val="00F426C6"/>
    <w:rsid w:val="00F42881"/>
    <w:rsid w:val="00F428E2"/>
    <w:rsid w:val="00F429A2"/>
    <w:rsid w:val="00F42B36"/>
    <w:rsid w:val="00F42B3F"/>
    <w:rsid w:val="00F42B8C"/>
    <w:rsid w:val="00F42C61"/>
    <w:rsid w:val="00F42CB7"/>
    <w:rsid w:val="00F42E7D"/>
    <w:rsid w:val="00F43E3B"/>
    <w:rsid w:val="00F44113"/>
    <w:rsid w:val="00F44508"/>
    <w:rsid w:val="00F4458A"/>
    <w:rsid w:val="00F449AF"/>
    <w:rsid w:val="00F44D4E"/>
    <w:rsid w:val="00F458D1"/>
    <w:rsid w:val="00F4590F"/>
    <w:rsid w:val="00F45958"/>
    <w:rsid w:val="00F45996"/>
    <w:rsid w:val="00F45A62"/>
    <w:rsid w:val="00F45AD1"/>
    <w:rsid w:val="00F45E90"/>
    <w:rsid w:val="00F45F52"/>
    <w:rsid w:val="00F46261"/>
    <w:rsid w:val="00F464AF"/>
    <w:rsid w:val="00F465CE"/>
    <w:rsid w:val="00F465E9"/>
    <w:rsid w:val="00F46600"/>
    <w:rsid w:val="00F469E0"/>
    <w:rsid w:val="00F46D3A"/>
    <w:rsid w:val="00F46DF1"/>
    <w:rsid w:val="00F47101"/>
    <w:rsid w:val="00F4726A"/>
    <w:rsid w:val="00F47393"/>
    <w:rsid w:val="00F47462"/>
    <w:rsid w:val="00F478E4"/>
    <w:rsid w:val="00F479D8"/>
    <w:rsid w:val="00F47CA2"/>
    <w:rsid w:val="00F47EC1"/>
    <w:rsid w:val="00F47F2E"/>
    <w:rsid w:val="00F5000E"/>
    <w:rsid w:val="00F502C4"/>
    <w:rsid w:val="00F50384"/>
    <w:rsid w:val="00F50DC3"/>
    <w:rsid w:val="00F50FAB"/>
    <w:rsid w:val="00F50FE7"/>
    <w:rsid w:val="00F51320"/>
    <w:rsid w:val="00F5136B"/>
    <w:rsid w:val="00F51486"/>
    <w:rsid w:val="00F517E6"/>
    <w:rsid w:val="00F51DA7"/>
    <w:rsid w:val="00F525A7"/>
    <w:rsid w:val="00F52CC6"/>
    <w:rsid w:val="00F5315C"/>
    <w:rsid w:val="00F5342B"/>
    <w:rsid w:val="00F534B9"/>
    <w:rsid w:val="00F535CE"/>
    <w:rsid w:val="00F53805"/>
    <w:rsid w:val="00F53A6E"/>
    <w:rsid w:val="00F53F2E"/>
    <w:rsid w:val="00F54042"/>
    <w:rsid w:val="00F54054"/>
    <w:rsid w:val="00F54158"/>
    <w:rsid w:val="00F541B5"/>
    <w:rsid w:val="00F542B7"/>
    <w:rsid w:val="00F5431F"/>
    <w:rsid w:val="00F5438C"/>
    <w:rsid w:val="00F5487A"/>
    <w:rsid w:val="00F54D4A"/>
    <w:rsid w:val="00F5520A"/>
    <w:rsid w:val="00F55276"/>
    <w:rsid w:val="00F558B8"/>
    <w:rsid w:val="00F558F9"/>
    <w:rsid w:val="00F55972"/>
    <w:rsid w:val="00F55AC9"/>
    <w:rsid w:val="00F55DC2"/>
    <w:rsid w:val="00F55F13"/>
    <w:rsid w:val="00F55FED"/>
    <w:rsid w:val="00F56270"/>
    <w:rsid w:val="00F56453"/>
    <w:rsid w:val="00F565AB"/>
    <w:rsid w:val="00F5670B"/>
    <w:rsid w:val="00F56744"/>
    <w:rsid w:val="00F56C3F"/>
    <w:rsid w:val="00F56E43"/>
    <w:rsid w:val="00F56E70"/>
    <w:rsid w:val="00F56ED3"/>
    <w:rsid w:val="00F57104"/>
    <w:rsid w:val="00F57332"/>
    <w:rsid w:val="00F57501"/>
    <w:rsid w:val="00F57569"/>
    <w:rsid w:val="00F57733"/>
    <w:rsid w:val="00F57766"/>
    <w:rsid w:val="00F57798"/>
    <w:rsid w:val="00F57A46"/>
    <w:rsid w:val="00F57F63"/>
    <w:rsid w:val="00F600AB"/>
    <w:rsid w:val="00F60234"/>
    <w:rsid w:val="00F6081F"/>
    <w:rsid w:val="00F60EA9"/>
    <w:rsid w:val="00F61397"/>
    <w:rsid w:val="00F613C8"/>
    <w:rsid w:val="00F62540"/>
    <w:rsid w:val="00F6264C"/>
    <w:rsid w:val="00F627F4"/>
    <w:rsid w:val="00F628C9"/>
    <w:rsid w:val="00F62B5C"/>
    <w:rsid w:val="00F6330D"/>
    <w:rsid w:val="00F633CB"/>
    <w:rsid w:val="00F635E4"/>
    <w:rsid w:val="00F63AFC"/>
    <w:rsid w:val="00F63B80"/>
    <w:rsid w:val="00F63E49"/>
    <w:rsid w:val="00F6422A"/>
    <w:rsid w:val="00F643DE"/>
    <w:rsid w:val="00F64524"/>
    <w:rsid w:val="00F645E9"/>
    <w:rsid w:val="00F6464A"/>
    <w:rsid w:val="00F6475F"/>
    <w:rsid w:val="00F64D99"/>
    <w:rsid w:val="00F651E0"/>
    <w:rsid w:val="00F65369"/>
    <w:rsid w:val="00F654BE"/>
    <w:rsid w:val="00F654F9"/>
    <w:rsid w:val="00F65F0D"/>
    <w:rsid w:val="00F66155"/>
    <w:rsid w:val="00F66185"/>
    <w:rsid w:val="00F664BB"/>
    <w:rsid w:val="00F66A77"/>
    <w:rsid w:val="00F66B5F"/>
    <w:rsid w:val="00F6777E"/>
    <w:rsid w:val="00F679C1"/>
    <w:rsid w:val="00F67B19"/>
    <w:rsid w:val="00F67CC6"/>
    <w:rsid w:val="00F67D87"/>
    <w:rsid w:val="00F67DC2"/>
    <w:rsid w:val="00F67E18"/>
    <w:rsid w:val="00F701E8"/>
    <w:rsid w:val="00F70427"/>
    <w:rsid w:val="00F705B4"/>
    <w:rsid w:val="00F70802"/>
    <w:rsid w:val="00F70961"/>
    <w:rsid w:val="00F70F6F"/>
    <w:rsid w:val="00F711A9"/>
    <w:rsid w:val="00F713E8"/>
    <w:rsid w:val="00F718BF"/>
    <w:rsid w:val="00F719F1"/>
    <w:rsid w:val="00F7207C"/>
    <w:rsid w:val="00F7232A"/>
    <w:rsid w:val="00F72428"/>
    <w:rsid w:val="00F725F8"/>
    <w:rsid w:val="00F72753"/>
    <w:rsid w:val="00F72791"/>
    <w:rsid w:val="00F72851"/>
    <w:rsid w:val="00F72879"/>
    <w:rsid w:val="00F72AA5"/>
    <w:rsid w:val="00F72E65"/>
    <w:rsid w:val="00F73435"/>
    <w:rsid w:val="00F73990"/>
    <w:rsid w:val="00F73B0A"/>
    <w:rsid w:val="00F74045"/>
    <w:rsid w:val="00F74D9B"/>
    <w:rsid w:val="00F74ED4"/>
    <w:rsid w:val="00F7525C"/>
    <w:rsid w:val="00F7592C"/>
    <w:rsid w:val="00F76172"/>
    <w:rsid w:val="00F761F9"/>
    <w:rsid w:val="00F7679B"/>
    <w:rsid w:val="00F76BCF"/>
    <w:rsid w:val="00F76CF9"/>
    <w:rsid w:val="00F771D6"/>
    <w:rsid w:val="00F77422"/>
    <w:rsid w:val="00F77961"/>
    <w:rsid w:val="00F8006D"/>
    <w:rsid w:val="00F8013E"/>
    <w:rsid w:val="00F80276"/>
    <w:rsid w:val="00F80936"/>
    <w:rsid w:val="00F80B32"/>
    <w:rsid w:val="00F80BAA"/>
    <w:rsid w:val="00F80D15"/>
    <w:rsid w:val="00F8133F"/>
    <w:rsid w:val="00F81484"/>
    <w:rsid w:val="00F817AB"/>
    <w:rsid w:val="00F81CB4"/>
    <w:rsid w:val="00F823BB"/>
    <w:rsid w:val="00F8280A"/>
    <w:rsid w:val="00F829A0"/>
    <w:rsid w:val="00F82AC0"/>
    <w:rsid w:val="00F82AD9"/>
    <w:rsid w:val="00F82F09"/>
    <w:rsid w:val="00F82F11"/>
    <w:rsid w:val="00F82F75"/>
    <w:rsid w:val="00F8319F"/>
    <w:rsid w:val="00F83455"/>
    <w:rsid w:val="00F83818"/>
    <w:rsid w:val="00F838D6"/>
    <w:rsid w:val="00F83D5B"/>
    <w:rsid w:val="00F84956"/>
    <w:rsid w:val="00F84B4F"/>
    <w:rsid w:val="00F84BEF"/>
    <w:rsid w:val="00F84D4A"/>
    <w:rsid w:val="00F84DE6"/>
    <w:rsid w:val="00F84EA3"/>
    <w:rsid w:val="00F85514"/>
    <w:rsid w:val="00F85D82"/>
    <w:rsid w:val="00F85E1D"/>
    <w:rsid w:val="00F85FCF"/>
    <w:rsid w:val="00F864F3"/>
    <w:rsid w:val="00F8658A"/>
    <w:rsid w:val="00F86CF3"/>
    <w:rsid w:val="00F86DE0"/>
    <w:rsid w:val="00F874A5"/>
    <w:rsid w:val="00F876A5"/>
    <w:rsid w:val="00F87D02"/>
    <w:rsid w:val="00F87F7A"/>
    <w:rsid w:val="00F9056E"/>
    <w:rsid w:val="00F90618"/>
    <w:rsid w:val="00F90ABB"/>
    <w:rsid w:val="00F90CB5"/>
    <w:rsid w:val="00F90EF0"/>
    <w:rsid w:val="00F910B9"/>
    <w:rsid w:val="00F91308"/>
    <w:rsid w:val="00F91560"/>
    <w:rsid w:val="00F917D9"/>
    <w:rsid w:val="00F91C95"/>
    <w:rsid w:val="00F924D7"/>
    <w:rsid w:val="00F92F78"/>
    <w:rsid w:val="00F9316D"/>
    <w:rsid w:val="00F931AA"/>
    <w:rsid w:val="00F932C1"/>
    <w:rsid w:val="00F93522"/>
    <w:rsid w:val="00F93634"/>
    <w:rsid w:val="00F936D4"/>
    <w:rsid w:val="00F9395B"/>
    <w:rsid w:val="00F93C2B"/>
    <w:rsid w:val="00F93D55"/>
    <w:rsid w:val="00F93E07"/>
    <w:rsid w:val="00F93FE7"/>
    <w:rsid w:val="00F93FFF"/>
    <w:rsid w:val="00F94080"/>
    <w:rsid w:val="00F940E5"/>
    <w:rsid w:val="00F94119"/>
    <w:rsid w:val="00F94247"/>
    <w:rsid w:val="00F94336"/>
    <w:rsid w:val="00F94348"/>
    <w:rsid w:val="00F94C7F"/>
    <w:rsid w:val="00F94CF1"/>
    <w:rsid w:val="00F94EEB"/>
    <w:rsid w:val="00F95071"/>
    <w:rsid w:val="00F9549D"/>
    <w:rsid w:val="00F9563A"/>
    <w:rsid w:val="00F95880"/>
    <w:rsid w:val="00F95BE4"/>
    <w:rsid w:val="00F95C07"/>
    <w:rsid w:val="00F95D8E"/>
    <w:rsid w:val="00F96312"/>
    <w:rsid w:val="00F96BE1"/>
    <w:rsid w:val="00F96CCC"/>
    <w:rsid w:val="00F96E06"/>
    <w:rsid w:val="00F96FC5"/>
    <w:rsid w:val="00F972A0"/>
    <w:rsid w:val="00F97337"/>
    <w:rsid w:val="00F974E6"/>
    <w:rsid w:val="00F974F9"/>
    <w:rsid w:val="00F97538"/>
    <w:rsid w:val="00F97759"/>
    <w:rsid w:val="00F97897"/>
    <w:rsid w:val="00F97B76"/>
    <w:rsid w:val="00F97BEF"/>
    <w:rsid w:val="00F97E24"/>
    <w:rsid w:val="00FA0441"/>
    <w:rsid w:val="00FA0466"/>
    <w:rsid w:val="00FA049A"/>
    <w:rsid w:val="00FA076F"/>
    <w:rsid w:val="00FA1051"/>
    <w:rsid w:val="00FA194B"/>
    <w:rsid w:val="00FA1CEA"/>
    <w:rsid w:val="00FA2085"/>
    <w:rsid w:val="00FA2147"/>
    <w:rsid w:val="00FA23B6"/>
    <w:rsid w:val="00FA2442"/>
    <w:rsid w:val="00FA27EE"/>
    <w:rsid w:val="00FA2801"/>
    <w:rsid w:val="00FA2934"/>
    <w:rsid w:val="00FA2CBD"/>
    <w:rsid w:val="00FA34B6"/>
    <w:rsid w:val="00FA3973"/>
    <w:rsid w:val="00FA39C2"/>
    <w:rsid w:val="00FA48AD"/>
    <w:rsid w:val="00FA4927"/>
    <w:rsid w:val="00FA4EF1"/>
    <w:rsid w:val="00FA5149"/>
    <w:rsid w:val="00FA5368"/>
    <w:rsid w:val="00FA567A"/>
    <w:rsid w:val="00FA5C9D"/>
    <w:rsid w:val="00FA5D08"/>
    <w:rsid w:val="00FA5F67"/>
    <w:rsid w:val="00FA6013"/>
    <w:rsid w:val="00FA645C"/>
    <w:rsid w:val="00FA6476"/>
    <w:rsid w:val="00FA6837"/>
    <w:rsid w:val="00FA6BCA"/>
    <w:rsid w:val="00FA7316"/>
    <w:rsid w:val="00FA74ED"/>
    <w:rsid w:val="00FA77C5"/>
    <w:rsid w:val="00FA79CA"/>
    <w:rsid w:val="00FA7A2A"/>
    <w:rsid w:val="00FA7B43"/>
    <w:rsid w:val="00FA7E97"/>
    <w:rsid w:val="00FA7FBB"/>
    <w:rsid w:val="00FA7FD6"/>
    <w:rsid w:val="00FB066F"/>
    <w:rsid w:val="00FB06BC"/>
    <w:rsid w:val="00FB090E"/>
    <w:rsid w:val="00FB0A09"/>
    <w:rsid w:val="00FB0A54"/>
    <w:rsid w:val="00FB0D8A"/>
    <w:rsid w:val="00FB0D8F"/>
    <w:rsid w:val="00FB1407"/>
    <w:rsid w:val="00FB1748"/>
    <w:rsid w:val="00FB1750"/>
    <w:rsid w:val="00FB1BB1"/>
    <w:rsid w:val="00FB1E7E"/>
    <w:rsid w:val="00FB1EB9"/>
    <w:rsid w:val="00FB22F8"/>
    <w:rsid w:val="00FB25E9"/>
    <w:rsid w:val="00FB26F6"/>
    <w:rsid w:val="00FB2BB7"/>
    <w:rsid w:val="00FB2D07"/>
    <w:rsid w:val="00FB348A"/>
    <w:rsid w:val="00FB3973"/>
    <w:rsid w:val="00FB3983"/>
    <w:rsid w:val="00FB3A02"/>
    <w:rsid w:val="00FB3AB9"/>
    <w:rsid w:val="00FB3B12"/>
    <w:rsid w:val="00FB3FFB"/>
    <w:rsid w:val="00FB4040"/>
    <w:rsid w:val="00FB41B4"/>
    <w:rsid w:val="00FB436A"/>
    <w:rsid w:val="00FB4A0F"/>
    <w:rsid w:val="00FB4B6F"/>
    <w:rsid w:val="00FB51D0"/>
    <w:rsid w:val="00FB53A0"/>
    <w:rsid w:val="00FB5B3A"/>
    <w:rsid w:val="00FB6735"/>
    <w:rsid w:val="00FB6918"/>
    <w:rsid w:val="00FB6A36"/>
    <w:rsid w:val="00FB6BD7"/>
    <w:rsid w:val="00FB6D29"/>
    <w:rsid w:val="00FB6D71"/>
    <w:rsid w:val="00FB6E08"/>
    <w:rsid w:val="00FB70D0"/>
    <w:rsid w:val="00FB711A"/>
    <w:rsid w:val="00FB7908"/>
    <w:rsid w:val="00FB7A7F"/>
    <w:rsid w:val="00FB7B30"/>
    <w:rsid w:val="00FB7BF3"/>
    <w:rsid w:val="00FB7C49"/>
    <w:rsid w:val="00FB7C95"/>
    <w:rsid w:val="00FB7FEF"/>
    <w:rsid w:val="00FC0514"/>
    <w:rsid w:val="00FC053F"/>
    <w:rsid w:val="00FC064E"/>
    <w:rsid w:val="00FC0A65"/>
    <w:rsid w:val="00FC0B1D"/>
    <w:rsid w:val="00FC0E5C"/>
    <w:rsid w:val="00FC0FAC"/>
    <w:rsid w:val="00FC11FA"/>
    <w:rsid w:val="00FC19DD"/>
    <w:rsid w:val="00FC1C29"/>
    <w:rsid w:val="00FC233C"/>
    <w:rsid w:val="00FC26B7"/>
    <w:rsid w:val="00FC26DF"/>
    <w:rsid w:val="00FC28E5"/>
    <w:rsid w:val="00FC2EC1"/>
    <w:rsid w:val="00FC3511"/>
    <w:rsid w:val="00FC3A0B"/>
    <w:rsid w:val="00FC3AE4"/>
    <w:rsid w:val="00FC3CF8"/>
    <w:rsid w:val="00FC3DD8"/>
    <w:rsid w:val="00FC3FEC"/>
    <w:rsid w:val="00FC40AC"/>
    <w:rsid w:val="00FC40DD"/>
    <w:rsid w:val="00FC4195"/>
    <w:rsid w:val="00FC4848"/>
    <w:rsid w:val="00FC4FB8"/>
    <w:rsid w:val="00FC504A"/>
    <w:rsid w:val="00FC509B"/>
    <w:rsid w:val="00FC59B3"/>
    <w:rsid w:val="00FC5E3C"/>
    <w:rsid w:val="00FC60FF"/>
    <w:rsid w:val="00FC6357"/>
    <w:rsid w:val="00FC6693"/>
    <w:rsid w:val="00FC673A"/>
    <w:rsid w:val="00FC68FD"/>
    <w:rsid w:val="00FC6C07"/>
    <w:rsid w:val="00FC6EE3"/>
    <w:rsid w:val="00FC7176"/>
    <w:rsid w:val="00FC724C"/>
    <w:rsid w:val="00FC72ED"/>
    <w:rsid w:val="00FC7388"/>
    <w:rsid w:val="00FC75AE"/>
    <w:rsid w:val="00FC7649"/>
    <w:rsid w:val="00FC7E59"/>
    <w:rsid w:val="00FC7F38"/>
    <w:rsid w:val="00FD0203"/>
    <w:rsid w:val="00FD02FE"/>
    <w:rsid w:val="00FD0452"/>
    <w:rsid w:val="00FD06C7"/>
    <w:rsid w:val="00FD0BF6"/>
    <w:rsid w:val="00FD1299"/>
    <w:rsid w:val="00FD142B"/>
    <w:rsid w:val="00FD19BB"/>
    <w:rsid w:val="00FD1A35"/>
    <w:rsid w:val="00FD248B"/>
    <w:rsid w:val="00FD258B"/>
    <w:rsid w:val="00FD25A8"/>
    <w:rsid w:val="00FD297B"/>
    <w:rsid w:val="00FD2BE5"/>
    <w:rsid w:val="00FD2CA1"/>
    <w:rsid w:val="00FD2ECB"/>
    <w:rsid w:val="00FD3099"/>
    <w:rsid w:val="00FD3382"/>
    <w:rsid w:val="00FD33BB"/>
    <w:rsid w:val="00FD34E9"/>
    <w:rsid w:val="00FD4302"/>
    <w:rsid w:val="00FD4603"/>
    <w:rsid w:val="00FD482F"/>
    <w:rsid w:val="00FD49C5"/>
    <w:rsid w:val="00FD4A18"/>
    <w:rsid w:val="00FD4E69"/>
    <w:rsid w:val="00FD50FD"/>
    <w:rsid w:val="00FD5206"/>
    <w:rsid w:val="00FD537B"/>
    <w:rsid w:val="00FD5CAD"/>
    <w:rsid w:val="00FD5EE5"/>
    <w:rsid w:val="00FD613A"/>
    <w:rsid w:val="00FD6363"/>
    <w:rsid w:val="00FD63E8"/>
    <w:rsid w:val="00FD68CC"/>
    <w:rsid w:val="00FD6B06"/>
    <w:rsid w:val="00FD6E26"/>
    <w:rsid w:val="00FD702F"/>
    <w:rsid w:val="00FD7470"/>
    <w:rsid w:val="00FD74B1"/>
    <w:rsid w:val="00FD7DB7"/>
    <w:rsid w:val="00FD7E28"/>
    <w:rsid w:val="00FE0232"/>
    <w:rsid w:val="00FE02E0"/>
    <w:rsid w:val="00FE0303"/>
    <w:rsid w:val="00FE0824"/>
    <w:rsid w:val="00FE08EF"/>
    <w:rsid w:val="00FE0AC7"/>
    <w:rsid w:val="00FE0B60"/>
    <w:rsid w:val="00FE0CB1"/>
    <w:rsid w:val="00FE0E3D"/>
    <w:rsid w:val="00FE0EA6"/>
    <w:rsid w:val="00FE0F71"/>
    <w:rsid w:val="00FE1555"/>
    <w:rsid w:val="00FE1623"/>
    <w:rsid w:val="00FE1955"/>
    <w:rsid w:val="00FE1B9B"/>
    <w:rsid w:val="00FE2140"/>
    <w:rsid w:val="00FE28AC"/>
    <w:rsid w:val="00FE2B27"/>
    <w:rsid w:val="00FE2EB6"/>
    <w:rsid w:val="00FE2F8C"/>
    <w:rsid w:val="00FE3264"/>
    <w:rsid w:val="00FE3296"/>
    <w:rsid w:val="00FE33F4"/>
    <w:rsid w:val="00FE34C6"/>
    <w:rsid w:val="00FE36AB"/>
    <w:rsid w:val="00FE36F8"/>
    <w:rsid w:val="00FE394C"/>
    <w:rsid w:val="00FE3B4C"/>
    <w:rsid w:val="00FE3D9D"/>
    <w:rsid w:val="00FE3E00"/>
    <w:rsid w:val="00FE3F6A"/>
    <w:rsid w:val="00FE49B7"/>
    <w:rsid w:val="00FE4D10"/>
    <w:rsid w:val="00FE50BD"/>
    <w:rsid w:val="00FE5435"/>
    <w:rsid w:val="00FE54B5"/>
    <w:rsid w:val="00FE565A"/>
    <w:rsid w:val="00FE5668"/>
    <w:rsid w:val="00FE5B25"/>
    <w:rsid w:val="00FE5F74"/>
    <w:rsid w:val="00FE5FFC"/>
    <w:rsid w:val="00FE6044"/>
    <w:rsid w:val="00FE6287"/>
    <w:rsid w:val="00FE6310"/>
    <w:rsid w:val="00FE6364"/>
    <w:rsid w:val="00FE661A"/>
    <w:rsid w:val="00FE69F1"/>
    <w:rsid w:val="00FE7207"/>
    <w:rsid w:val="00FE739E"/>
    <w:rsid w:val="00FE79BA"/>
    <w:rsid w:val="00FE7AC3"/>
    <w:rsid w:val="00FE7E7B"/>
    <w:rsid w:val="00FE7F56"/>
    <w:rsid w:val="00FF0178"/>
    <w:rsid w:val="00FF057B"/>
    <w:rsid w:val="00FF05EE"/>
    <w:rsid w:val="00FF0C99"/>
    <w:rsid w:val="00FF0D6C"/>
    <w:rsid w:val="00FF0E31"/>
    <w:rsid w:val="00FF0F59"/>
    <w:rsid w:val="00FF0F5C"/>
    <w:rsid w:val="00FF1046"/>
    <w:rsid w:val="00FF13B1"/>
    <w:rsid w:val="00FF13EC"/>
    <w:rsid w:val="00FF13F7"/>
    <w:rsid w:val="00FF1775"/>
    <w:rsid w:val="00FF1975"/>
    <w:rsid w:val="00FF1A58"/>
    <w:rsid w:val="00FF1CA0"/>
    <w:rsid w:val="00FF1CF1"/>
    <w:rsid w:val="00FF1D45"/>
    <w:rsid w:val="00FF1FDA"/>
    <w:rsid w:val="00FF20DE"/>
    <w:rsid w:val="00FF21BC"/>
    <w:rsid w:val="00FF2716"/>
    <w:rsid w:val="00FF2E85"/>
    <w:rsid w:val="00FF2F37"/>
    <w:rsid w:val="00FF315E"/>
    <w:rsid w:val="00FF34BF"/>
    <w:rsid w:val="00FF36FA"/>
    <w:rsid w:val="00FF3754"/>
    <w:rsid w:val="00FF3853"/>
    <w:rsid w:val="00FF3B65"/>
    <w:rsid w:val="00FF3E2C"/>
    <w:rsid w:val="00FF3E3B"/>
    <w:rsid w:val="00FF41EB"/>
    <w:rsid w:val="00FF42A0"/>
    <w:rsid w:val="00FF4FEB"/>
    <w:rsid w:val="00FF50D8"/>
    <w:rsid w:val="00FF545F"/>
    <w:rsid w:val="00FF54D7"/>
    <w:rsid w:val="00FF5D49"/>
    <w:rsid w:val="00FF6030"/>
    <w:rsid w:val="00FF613A"/>
    <w:rsid w:val="00FF6E5A"/>
    <w:rsid w:val="00FF718D"/>
    <w:rsid w:val="00FF71F1"/>
    <w:rsid w:val="00FF7230"/>
    <w:rsid w:val="00FF7659"/>
    <w:rsid w:val="00FF7A6E"/>
    <w:rsid w:val="00FF7D1C"/>
    <w:rsid w:val="00FF7F6E"/>
    <w:rsid w:val="010B0A36"/>
    <w:rsid w:val="01901F10"/>
    <w:rsid w:val="01C462F7"/>
    <w:rsid w:val="02DD6A4D"/>
    <w:rsid w:val="03F351FE"/>
    <w:rsid w:val="04081761"/>
    <w:rsid w:val="045A6D1F"/>
    <w:rsid w:val="04815F75"/>
    <w:rsid w:val="04B241F2"/>
    <w:rsid w:val="055B3806"/>
    <w:rsid w:val="068655DC"/>
    <w:rsid w:val="06E25FFD"/>
    <w:rsid w:val="07092F2A"/>
    <w:rsid w:val="07D9208C"/>
    <w:rsid w:val="0A474359"/>
    <w:rsid w:val="0C7875A7"/>
    <w:rsid w:val="0CC056BC"/>
    <w:rsid w:val="0CFD016F"/>
    <w:rsid w:val="0D0B3B44"/>
    <w:rsid w:val="0D197B03"/>
    <w:rsid w:val="0D611BD6"/>
    <w:rsid w:val="112137C2"/>
    <w:rsid w:val="124C5B98"/>
    <w:rsid w:val="12747CB6"/>
    <w:rsid w:val="131C4512"/>
    <w:rsid w:val="146C54F4"/>
    <w:rsid w:val="159F4555"/>
    <w:rsid w:val="15EA3292"/>
    <w:rsid w:val="168C7D15"/>
    <w:rsid w:val="176A716C"/>
    <w:rsid w:val="17880B79"/>
    <w:rsid w:val="18093FB6"/>
    <w:rsid w:val="18F07B29"/>
    <w:rsid w:val="198023C9"/>
    <w:rsid w:val="19BD4B63"/>
    <w:rsid w:val="1A4C6D72"/>
    <w:rsid w:val="1ABA46D4"/>
    <w:rsid w:val="1ADF3E72"/>
    <w:rsid w:val="1C3D380E"/>
    <w:rsid w:val="1C9E6DE6"/>
    <w:rsid w:val="1CAE6340"/>
    <w:rsid w:val="1D6A0633"/>
    <w:rsid w:val="1D7F41DC"/>
    <w:rsid w:val="1D9A07EC"/>
    <w:rsid w:val="1DBD2C8F"/>
    <w:rsid w:val="1E223328"/>
    <w:rsid w:val="1E756E6B"/>
    <w:rsid w:val="1F750731"/>
    <w:rsid w:val="20446485"/>
    <w:rsid w:val="226305AB"/>
    <w:rsid w:val="227B7EC3"/>
    <w:rsid w:val="22C771D8"/>
    <w:rsid w:val="235B16A3"/>
    <w:rsid w:val="243D3026"/>
    <w:rsid w:val="2680091C"/>
    <w:rsid w:val="26CC3CAB"/>
    <w:rsid w:val="26FC2FE3"/>
    <w:rsid w:val="28906A06"/>
    <w:rsid w:val="29F37C02"/>
    <w:rsid w:val="2A9B5FC0"/>
    <w:rsid w:val="2AC336B2"/>
    <w:rsid w:val="2B8E7641"/>
    <w:rsid w:val="2E2212CA"/>
    <w:rsid w:val="2E721ADB"/>
    <w:rsid w:val="2E8C5F2F"/>
    <w:rsid w:val="2F4003B3"/>
    <w:rsid w:val="2F6F7D2B"/>
    <w:rsid w:val="302964DB"/>
    <w:rsid w:val="319F0414"/>
    <w:rsid w:val="33A000DF"/>
    <w:rsid w:val="34C93A39"/>
    <w:rsid w:val="35464B00"/>
    <w:rsid w:val="35472BB0"/>
    <w:rsid w:val="35D0599E"/>
    <w:rsid w:val="35E41E03"/>
    <w:rsid w:val="36831583"/>
    <w:rsid w:val="36871E61"/>
    <w:rsid w:val="36B83379"/>
    <w:rsid w:val="37915E2A"/>
    <w:rsid w:val="3881625E"/>
    <w:rsid w:val="39374787"/>
    <w:rsid w:val="39691347"/>
    <w:rsid w:val="396E581B"/>
    <w:rsid w:val="3A1E64BE"/>
    <w:rsid w:val="3B692A44"/>
    <w:rsid w:val="3D970405"/>
    <w:rsid w:val="3E245006"/>
    <w:rsid w:val="3E7F33BB"/>
    <w:rsid w:val="3ED100BA"/>
    <w:rsid w:val="3EF67B21"/>
    <w:rsid w:val="3F2A1772"/>
    <w:rsid w:val="40C37486"/>
    <w:rsid w:val="415962FA"/>
    <w:rsid w:val="41B2141F"/>
    <w:rsid w:val="423926A3"/>
    <w:rsid w:val="428D56EF"/>
    <w:rsid w:val="42A73B3F"/>
    <w:rsid w:val="42BD74C1"/>
    <w:rsid w:val="433B7B8F"/>
    <w:rsid w:val="444C3D3F"/>
    <w:rsid w:val="45380234"/>
    <w:rsid w:val="459C2AA4"/>
    <w:rsid w:val="45C70849"/>
    <w:rsid w:val="467F7B00"/>
    <w:rsid w:val="48F14EB5"/>
    <w:rsid w:val="495F478E"/>
    <w:rsid w:val="4C856040"/>
    <w:rsid w:val="4DBA7260"/>
    <w:rsid w:val="4EE5541C"/>
    <w:rsid w:val="4F033D6E"/>
    <w:rsid w:val="4FDF63AF"/>
    <w:rsid w:val="50CF3D2E"/>
    <w:rsid w:val="51163F3F"/>
    <w:rsid w:val="51990256"/>
    <w:rsid w:val="51EC581D"/>
    <w:rsid w:val="5240332F"/>
    <w:rsid w:val="525C119B"/>
    <w:rsid w:val="527C7481"/>
    <w:rsid w:val="53122C6C"/>
    <w:rsid w:val="53B65679"/>
    <w:rsid w:val="565B1309"/>
    <w:rsid w:val="566C1677"/>
    <w:rsid w:val="56755118"/>
    <w:rsid w:val="578649DB"/>
    <w:rsid w:val="589248B1"/>
    <w:rsid w:val="59582DB4"/>
    <w:rsid w:val="5A405C9C"/>
    <w:rsid w:val="5AA4685F"/>
    <w:rsid w:val="5C5F79C7"/>
    <w:rsid w:val="5E0A4129"/>
    <w:rsid w:val="5E8F7E99"/>
    <w:rsid w:val="5EE67ADF"/>
    <w:rsid w:val="5EFB333A"/>
    <w:rsid w:val="5F27114E"/>
    <w:rsid w:val="5F995DA3"/>
    <w:rsid w:val="5FC24003"/>
    <w:rsid w:val="607B7508"/>
    <w:rsid w:val="60980E01"/>
    <w:rsid w:val="60AD461A"/>
    <w:rsid w:val="60AE4F38"/>
    <w:rsid w:val="61AC2D0D"/>
    <w:rsid w:val="626544F2"/>
    <w:rsid w:val="62967272"/>
    <w:rsid w:val="62C33C83"/>
    <w:rsid w:val="62C91A55"/>
    <w:rsid w:val="638B6D53"/>
    <w:rsid w:val="63FE0C26"/>
    <w:rsid w:val="64E31996"/>
    <w:rsid w:val="65372F1C"/>
    <w:rsid w:val="66AC7D60"/>
    <w:rsid w:val="67003F6B"/>
    <w:rsid w:val="673A7C9B"/>
    <w:rsid w:val="67930DD8"/>
    <w:rsid w:val="67E7497F"/>
    <w:rsid w:val="67E75078"/>
    <w:rsid w:val="67F14BD6"/>
    <w:rsid w:val="687358FC"/>
    <w:rsid w:val="68B65AA7"/>
    <w:rsid w:val="6B586509"/>
    <w:rsid w:val="6C3E3329"/>
    <w:rsid w:val="6C487115"/>
    <w:rsid w:val="6C6F0015"/>
    <w:rsid w:val="6D065BD9"/>
    <w:rsid w:val="6E364F94"/>
    <w:rsid w:val="6E613203"/>
    <w:rsid w:val="6EF355C5"/>
    <w:rsid w:val="70403B9D"/>
    <w:rsid w:val="706F2877"/>
    <w:rsid w:val="70E37655"/>
    <w:rsid w:val="718524BB"/>
    <w:rsid w:val="71A46D2F"/>
    <w:rsid w:val="7349138D"/>
    <w:rsid w:val="73851E28"/>
    <w:rsid w:val="745413E9"/>
    <w:rsid w:val="75C736ED"/>
    <w:rsid w:val="77F65399"/>
    <w:rsid w:val="7869470D"/>
    <w:rsid w:val="798B7D41"/>
    <w:rsid w:val="7CF01DD4"/>
    <w:rsid w:val="7DD56578"/>
    <w:rsid w:val="7EC359BE"/>
    <w:rsid w:val="7EE752B0"/>
    <w:rsid w:val="7F383F65"/>
    <w:rsid w:val="7F5E434B"/>
    <w:rsid w:val="7F601E71"/>
    <w:rsid w:val="7F9542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fillcolor="white">
      <v:fill color="white"/>
    </o:shapedefaults>
    <o:shapelayout v:ext="edit">
      <o:idmap v:ext="edit" data="2"/>
    </o:shapelayout>
  </w:shapeDefaults>
  <w:decimalSymbol w:val="."/>
  <w:listSeparator w:val=","/>
  <w14:docId w14:val="1B37B9CA"/>
  <w14:defaultImageDpi w14:val="330"/>
  <w15:docId w15:val="{EA4A588B-305A-454A-992D-8D9BBDB5AD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header" w:qFormat="1"/>
    <w:lsdException w:name="footer" w:uiPriority="99" w:qFormat="1"/>
    <w:lsdException w:name="caption" w:semiHidden="1" w:unhideWhenUsed="1" w:qFormat="1"/>
    <w:lsdException w:name="Title" w:qFormat="1"/>
    <w:lsdException w:name="Default Paragraph Font" w:semiHidden="1" w:uiPriority="1" w:unhideWhenUsed="1"/>
    <w:lsdException w:name="Subtitle" w:qFormat="1"/>
    <w:lsdException w:name="Hyperlink" w:uiPriority="99"/>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uiPriority="99" w:unhideWhenUsed="1"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E38DB"/>
    <w:pPr>
      <w:widowControl w:val="0"/>
      <w:jc w:val="both"/>
    </w:pPr>
    <w:rPr>
      <w:kern w:val="2"/>
      <w:sz w:val="21"/>
      <w:szCs w:val="24"/>
    </w:rPr>
  </w:style>
  <w:style w:type="paragraph" w:styleId="1">
    <w:name w:val="heading 1"/>
    <w:basedOn w:val="a"/>
    <w:next w:val="a"/>
    <w:uiPriority w:val="9"/>
    <w:qFormat/>
    <w:pPr>
      <w:keepNext/>
      <w:spacing w:afterLines="100" w:after="100" w:line="360" w:lineRule="auto"/>
      <w:jc w:val="center"/>
      <w:outlineLvl w:val="0"/>
    </w:pPr>
    <w:rPr>
      <w:rFonts w:eastAsia="黑体"/>
      <w:bCs/>
      <w:kern w:val="32"/>
      <w:sz w:val="30"/>
      <w:szCs w:val="32"/>
    </w:rPr>
  </w:style>
  <w:style w:type="paragraph" w:styleId="3">
    <w:name w:val="heading 3"/>
    <w:basedOn w:val="a"/>
    <w:next w:val="a"/>
    <w:link w:val="30"/>
    <w:semiHidden/>
    <w:unhideWhenUsed/>
    <w:qFormat/>
    <w:rsid w:val="005373E4"/>
    <w:pPr>
      <w:keepNext/>
      <w:keepLines/>
      <w:spacing w:before="260" w:after="260" w:line="416" w:lineRule="auto"/>
      <w:outlineLvl w:val="2"/>
    </w:pPr>
    <w:rPr>
      <w:b/>
      <w:bCs/>
      <w:sz w:val="32"/>
      <w:szCs w:val="32"/>
    </w:rPr>
  </w:style>
  <w:style w:type="paragraph" w:styleId="4">
    <w:name w:val="heading 4"/>
    <w:basedOn w:val="a"/>
    <w:next w:val="a"/>
    <w:link w:val="40"/>
    <w:semiHidden/>
    <w:unhideWhenUsed/>
    <w:qFormat/>
    <w:rsid w:val="007E38D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qFormat/>
    <w:rsid w:val="00031696"/>
    <w:pPr>
      <w:ind w:leftChars="400" w:left="840"/>
    </w:pPr>
    <w:rPr>
      <w:sz w:val="24"/>
    </w:rPr>
  </w:style>
  <w:style w:type="paragraph" w:styleId="a3">
    <w:name w:val="Balloon Text"/>
    <w:basedOn w:val="a"/>
    <w:semiHidden/>
    <w:qFormat/>
    <w:rPr>
      <w:sz w:val="18"/>
      <w:szCs w:val="18"/>
    </w:rPr>
  </w:style>
  <w:style w:type="paragraph" w:styleId="a4">
    <w:name w:val="footer"/>
    <w:basedOn w:val="a"/>
    <w:link w:val="a5"/>
    <w:uiPriority w:val="99"/>
    <w:qFormat/>
    <w:pPr>
      <w:tabs>
        <w:tab w:val="center" w:pos="4153"/>
        <w:tab w:val="right" w:pos="8306"/>
      </w:tabs>
      <w:snapToGrid w:val="0"/>
      <w:jc w:val="left"/>
    </w:pPr>
    <w:rPr>
      <w:sz w:val="18"/>
      <w:szCs w:val="18"/>
    </w:rPr>
  </w:style>
  <w:style w:type="paragraph" w:styleId="a6">
    <w:name w:val="header"/>
    <w:basedOn w:val="a"/>
    <w:qFormat/>
    <w:rsid w:val="007E316F"/>
    <w:pPr>
      <w:pBdr>
        <w:bottom w:val="single" w:sz="6" w:space="1" w:color="auto"/>
      </w:pBdr>
      <w:tabs>
        <w:tab w:val="center" w:pos="4153"/>
        <w:tab w:val="right" w:pos="8306"/>
      </w:tabs>
      <w:snapToGrid w:val="0"/>
    </w:pPr>
    <w:rPr>
      <w:szCs w:val="18"/>
    </w:rPr>
  </w:style>
  <w:style w:type="paragraph" w:styleId="TOC1">
    <w:name w:val="toc 1"/>
    <w:basedOn w:val="a"/>
    <w:next w:val="a"/>
    <w:uiPriority w:val="39"/>
    <w:qFormat/>
    <w:rsid w:val="00031696"/>
    <w:rPr>
      <w:rFonts w:eastAsia="黑体"/>
      <w:sz w:val="24"/>
    </w:rPr>
  </w:style>
  <w:style w:type="paragraph" w:styleId="TOC2">
    <w:name w:val="toc 2"/>
    <w:basedOn w:val="a"/>
    <w:next w:val="a"/>
    <w:uiPriority w:val="39"/>
    <w:qFormat/>
    <w:rsid w:val="00031696"/>
    <w:pPr>
      <w:ind w:leftChars="200" w:left="420"/>
    </w:pPr>
    <w:rPr>
      <w:sz w:val="24"/>
    </w:rPr>
  </w:style>
  <w:style w:type="paragraph" w:styleId="a7">
    <w:name w:val="Normal (Web)"/>
    <w:basedOn w:val="a"/>
    <w:uiPriority w:val="99"/>
    <w:unhideWhenUsed/>
    <w:qFormat/>
    <w:pPr>
      <w:widowControl/>
      <w:spacing w:before="100" w:beforeAutospacing="1" w:after="100" w:afterAutospacing="1"/>
      <w:jc w:val="left"/>
    </w:pPr>
    <w:rPr>
      <w:rFonts w:ascii="宋体" w:hAnsi="宋体" w:cs="宋体"/>
      <w:kern w:val="0"/>
      <w:sz w:val="24"/>
    </w:rPr>
  </w:style>
  <w:style w:type="table" w:styleId="a8">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9">
    <w:name w:val="授权书"/>
    <w:basedOn w:val="1"/>
    <w:qFormat/>
    <w:pPr>
      <w:spacing w:beforeLines="300" w:before="720" w:after="240"/>
    </w:pPr>
  </w:style>
  <w:style w:type="paragraph" w:customStyle="1" w:styleId="10">
    <w:name w:val="正文1"/>
    <w:basedOn w:val="a"/>
    <w:link w:val="1Char"/>
    <w:qFormat/>
    <w:rsid w:val="00230DA0"/>
    <w:pPr>
      <w:tabs>
        <w:tab w:val="left" w:pos="377"/>
      </w:tabs>
      <w:wordWrap w:val="0"/>
      <w:snapToGrid w:val="0"/>
      <w:spacing w:line="360" w:lineRule="exact"/>
      <w:ind w:firstLineChars="200" w:firstLine="200"/>
    </w:pPr>
    <w:rPr>
      <w:rFonts w:hint="eastAsia"/>
      <w:sz w:val="24"/>
      <w:szCs w:val="28"/>
    </w:rPr>
  </w:style>
  <w:style w:type="character" w:customStyle="1" w:styleId="1Char">
    <w:name w:val="正文1 Char"/>
    <w:link w:val="10"/>
    <w:qFormat/>
    <w:rsid w:val="00230DA0"/>
    <w:rPr>
      <w:kern w:val="2"/>
      <w:sz w:val="24"/>
      <w:szCs w:val="28"/>
    </w:rPr>
  </w:style>
  <w:style w:type="paragraph" w:customStyle="1" w:styleId="11">
    <w:name w:val="空行1"/>
    <w:basedOn w:val="a"/>
    <w:link w:val="1Char0"/>
    <w:qFormat/>
    <w:pPr>
      <w:tabs>
        <w:tab w:val="left" w:pos="377"/>
      </w:tabs>
      <w:wordWrap w:val="0"/>
      <w:jc w:val="center"/>
    </w:pPr>
    <w:rPr>
      <w:rFonts w:hint="eastAsia"/>
      <w:sz w:val="24"/>
      <w:szCs w:val="28"/>
    </w:rPr>
  </w:style>
  <w:style w:type="paragraph" w:customStyle="1" w:styleId="aa">
    <w:name w:val="一级标题"/>
    <w:basedOn w:val="a"/>
    <w:qFormat/>
    <w:rsid w:val="00470E35"/>
    <w:pPr>
      <w:tabs>
        <w:tab w:val="left" w:pos="377"/>
      </w:tabs>
      <w:jc w:val="center"/>
      <w:outlineLvl w:val="0"/>
    </w:pPr>
    <w:rPr>
      <w:rFonts w:eastAsia="黑体" w:hint="eastAsia"/>
      <w:sz w:val="30"/>
      <w:szCs w:val="28"/>
    </w:rPr>
  </w:style>
  <w:style w:type="paragraph" w:customStyle="1" w:styleId="ab">
    <w:name w:val="二级标题"/>
    <w:basedOn w:val="a"/>
    <w:qFormat/>
    <w:rsid w:val="003D7788"/>
    <w:pPr>
      <w:tabs>
        <w:tab w:val="left" w:pos="377"/>
      </w:tabs>
      <w:spacing w:line="360" w:lineRule="exact"/>
      <w:jc w:val="left"/>
      <w:outlineLvl w:val="1"/>
    </w:pPr>
    <w:rPr>
      <w:rFonts w:eastAsia="黑体" w:hint="eastAsia"/>
      <w:sz w:val="28"/>
      <w:szCs w:val="28"/>
    </w:rPr>
  </w:style>
  <w:style w:type="paragraph" w:customStyle="1" w:styleId="ac">
    <w:name w:val="三级标题"/>
    <w:basedOn w:val="a"/>
    <w:qFormat/>
    <w:rsid w:val="00645DC2"/>
    <w:pPr>
      <w:tabs>
        <w:tab w:val="left" w:pos="377"/>
      </w:tabs>
      <w:spacing w:line="360" w:lineRule="exact"/>
      <w:jc w:val="left"/>
      <w:outlineLvl w:val="2"/>
    </w:pPr>
    <w:rPr>
      <w:rFonts w:eastAsia="黑体" w:hint="eastAsia"/>
      <w:sz w:val="24"/>
      <w:szCs w:val="28"/>
    </w:rPr>
  </w:style>
  <w:style w:type="paragraph" w:customStyle="1" w:styleId="ad">
    <w:name w:val="注释"/>
    <w:basedOn w:val="a"/>
    <w:qFormat/>
    <w:rsid w:val="00E20D0E"/>
    <w:pPr>
      <w:tabs>
        <w:tab w:val="left" w:pos="377"/>
      </w:tabs>
      <w:spacing w:line="360" w:lineRule="exact"/>
      <w:jc w:val="center"/>
    </w:pPr>
    <w:rPr>
      <w:rFonts w:hint="eastAsia"/>
      <w:szCs w:val="28"/>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character" w:styleId="ae">
    <w:name w:val="Placeholder Text"/>
    <w:basedOn w:val="a0"/>
    <w:uiPriority w:val="99"/>
    <w:unhideWhenUsed/>
    <w:qFormat/>
    <w:rPr>
      <w:color w:val="808080"/>
    </w:rPr>
  </w:style>
  <w:style w:type="character" w:customStyle="1" w:styleId="font51">
    <w:name w:val="font51"/>
    <w:basedOn w:val="a0"/>
    <w:qFormat/>
    <w:rPr>
      <w:rFonts w:ascii="宋体" w:eastAsia="宋体" w:hAnsi="宋体" w:cs="宋体"/>
      <w:b/>
      <w:bCs/>
      <w:color w:val="000000"/>
      <w:sz w:val="18"/>
      <w:szCs w:val="18"/>
      <w:u w:val="none"/>
    </w:rPr>
  </w:style>
  <w:style w:type="character" w:customStyle="1" w:styleId="font61">
    <w:name w:val="font61"/>
    <w:basedOn w:val="a0"/>
    <w:qFormat/>
    <w:rPr>
      <w:rFonts w:ascii="宋体" w:eastAsia="宋体" w:hAnsi="宋体" w:cs="宋体"/>
      <w:color w:val="000000"/>
      <w:sz w:val="18"/>
      <w:szCs w:val="18"/>
      <w:u w:val="none"/>
    </w:rPr>
  </w:style>
  <w:style w:type="character" w:customStyle="1" w:styleId="font41">
    <w:name w:val="font41"/>
    <w:basedOn w:val="a0"/>
    <w:qFormat/>
    <w:rPr>
      <w:rFonts w:ascii="Times New Roman" w:hAnsi="Times New Roman" w:cs="Times New Roman" w:hint="default"/>
      <w:color w:val="000000"/>
      <w:sz w:val="18"/>
      <w:szCs w:val="18"/>
      <w:u w:val="none"/>
    </w:rPr>
  </w:style>
  <w:style w:type="character" w:customStyle="1" w:styleId="font21">
    <w:name w:val="font21"/>
    <w:basedOn w:val="a0"/>
    <w:qFormat/>
    <w:rPr>
      <w:rFonts w:ascii="Times New Roman" w:hAnsi="Times New Roman" w:cs="Times New Roman" w:hint="default"/>
      <w:color w:val="000000"/>
      <w:sz w:val="18"/>
      <w:szCs w:val="18"/>
      <w:u w:val="none"/>
    </w:rPr>
  </w:style>
  <w:style w:type="character" w:customStyle="1" w:styleId="font31">
    <w:name w:val="font31"/>
    <w:basedOn w:val="a0"/>
    <w:qFormat/>
    <w:rPr>
      <w:rFonts w:ascii="Times New Roman" w:hAnsi="Times New Roman" w:cs="Times New Roman" w:hint="default"/>
      <w:color w:val="000000"/>
      <w:sz w:val="14"/>
      <w:szCs w:val="14"/>
      <w:u w:val="none"/>
    </w:rPr>
  </w:style>
  <w:style w:type="character" w:customStyle="1" w:styleId="font11">
    <w:name w:val="font11"/>
    <w:basedOn w:val="a0"/>
    <w:qFormat/>
    <w:rPr>
      <w:rFonts w:ascii="宋体" w:eastAsia="宋体" w:hAnsi="宋体" w:cs="宋体"/>
      <w:color w:val="000000"/>
      <w:sz w:val="16"/>
      <w:szCs w:val="16"/>
      <w:u w:val="none"/>
    </w:rPr>
  </w:style>
  <w:style w:type="character" w:customStyle="1" w:styleId="font71">
    <w:name w:val="font71"/>
    <w:basedOn w:val="a0"/>
    <w:qFormat/>
    <w:rPr>
      <w:rFonts w:ascii="宋体" w:eastAsia="宋体" w:hAnsi="宋体" w:cs="宋体"/>
      <w:color w:val="000000"/>
      <w:sz w:val="18"/>
      <w:szCs w:val="18"/>
      <w:u w:val="none"/>
    </w:rPr>
  </w:style>
  <w:style w:type="character" w:customStyle="1" w:styleId="font01">
    <w:name w:val="font01"/>
    <w:basedOn w:val="a0"/>
    <w:qFormat/>
    <w:rPr>
      <w:rFonts w:ascii="宋体" w:eastAsia="宋体" w:hAnsi="宋体" w:cs="宋体"/>
      <w:color w:val="000000"/>
      <w:sz w:val="22"/>
      <w:szCs w:val="22"/>
      <w:u w:val="none"/>
    </w:rPr>
  </w:style>
  <w:style w:type="character" w:customStyle="1" w:styleId="font81">
    <w:name w:val="font81"/>
    <w:basedOn w:val="a0"/>
    <w:qFormat/>
    <w:rPr>
      <w:rFonts w:ascii="宋体" w:eastAsia="宋体" w:hAnsi="宋体" w:cs="宋体"/>
      <w:color w:val="000000"/>
      <w:sz w:val="16"/>
      <w:szCs w:val="16"/>
      <w:u w:val="none"/>
    </w:rPr>
  </w:style>
  <w:style w:type="character" w:customStyle="1" w:styleId="font91">
    <w:name w:val="font91"/>
    <w:basedOn w:val="a0"/>
    <w:qFormat/>
    <w:rPr>
      <w:rFonts w:ascii="Times New Roman" w:hAnsi="Times New Roman" w:cs="Times New Roman" w:hint="default"/>
      <w:color w:val="000000"/>
      <w:sz w:val="22"/>
      <w:szCs w:val="22"/>
      <w:u w:val="none"/>
    </w:rPr>
  </w:style>
  <w:style w:type="character" w:customStyle="1" w:styleId="font101">
    <w:name w:val="font101"/>
    <w:basedOn w:val="a0"/>
    <w:qFormat/>
    <w:rPr>
      <w:rFonts w:ascii="仿宋" w:eastAsia="仿宋" w:hAnsi="仿宋" w:cs="仿宋"/>
      <w:color w:val="000000"/>
      <w:sz w:val="16"/>
      <w:szCs w:val="16"/>
      <w:u w:val="none"/>
    </w:rPr>
  </w:style>
  <w:style w:type="character" w:customStyle="1" w:styleId="font111">
    <w:name w:val="font111"/>
    <w:basedOn w:val="a0"/>
    <w:qFormat/>
    <w:rPr>
      <w:rFonts w:ascii="Times New Roman" w:hAnsi="Times New Roman" w:cs="Times New Roman" w:hint="default"/>
      <w:color w:val="000000"/>
      <w:sz w:val="12"/>
      <w:szCs w:val="12"/>
      <w:u w:val="none"/>
    </w:rPr>
  </w:style>
  <w:style w:type="character" w:customStyle="1" w:styleId="1Char0">
    <w:name w:val="空行1 Char"/>
    <w:link w:val="11"/>
    <w:rPr>
      <w:rFonts w:hint="eastAsia"/>
      <w:sz w:val="24"/>
      <w:szCs w:val="28"/>
    </w:rPr>
  </w:style>
  <w:style w:type="character" w:styleId="af">
    <w:name w:val="Hyperlink"/>
    <w:basedOn w:val="a0"/>
    <w:uiPriority w:val="99"/>
    <w:unhideWhenUsed/>
    <w:rsid w:val="008F67F7"/>
    <w:rPr>
      <w:color w:val="0563C1" w:themeColor="hyperlink"/>
      <w:u w:val="single"/>
    </w:rPr>
  </w:style>
  <w:style w:type="paragraph" w:styleId="af0">
    <w:name w:val="Title"/>
    <w:basedOn w:val="a"/>
    <w:next w:val="a"/>
    <w:link w:val="af1"/>
    <w:qFormat/>
    <w:rsid w:val="008F67F7"/>
    <w:pPr>
      <w:spacing w:before="240" w:after="60"/>
      <w:jc w:val="center"/>
      <w:outlineLvl w:val="0"/>
    </w:pPr>
    <w:rPr>
      <w:rFonts w:asciiTheme="majorHAnsi" w:eastAsiaTheme="majorEastAsia" w:hAnsiTheme="majorHAnsi" w:cstheme="majorBidi"/>
      <w:b/>
      <w:bCs/>
      <w:sz w:val="32"/>
      <w:szCs w:val="32"/>
    </w:rPr>
  </w:style>
  <w:style w:type="character" w:customStyle="1" w:styleId="af1">
    <w:name w:val="标题 字符"/>
    <w:basedOn w:val="a0"/>
    <w:link w:val="af0"/>
    <w:rsid w:val="008F67F7"/>
    <w:rPr>
      <w:rFonts w:asciiTheme="majorHAnsi" w:eastAsiaTheme="majorEastAsia" w:hAnsiTheme="majorHAnsi" w:cstheme="majorBidi"/>
      <w:b/>
      <w:bCs/>
      <w:kern w:val="2"/>
      <w:sz w:val="32"/>
      <w:szCs w:val="32"/>
    </w:rPr>
  </w:style>
  <w:style w:type="character" w:customStyle="1" w:styleId="a5">
    <w:name w:val="页脚 字符"/>
    <w:basedOn w:val="a0"/>
    <w:link w:val="a4"/>
    <w:uiPriority w:val="99"/>
    <w:rsid w:val="0088143B"/>
    <w:rPr>
      <w:kern w:val="2"/>
      <w:sz w:val="18"/>
      <w:szCs w:val="18"/>
    </w:rPr>
  </w:style>
  <w:style w:type="paragraph" w:styleId="af2">
    <w:name w:val="Subtitle"/>
    <w:basedOn w:val="a"/>
    <w:next w:val="a"/>
    <w:link w:val="af3"/>
    <w:qFormat/>
    <w:rsid w:val="00EE0479"/>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3">
    <w:name w:val="副标题 字符"/>
    <w:basedOn w:val="a0"/>
    <w:link w:val="af2"/>
    <w:rsid w:val="00EE0479"/>
    <w:rPr>
      <w:rFonts w:asciiTheme="minorHAnsi" w:eastAsiaTheme="minorEastAsia" w:hAnsiTheme="minorHAnsi" w:cstheme="minorBidi"/>
      <w:b/>
      <w:bCs/>
      <w:kern w:val="28"/>
      <w:sz w:val="32"/>
      <w:szCs w:val="32"/>
    </w:rPr>
  </w:style>
  <w:style w:type="paragraph" w:styleId="af4">
    <w:name w:val="Date"/>
    <w:basedOn w:val="a"/>
    <w:next w:val="a"/>
    <w:link w:val="af5"/>
    <w:rsid w:val="00EE0479"/>
    <w:pPr>
      <w:ind w:leftChars="2500" w:left="100"/>
    </w:pPr>
  </w:style>
  <w:style w:type="character" w:customStyle="1" w:styleId="af5">
    <w:name w:val="日期 字符"/>
    <w:basedOn w:val="a0"/>
    <w:link w:val="af4"/>
    <w:rsid w:val="00EE0479"/>
    <w:rPr>
      <w:kern w:val="2"/>
      <w:sz w:val="21"/>
      <w:szCs w:val="24"/>
    </w:rPr>
  </w:style>
  <w:style w:type="character" w:customStyle="1" w:styleId="40">
    <w:name w:val="标题 4 字符"/>
    <w:basedOn w:val="a0"/>
    <w:link w:val="4"/>
    <w:semiHidden/>
    <w:rsid w:val="007E38DB"/>
    <w:rPr>
      <w:rFonts w:asciiTheme="majorHAnsi" w:eastAsiaTheme="majorEastAsia" w:hAnsiTheme="majorHAnsi" w:cstheme="majorBidi"/>
      <w:b/>
      <w:bCs/>
      <w:kern w:val="2"/>
      <w:sz w:val="28"/>
      <w:szCs w:val="28"/>
    </w:rPr>
  </w:style>
  <w:style w:type="paragraph" w:styleId="af6">
    <w:name w:val="List Paragraph"/>
    <w:basedOn w:val="a"/>
    <w:link w:val="af7"/>
    <w:uiPriority w:val="99"/>
    <w:unhideWhenUsed/>
    <w:rsid w:val="00640FB7"/>
    <w:pPr>
      <w:ind w:firstLine="420"/>
    </w:pPr>
  </w:style>
  <w:style w:type="paragraph" w:customStyle="1" w:styleId="af8">
    <w:name w:val="小标题"/>
    <w:basedOn w:val="af6"/>
    <w:link w:val="af9"/>
    <w:qFormat/>
    <w:rsid w:val="00937724"/>
    <w:pPr>
      <w:spacing w:line="400" w:lineRule="exact"/>
      <w:ind w:firstLineChars="200" w:firstLine="200"/>
    </w:pPr>
    <w:rPr>
      <w:sz w:val="24"/>
    </w:rPr>
  </w:style>
  <w:style w:type="character" w:customStyle="1" w:styleId="af7">
    <w:name w:val="列表段落 字符"/>
    <w:basedOn w:val="a0"/>
    <w:link w:val="af6"/>
    <w:uiPriority w:val="99"/>
    <w:rsid w:val="008A03C0"/>
    <w:rPr>
      <w:kern w:val="2"/>
      <w:sz w:val="21"/>
      <w:szCs w:val="24"/>
    </w:rPr>
  </w:style>
  <w:style w:type="character" w:customStyle="1" w:styleId="af9">
    <w:name w:val="小标题 字符"/>
    <w:basedOn w:val="af7"/>
    <w:link w:val="af8"/>
    <w:rsid w:val="00937724"/>
    <w:rPr>
      <w:kern w:val="2"/>
      <w:sz w:val="24"/>
      <w:szCs w:val="24"/>
    </w:rPr>
  </w:style>
  <w:style w:type="paragraph" w:styleId="TOC">
    <w:name w:val="TOC Heading"/>
    <w:basedOn w:val="1"/>
    <w:next w:val="a"/>
    <w:uiPriority w:val="39"/>
    <w:unhideWhenUsed/>
    <w:qFormat/>
    <w:rsid w:val="00CB25D4"/>
    <w:pPr>
      <w:keepLines/>
      <w:widowControl/>
      <w:spacing w:before="240" w:afterLines="0" w:after="0" w:line="259" w:lineRule="auto"/>
      <w:jc w:val="left"/>
      <w:outlineLvl w:val="9"/>
    </w:pPr>
    <w:rPr>
      <w:rFonts w:asciiTheme="majorHAnsi" w:eastAsiaTheme="majorEastAsia" w:hAnsiTheme="majorHAnsi" w:cstheme="majorBidi"/>
      <w:bCs w:val="0"/>
      <w:color w:val="2F5496" w:themeColor="accent1" w:themeShade="BF"/>
      <w:kern w:val="0"/>
      <w:sz w:val="32"/>
    </w:rPr>
  </w:style>
  <w:style w:type="paragraph" w:styleId="TOC4">
    <w:name w:val="toc 4"/>
    <w:basedOn w:val="a"/>
    <w:next w:val="a"/>
    <w:autoRedefine/>
    <w:uiPriority w:val="39"/>
    <w:rsid w:val="00AF5C84"/>
    <w:pPr>
      <w:ind w:left="1260"/>
    </w:pPr>
    <w:rPr>
      <w:sz w:val="24"/>
    </w:rPr>
  </w:style>
  <w:style w:type="character" w:styleId="afa">
    <w:name w:val="Intense Emphasis"/>
    <w:basedOn w:val="a0"/>
    <w:uiPriority w:val="21"/>
    <w:qFormat/>
    <w:rsid w:val="001C6892"/>
    <w:rPr>
      <w:i/>
      <w:iCs/>
      <w:color w:val="4472C4" w:themeColor="accent1"/>
    </w:rPr>
  </w:style>
  <w:style w:type="character" w:customStyle="1" w:styleId="30">
    <w:name w:val="标题 3 字符"/>
    <w:basedOn w:val="a0"/>
    <w:link w:val="3"/>
    <w:semiHidden/>
    <w:rsid w:val="005373E4"/>
    <w:rPr>
      <w:b/>
      <w:bCs/>
      <w:kern w:val="2"/>
      <w:sz w:val="32"/>
      <w:szCs w:val="32"/>
    </w:rPr>
  </w:style>
  <w:style w:type="character" w:styleId="afb">
    <w:name w:val="Strong"/>
    <w:basedOn w:val="a0"/>
    <w:uiPriority w:val="22"/>
    <w:qFormat/>
    <w:rsid w:val="00775F81"/>
    <w:rPr>
      <w:b/>
      <w:bCs/>
    </w:rPr>
  </w:style>
  <w:style w:type="character" w:styleId="HTML">
    <w:name w:val="HTML Code"/>
    <w:basedOn w:val="a0"/>
    <w:uiPriority w:val="99"/>
    <w:unhideWhenUsed/>
    <w:rsid w:val="00144F95"/>
    <w:rPr>
      <w:rFonts w:ascii="宋体" w:eastAsia="宋体" w:hAnsi="宋体" w:cs="宋体"/>
      <w:sz w:val="24"/>
      <w:szCs w:val="24"/>
    </w:rPr>
  </w:style>
  <w:style w:type="character" w:styleId="afc">
    <w:name w:val="annotation reference"/>
    <w:basedOn w:val="a0"/>
    <w:rsid w:val="000E5562"/>
    <w:rPr>
      <w:sz w:val="21"/>
      <w:szCs w:val="21"/>
    </w:rPr>
  </w:style>
  <w:style w:type="paragraph" w:styleId="afd">
    <w:name w:val="annotation text"/>
    <w:basedOn w:val="a"/>
    <w:link w:val="afe"/>
    <w:rsid w:val="000E5562"/>
    <w:pPr>
      <w:jc w:val="left"/>
    </w:pPr>
  </w:style>
  <w:style w:type="character" w:customStyle="1" w:styleId="afe">
    <w:name w:val="批注文字 字符"/>
    <w:basedOn w:val="a0"/>
    <w:link w:val="afd"/>
    <w:rsid w:val="000E5562"/>
    <w:rPr>
      <w:kern w:val="2"/>
      <w:sz w:val="21"/>
      <w:szCs w:val="24"/>
    </w:rPr>
  </w:style>
  <w:style w:type="paragraph" w:styleId="aff">
    <w:name w:val="annotation subject"/>
    <w:basedOn w:val="afd"/>
    <w:next w:val="afd"/>
    <w:link w:val="aff0"/>
    <w:rsid w:val="000E5562"/>
    <w:rPr>
      <w:b/>
      <w:bCs/>
    </w:rPr>
  </w:style>
  <w:style w:type="character" w:customStyle="1" w:styleId="aff0">
    <w:name w:val="批注主题 字符"/>
    <w:basedOn w:val="afe"/>
    <w:link w:val="aff"/>
    <w:rsid w:val="000E5562"/>
    <w:rPr>
      <w:b/>
      <w:bCs/>
      <w:kern w:val="2"/>
      <w:sz w:val="21"/>
      <w:szCs w:val="24"/>
    </w:rPr>
  </w:style>
  <w:style w:type="paragraph" w:styleId="aff1">
    <w:name w:val="Revision"/>
    <w:hidden/>
    <w:uiPriority w:val="99"/>
    <w:unhideWhenUsed/>
    <w:rsid w:val="00855E95"/>
    <w:rPr>
      <w:kern w:val="2"/>
      <w:sz w:val="21"/>
      <w:szCs w:val="24"/>
    </w:rPr>
  </w:style>
  <w:style w:type="character" w:styleId="aff2">
    <w:name w:val="Unresolved Mention"/>
    <w:basedOn w:val="a0"/>
    <w:uiPriority w:val="99"/>
    <w:semiHidden/>
    <w:unhideWhenUsed/>
    <w:rsid w:val="00CB0546"/>
    <w:rPr>
      <w:color w:val="605E5C"/>
      <w:shd w:val="clear" w:color="auto" w:fill="E1DFDD"/>
    </w:rPr>
  </w:style>
  <w:style w:type="character" w:customStyle="1" w:styleId="katex-mathml">
    <w:name w:val="katex-mathml"/>
    <w:basedOn w:val="a0"/>
    <w:rsid w:val="0025153B"/>
  </w:style>
  <w:style w:type="character" w:customStyle="1" w:styleId="mord">
    <w:name w:val="mord"/>
    <w:basedOn w:val="a0"/>
    <w:rsid w:val="0025153B"/>
  </w:style>
  <w:style w:type="character" w:customStyle="1" w:styleId="mopen">
    <w:name w:val="mopen"/>
    <w:basedOn w:val="a0"/>
    <w:rsid w:val="0025153B"/>
  </w:style>
  <w:style w:type="character" w:customStyle="1" w:styleId="mclose">
    <w:name w:val="mclose"/>
    <w:basedOn w:val="a0"/>
    <w:rsid w:val="0025153B"/>
  </w:style>
  <w:style w:type="character" w:customStyle="1" w:styleId="mbin">
    <w:name w:val="mbin"/>
    <w:basedOn w:val="a0"/>
    <w:rsid w:val="00360DB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5955554">
      <w:bodyDiv w:val="1"/>
      <w:marLeft w:val="0"/>
      <w:marRight w:val="0"/>
      <w:marTop w:val="0"/>
      <w:marBottom w:val="0"/>
      <w:divBdr>
        <w:top w:val="none" w:sz="0" w:space="0" w:color="auto"/>
        <w:left w:val="none" w:sz="0" w:space="0" w:color="auto"/>
        <w:bottom w:val="none" w:sz="0" w:space="0" w:color="auto"/>
        <w:right w:val="none" w:sz="0" w:space="0" w:color="auto"/>
      </w:divBdr>
    </w:div>
    <w:div w:id="43451615">
      <w:bodyDiv w:val="1"/>
      <w:marLeft w:val="0"/>
      <w:marRight w:val="0"/>
      <w:marTop w:val="0"/>
      <w:marBottom w:val="0"/>
      <w:divBdr>
        <w:top w:val="none" w:sz="0" w:space="0" w:color="auto"/>
        <w:left w:val="none" w:sz="0" w:space="0" w:color="auto"/>
        <w:bottom w:val="none" w:sz="0" w:space="0" w:color="auto"/>
        <w:right w:val="none" w:sz="0" w:space="0" w:color="auto"/>
      </w:divBdr>
    </w:div>
    <w:div w:id="45036053">
      <w:bodyDiv w:val="1"/>
      <w:marLeft w:val="0"/>
      <w:marRight w:val="0"/>
      <w:marTop w:val="0"/>
      <w:marBottom w:val="0"/>
      <w:divBdr>
        <w:top w:val="none" w:sz="0" w:space="0" w:color="auto"/>
        <w:left w:val="none" w:sz="0" w:space="0" w:color="auto"/>
        <w:bottom w:val="none" w:sz="0" w:space="0" w:color="auto"/>
        <w:right w:val="none" w:sz="0" w:space="0" w:color="auto"/>
      </w:divBdr>
    </w:div>
    <w:div w:id="62794907">
      <w:bodyDiv w:val="1"/>
      <w:marLeft w:val="0"/>
      <w:marRight w:val="0"/>
      <w:marTop w:val="0"/>
      <w:marBottom w:val="0"/>
      <w:divBdr>
        <w:top w:val="none" w:sz="0" w:space="0" w:color="auto"/>
        <w:left w:val="none" w:sz="0" w:space="0" w:color="auto"/>
        <w:bottom w:val="none" w:sz="0" w:space="0" w:color="auto"/>
        <w:right w:val="none" w:sz="0" w:space="0" w:color="auto"/>
      </w:divBdr>
    </w:div>
    <w:div w:id="109785515">
      <w:bodyDiv w:val="1"/>
      <w:marLeft w:val="0"/>
      <w:marRight w:val="0"/>
      <w:marTop w:val="0"/>
      <w:marBottom w:val="0"/>
      <w:divBdr>
        <w:top w:val="none" w:sz="0" w:space="0" w:color="auto"/>
        <w:left w:val="none" w:sz="0" w:space="0" w:color="auto"/>
        <w:bottom w:val="none" w:sz="0" w:space="0" w:color="auto"/>
        <w:right w:val="none" w:sz="0" w:space="0" w:color="auto"/>
      </w:divBdr>
    </w:div>
    <w:div w:id="118380633">
      <w:bodyDiv w:val="1"/>
      <w:marLeft w:val="0"/>
      <w:marRight w:val="0"/>
      <w:marTop w:val="0"/>
      <w:marBottom w:val="0"/>
      <w:divBdr>
        <w:top w:val="none" w:sz="0" w:space="0" w:color="auto"/>
        <w:left w:val="none" w:sz="0" w:space="0" w:color="auto"/>
        <w:bottom w:val="none" w:sz="0" w:space="0" w:color="auto"/>
        <w:right w:val="none" w:sz="0" w:space="0" w:color="auto"/>
      </w:divBdr>
    </w:div>
    <w:div w:id="136191146">
      <w:bodyDiv w:val="1"/>
      <w:marLeft w:val="0"/>
      <w:marRight w:val="0"/>
      <w:marTop w:val="0"/>
      <w:marBottom w:val="0"/>
      <w:divBdr>
        <w:top w:val="none" w:sz="0" w:space="0" w:color="auto"/>
        <w:left w:val="none" w:sz="0" w:space="0" w:color="auto"/>
        <w:bottom w:val="none" w:sz="0" w:space="0" w:color="auto"/>
        <w:right w:val="none" w:sz="0" w:space="0" w:color="auto"/>
      </w:divBdr>
    </w:div>
    <w:div w:id="208496526">
      <w:bodyDiv w:val="1"/>
      <w:marLeft w:val="0"/>
      <w:marRight w:val="0"/>
      <w:marTop w:val="0"/>
      <w:marBottom w:val="0"/>
      <w:divBdr>
        <w:top w:val="none" w:sz="0" w:space="0" w:color="auto"/>
        <w:left w:val="none" w:sz="0" w:space="0" w:color="auto"/>
        <w:bottom w:val="none" w:sz="0" w:space="0" w:color="auto"/>
        <w:right w:val="none" w:sz="0" w:space="0" w:color="auto"/>
      </w:divBdr>
    </w:div>
    <w:div w:id="209151770">
      <w:bodyDiv w:val="1"/>
      <w:marLeft w:val="0"/>
      <w:marRight w:val="0"/>
      <w:marTop w:val="0"/>
      <w:marBottom w:val="0"/>
      <w:divBdr>
        <w:top w:val="none" w:sz="0" w:space="0" w:color="auto"/>
        <w:left w:val="none" w:sz="0" w:space="0" w:color="auto"/>
        <w:bottom w:val="none" w:sz="0" w:space="0" w:color="auto"/>
        <w:right w:val="none" w:sz="0" w:space="0" w:color="auto"/>
      </w:divBdr>
    </w:div>
    <w:div w:id="276639817">
      <w:bodyDiv w:val="1"/>
      <w:marLeft w:val="0"/>
      <w:marRight w:val="0"/>
      <w:marTop w:val="0"/>
      <w:marBottom w:val="0"/>
      <w:divBdr>
        <w:top w:val="none" w:sz="0" w:space="0" w:color="auto"/>
        <w:left w:val="none" w:sz="0" w:space="0" w:color="auto"/>
        <w:bottom w:val="none" w:sz="0" w:space="0" w:color="auto"/>
        <w:right w:val="none" w:sz="0" w:space="0" w:color="auto"/>
      </w:divBdr>
    </w:div>
    <w:div w:id="314913954">
      <w:bodyDiv w:val="1"/>
      <w:marLeft w:val="0"/>
      <w:marRight w:val="0"/>
      <w:marTop w:val="0"/>
      <w:marBottom w:val="0"/>
      <w:divBdr>
        <w:top w:val="none" w:sz="0" w:space="0" w:color="auto"/>
        <w:left w:val="none" w:sz="0" w:space="0" w:color="auto"/>
        <w:bottom w:val="none" w:sz="0" w:space="0" w:color="auto"/>
        <w:right w:val="none" w:sz="0" w:space="0" w:color="auto"/>
      </w:divBdr>
    </w:div>
    <w:div w:id="402604878">
      <w:bodyDiv w:val="1"/>
      <w:marLeft w:val="0"/>
      <w:marRight w:val="0"/>
      <w:marTop w:val="0"/>
      <w:marBottom w:val="0"/>
      <w:divBdr>
        <w:top w:val="none" w:sz="0" w:space="0" w:color="auto"/>
        <w:left w:val="none" w:sz="0" w:space="0" w:color="auto"/>
        <w:bottom w:val="none" w:sz="0" w:space="0" w:color="auto"/>
        <w:right w:val="none" w:sz="0" w:space="0" w:color="auto"/>
      </w:divBdr>
    </w:div>
    <w:div w:id="403725796">
      <w:bodyDiv w:val="1"/>
      <w:marLeft w:val="0"/>
      <w:marRight w:val="0"/>
      <w:marTop w:val="0"/>
      <w:marBottom w:val="0"/>
      <w:divBdr>
        <w:top w:val="none" w:sz="0" w:space="0" w:color="auto"/>
        <w:left w:val="none" w:sz="0" w:space="0" w:color="auto"/>
        <w:bottom w:val="none" w:sz="0" w:space="0" w:color="auto"/>
        <w:right w:val="none" w:sz="0" w:space="0" w:color="auto"/>
      </w:divBdr>
      <w:divsChild>
        <w:div w:id="99572746">
          <w:marLeft w:val="0"/>
          <w:marRight w:val="0"/>
          <w:marTop w:val="0"/>
          <w:marBottom w:val="0"/>
          <w:divBdr>
            <w:top w:val="none" w:sz="0" w:space="0" w:color="auto"/>
            <w:left w:val="none" w:sz="0" w:space="0" w:color="auto"/>
            <w:bottom w:val="none" w:sz="0" w:space="0" w:color="auto"/>
            <w:right w:val="none" w:sz="0" w:space="0" w:color="auto"/>
          </w:divBdr>
        </w:div>
      </w:divsChild>
    </w:div>
    <w:div w:id="491721214">
      <w:bodyDiv w:val="1"/>
      <w:marLeft w:val="0"/>
      <w:marRight w:val="0"/>
      <w:marTop w:val="0"/>
      <w:marBottom w:val="0"/>
      <w:divBdr>
        <w:top w:val="none" w:sz="0" w:space="0" w:color="auto"/>
        <w:left w:val="none" w:sz="0" w:space="0" w:color="auto"/>
        <w:bottom w:val="none" w:sz="0" w:space="0" w:color="auto"/>
        <w:right w:val="none" w:sz="0" w:space="0" w:color="auto"/>
      </w:divBdr>
    </w:div>
    <w:div w:id="513374646">
      <w:bodyDiv w:val="1"/>
      <w:marLeft w:val="0"/>
      <w:marRight w:val="0"/>
      <w:marTop w:val="0"/>
      <w:marBottom w:val="0"/>
      <w:divBdr>
        <w:top w:val="none" w:sz="0" w:space="0" w:color="auto"/>
        <w:left w:val="none" w:sz="0" w:space="0" w:color="auto"/>
        <w:bottom w:val="none" w:sz="0" w:space="0" w:color="auto"/>
        <w:right w:val="none" w:sz="0" w:space="0" w:color="auto"/>
      </w:divBdr>
    </w:div>
    <w:div w:id="526333234">
      <w:bodyDiv w:val="1"/>
      <w:marLeft w:val="0"/>
      <w:marRight w:val="0"/>
      <w:marTop w:val="0"/>
      <w:marBottom w:val="0"/>
      <w:divBdr>
        <w:top w:val="none" w:sz="0" w:space="0" w:color="auto"/>
        <w:left w:val="none" w:sz="0" w:space="0" w:color="auto"/>
        <w:bottom w:val="none" w:sz="0" w:space="0" w:color="auto"/>
        <w:right w:val="none" w:sz="0" w:space="0" w:color="auto"/>
      </w:divBdr>
    </w:div>
    <w:div w:id="561791470">
      <w:bodyDiv w:val="1"/>
      <w:marLeft w:val="0"/>
      <w:marRight w:val="0"/>
      <w:marTop w:val="0"/>
      <w:marBottom w:val="0"/>
      <w:divBdr>
        <w:top w:val="none" w:sz="0" w:space="0" w:color="auto"/>
        <w:left w:val="none" w:sz="0" w:space="0" w:color="auto"/>
        <w:bottom w:val="none" w:sz="0" w:space="0" w:color="auto"/>
        <w:right w:val="none" w:sz="0" w:space="0" w:color="auto"/>
      </w:divBdr>
      <w:divsChild>
        <w:div w:id="1054542733">
          <w:marLeft w:val="0"/>
          <w:marRight w:val="0"/>
          <w:marTop w:val="0"/>
          <w:marBottom w:val="0"/>
          <w:divBdr>
            <w:top w:val="none" w:sz="0" w:space="0" w:color="auto"/>
            <w:left w:val="none" w:sz="0" w:space="0" w:color="auto"/>
            <w:bottom w:val="none" w:sz="0" w:space="0" w:color="auto"/>
            <w:right w:val="none" w:sz="0" w:space="0" w:color="auto"/>
          </w:divBdr>
          <w:divsChild>
            <w:div w:id="1202551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2551033">
      <w:bodyDiv w:val="1"/>
      <w:marLeft w:val="0"/>
      <w:marRight w:val="0"/>
      <w:marTop w:val="0"/>
      <w:marBottom w:val="0"/>
      <w:divBdr>
        <w:top w:val="none" w:sz="0" w:space="0" w:color="auto"/>
        <w:left w:val="none" w:sz="0" w:space="0" w:color="auto"/>
        <w:bottom w:val="none" w:sz="0" w:space="0" w:color="auto"/>
        <w:right w:val="none" w:sz="0" w:space="0" w:color="auto"/>
      </w:divBdr>
    </w:div>
    <w:div w:id="592325463">
      <w:bodyDiv w:val="1"/>
      <w:marLeft w:val="0"/>
      <w:marRight w:val="0"/>
      <w:marTop w:val="0"/>
      <w:marBottom w:val="0"/>
      <w:divBdr>
        <w:top w:val="none" w:sz="0" w:space="0" w:color="auto"/>
        <w:left w:val="none" w:sz="0" w:space="0" w:color="auto"/>
        <w:bottom w:val="none" w:sz="0" w:space="0" w:color="auto"/>
        <w:right w:val="none" w:sz="0" w:space="0" w:color="auto"/>
      </w:divBdr>
    </w:div>
    <w:div w:id="593635329">
      <w:bodyDiv w:val="1"/>
      <w:marLeft w:val="0"/>
      <w:marRight w:val="0"/>
      <w:marTop w:val="0"/>
      <w:marBottom w:val="0"/>
      <w:divBdr>
        <w:top w:val="none" w:sz="0" w:space="0" w:color="auto"/>
        <w:left w:val="none" w:sz="0" w:space="0" w:color="auto"/>
        <w:bottom w:val="none" w:sz="0" w:space="0" w:color="auto"/>
        <w:right w:val="none" w:sz="0" w:space="0" w:color="auto"/>
      </w:divBdr>
      <w:divsChild>
        <w:div w:id="764887451">
          <w:marLeft w:val="0"/>
          <w:marRight w:val="0"/>
          <w:marTop w:val="0"/>
          <w:marBottom w:val="0"/>
          <w:divBdr>
            <w:top w:val="single" w:sz="2" w:space="0" w:color="E3E3E3"/>
            <w:left w:val="single" w:sz="2" w:space="0" w:color="E3E3E3"/>
            <w:bottom w:val="single" w:sz="2" w:space="0" w:color="E3E3E3"/>
            <w:right w:val="single" w:sz="2" w:space="0" w:color="E3E3E3"/>
          </w:divBdr>
          <w:divsChild>
            <w:div w:id="780339595">
              <w:marLeft w:val="0"/>
              <w:marRight w:val="0"/>
              <w:marTop w:val="0"/>
              <w:marBottom w:val="0"/>
              <w:divBdr>
                <w:top w:val="single" w:sz="2" w:space="0" w:color="E3E3E3"/>
                <w:left w:val="single" w:sz="2" w:space="0" w:color="E3E3E3"/>
                <w:bottom w:val="single" w:sz="2" w:space="0" w:color="E3E3E3"/>
                <w:right w:val="single" w:sz="2" w:space="0" w:color="E3E3E3"/>
              </w:divBdr>
              <w:divsChild>
                <w:div w:id="1167548998">
                  <w:marLeft w:val="0"/>
                  <w:marRight w:val="0"/>
                  <w:marTop w:val="0"/>
                  <w:marBottom w:val="0"/>
                  <w:divBdr>
                    <w:top w:val="single" w:sz="2" w:space="0" w:color="E3E3E3"/>
                    <w:left w:val="single" w:sz="2" w:space="0" w:color="E3E3E3"/>
                    <w:bottom w:val="single" w:sz="2" w:space="0" w:color="E3E3E3"/>
                    <w:right w:val="single" w:sz="2" w:space="0" w:color="E3E3E3"/>
                  </w:divBdr>
                  <w:divsChild>
                    <w:div w:id="1788767238">
                      <w:marLeft w:val="0"/>
                      <w:marRight w:val="0"/>
                      <w:marTop w:val="0"/>
                      <w:marBottom w:val="0"/>
                      <w:divBdr>
                        <w:top w:val="single" w:sz="2" w:space="0" w:color="E3E3E3"/>
                        <w:left w:val="single" w:sz="2" w:space="0" w:color="E3E3E3"/>
                        <w:bottom w:val="single" w:sz="2" w:space="0" w:color="E3E3E3"/>
                        <w:right w:val="single" w:sz="2" w:space="0" w:color="E3E3E3"/>
                      </w:divBdr>
                      <w:divsChild>
                        <w:div w:id="1417363713">
                          <w:marLeft w:val="0"/>
                          <w:marRight w:val="0"/>
                          <w:marTop w:val="0"/>
                          <w:marBottom w:val="0"/>
                          <w:divBdr>
                            <w:top w:val="single" w:sz="2" w:space="0" w:color="E3E3E3"/>
                            <w:left w:val="single" w:sz="2" w:space="0" w:color="E3E3E3"/>
                            <w:bottom w:val="single" w:sz="2" w:space="0" w:color="E3E3E3"/>
                            <w:right w:val="single" w:sz="2" w:space="0" w:color="E3E3E3"/>
                          </w:divBdr>
                          <w:divsChild>
                            <w:div w:id="45378573">
                              <w:marLeft w:val="0"/>
                              <w:marRight w:val="0"/>
                              <w:marTop w:val="100"/>
                              <w:marBottom w:val="100"/>
                              <w:divBdr>
                                <w:top w:val="single" w:sz="2" w:space="0" w:color="E3E3E3"/>
                                <w:left w:val="single" w:sz="2" w:space="0" w:color="E3E3E3"/>
                                <w:bottom w:val="single" w:sz="2" w:space="0" w:color="E3E3E3"/>
                                <w:right w:val="single" w:sz="2" w:space="0" w:color="E3E3E3"/>
                              </w:divBdr>
                              <w:divsChild>
                                <w:div w:id="947008402">
                                  <w:marLeft w:val="0"/>
                                  <w:marRight w:val="0"/>
                                  <w:marTop w:val="0"/>
                                  <w:marBottom w:val="0"/>
                                  <w:divBdr>
                                    <w:top w:val="single" w:sz="2" w:space="0" w:color="E3E3E3"/>
                                    <w:left w:val="single" w:sz="2" w:space="0" w:color="E3E3E3"/>
                                    <w:bottom w:val="single" w:sz="2" w:space="0" w:color="E3E3E3"/>
                                    <w:right w:val="single" w:sz="2" w:space="0" w:color="E3E3E3"/>
                                  </w:divBdr>
                                  <w:divsChild>
                                    <w:div w:id="1144154775">
                                      <w:marLeft w:val="0"/>
                                      <w:marRight w:val="0"/>
                                      <w:marTop w:val="0"/>
                                      <w:marBottom w:val="0"/>
                                      <w:divBdr>
                                        <w:top w:val="single" w:sz="2" w:space="0" w:color="E3E3E3"/>
                                        <w:left w:val="single" w:sz="2" w:space="0" w:color="E3E3E3"/>
                                        <w:bottom w:val="single" w:sz="2" w:space="0" w:color="E3E3E3"/>
                                        <w:right w:val="single" w:sz="2" w:space="0" w:color="E3E3E3"/>
                                      </w:divBdr>
                                      <w:divsChild>
                                        <w:div w:id="1589272117">
                                          <w:marLeft w:val="0"/>
                                          <w:marRight w:val="0"/>
                                          <w:marTop w:val="0"/>
                                          <w:marBottom w:val="0"/>
                                          <w:divBdr>
                                            <w:top w:val="single" w:sz="2" w:space="0" w:color="E3E3E3"/>
                                            <w:left w:val="single" w:sz="2" w:space="0" w:color="E3E3E3"/>
                                            <w:bottom w:val="single" w:sz="2" w:space="0" w:color="E3E3E3"/>
                                            <w:right w:val="single" w:sz="2" w:space="0" w:color="E3E3E3"/>
                                          </w:divBdr>
                                          <w:divsChild>
                                            <w:div w:id="820275183">
                                              <w:marLeft w:val="0"/>
                                              <w:marRight w:val="0"/>
                                              <w:marTop w:val="0"/>
                                              <w:marBottom w:val="0"/>
                                              <w:divBdr>
                                                <w:top w:val="single" w:sz="2" w:space="0" w:color="E3E3E3"/>
                                                <w:left w:val="single" w:sz="2" w:space="0" w:color="E3E3E3"/>
                                                <w:bottom w:val="single" w:sz="2" w:space="0" w:color="E3E3E3"/>
                                                <w:right w:val="single" w:sz="2" w:space="0" w:color="E3E3E3"/>
                                              </w:divBdr>
                                              <w:divsChild>
                                                <w:div w:id="385834018">
                                                  <w:marLeft w:val="0"/>
                                                  <w:marRight w:val="0"/>
                                                  <w:marTop w:val="0"/>
                                                  <w:marBottom w:val="0"/>
                                                  <w:divBdr>
                                                    <w:top w:val="single" w:sz="2" w:space="0" w:color="E3E3E3"/>
                                                    <w:left w:val="single" w:sz="2" w:space="0" w:color="E3E3E3"/>
                                                    <w:bottom w:val="single" w:sz="2" w:space="0" w:color="E3E3E3"/>
                                                    <w:right w:val="single" w:sz="2" w:space="0" w:color="E3E3E3"/>
                                                  </w:divBdr>
                                                  <w:divsChild>
                                                    <w:div w:id="40400127">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1662854317">
          <w:marLeft w:val="0"/>
          <w:marRight w:val="0"/>
          <w:marTop w:val="0"/>
          <w:marBottom w:val="0"/>
          <w:divBdr>
            <w:top w:val="none" w:sz="0" w:space="0" w:color="auto"/>
            <w:left w:val="none" w:sz="0" w:space="0" w:color="auto"/>
            <w:bottom w:val="none" w:sz="0" w:space="0" w:color="auto"/>
            <w:right w:val="none" w:sz="0" w:space="0" w:color="auto"/>
          </w:divBdr>
        </w:div>
      </w:divsChild>
    </w:div>
    <w:div w:id="607590009">
      <w:bodyDiv w:val="1"/>
      <w:marLeft w:val="0"/>
      <w:marRight w:val="0"/>
      <w:marTop w:val="0"/>
      <w:marBottom w:val="0"/>
      <w:divBdr>
        <w:top w:val="none" w:sz="0" w:space="0" w:color="auto"/>
        <w:left w:val="none" w:sz="0" w:space="0" w:color="auto"/>
        <w:bottom w:val="none" w:sz="0" w:space="0" w:color="auto"/>
        <w:right w:val="none" w:sz="0" w:space="0" w:color="auto"/>
      </w:divBdr>
    </w:div>
    <w:div w:id="648898972">
      <w:bodyDiv w:val="1"/>
      <w:marLeft w:val="0"/>
      <w:marRight w:val="0"/>
      <w:marTop w:val="0"/>
      <w:marBottom w:val="0"/>
      <w:divBdr>
        <w:top w:val="none" w:sz="0" w:space="0" w:color="auto"/>
        <w:left w:val="none" w:sz="0" w:space="0" w:color="auto"/>
        <w:bottom w:val="none" w:sz="0" w:space="0" w:color="auto"/>
        <w:right w:val="none" w:sz="0" w:space="0" w:color="auto"/>
      </w:divBdr>
    </w:div>
    <w:div w:id="654605513">
      <w:bodyDiv w:val="1"/>
      <w:marLeft w:val="0"/>
      <w:marRight w:val="0"/>
      <w:marTop w:val="0"/>
      <w:marBottom w:val="0"/>
      <w:divBdr>
        <w:top w:val="none" w:sz="0" w:space="0" w:color="auto"/>
        <w:left w:val="none" w:sz="0" w:space="0" w:color="auto"/>
        <w:bottom w:val="none" w:sz="0" w:space="0" w:color="auto"/>
        <w:right w:val="none" w:sz="0" w:space="0" w:color="auto"/>
      </w:divBdr>
    </w:div>
    <w:div w:id="658769791">
      <w:bodyDiv w:val="1"/>
      <w:marLeft w:val="0"/>
      <w:marRight w:val="0"/>
      <w:marTop w:val="0"/>
      <w:marBottom w:val="0"/>
      <w:divBdr>
        <w:top w:val="none" w:sz="0" w:space="0" w:color="auto"/>
        <w:left w:val="none" w:sz="0" w:space="0" w:color="auto"/>
        <w:bottom w:val="none" w:sz="0" w:space="0" w:color="auto"/>
        <w:right w:val="none" w:sz="0" w:space="0" w:color="auto"/>
      </w:divBdr>
    </w:div>
    <w:div w:id="660348679">
      <w:bodyDiv w:val="1"/>
      <w:marLeft w:val="0"/>
      <w:marRight w:val="0"/>
      <w:marTop w:val="0"/>
      <w:marBottom w:val="0"/>
      <w:divBdr>
        <w:top w:val="none" w:sz="0" w:space="0" w:color="auto"/>
        <w:left w:val="none" w:sz="0" w:space="0" w:color="auto"/>
        <w:bottom w:val="none" w:sz="0" w:space="0" w:color="auto"/>
        <w:right w:val="none" w:sz="0" w:space="0" w:color="auto"/>
      </w:divBdr>
      <w:divsChild>
        <w:div w:id="1585071020">
          <w:marLeft w:val="0"/>
          <w:marRight w:val="0"/>
          <w:marTop w:val="0"/>
          <w:marBottom w:val="0"/>
          <w:divBdr>
            <w:top w:val="none" w:sz="0" w:space="0" w:color="auto"/>
            <w:left w:val="none" w:sz="0" w:space="0" w:color="auto"/>
            <w:bottom w:val="none" w:sz="0" w:space="0" w:color="auto"/>
            <w:right w:val="none" w:sz="0" w:space="0" w:color="auto"/>
          </w:divBdr>
          <w:divsChild>
            <w:div w:id="727269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799206">
      <w:bodyDiv w:val="1"/>
      <w:marLeft w:val="0"/>
      <w:marRight w:val="0"/>
      <w:marTop w:val="0"/>
      <w:marBottom w:val="0"/>
      <w:divBdr>
        <w:top w:val="none" w:sz="0" w:space="0" w:color="auto"/>
        <w:left w:val="none" w:sz="0" w:space="0" w:color="auto"/>
        <w:bottom w:val="none" w:sz="0" w:space="0" w:color="auto"/>
        <w:right w:val="none" w:sz="0" w:space="0" w:color="auto"/>
      </w:divBdr>
    </w:div>
    <w:div w:id="699552623">
      <w:bodyDiv w:val="1"/>
      <w:marLeft w:val="0"/>
      <w:marRight w:val="0"/>
      <w:marTop w:val="0"/>
      <w:marBottom w:val="0"/>
      <w:divBdr>
        <w:top w:val="none" w:sz="0" w:space="0" w:color="auto"/>
        <w:left w:val="none" w:sz="0" w:space="0" w:color="auto"/>
        <w:bottom w:val="none" w:sz="0" w:space="0" w:color="auto"/>
        <w:right w:val="none" w:sz="0" w:space="0" w:color="auto"/>
      </w:divBdr>
      <w:divsChild>
        <w:div w:id="316107911">
          <w:marLeft w:val="0"/>
          <w:marRight w:val="0"/>
          <w:marTop w:val="0"/>
          <w:marBottom w:val="150"/>
          <w:divBdr>
            <w:top w:val="none" w:sz="0" w:space="0" w:color="auto"/>
            <w:left w:val="none" w:sz="0" w:space="0" w:color="auto"/>
            <w:bottom w:val="none" w:sz="0" w:space="0" w:color="auto"/>
            <w:right w:val="none" w:sz="0" w:space="0" w:color="auto"/>
          </w:divBdr>
          <w:divsChild>
            <w:div w:id="352656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379607">
      <w:bodyDiv w:val="1"/>
      <w:marLeft w:val="0"/>
      <w:marRight w:val="0"/>
      <w:marTop w:val="0"/>
      <w:marBottom w:val="0"/>
      <w:divBdr>
        <w:top w:val="none" w:sz="0" w:space="0" w:color="auto"/>
        <w:left w:val="none" w:sz="0" w:space="0" w:color="auto"/>
        <w:bottom w:val="none" w:sz="0" w:space="0" w:color="auto"/>
        <w:right w:val="none" w:sz="0" w:space="0" w:color="auto"/>
      </w:divBdr>
    </w:div>
    <w:div w:id="744883819">
      <w:bodyDiv w:val="1"/>
      <w:marLeft w:val="0"/>
      <w:marRight w:val="0"/>
      <w:marTop w:val="0"/>
      <w:marBottom w:val="0"/>
      <w:divBdr>
        <w:top w:val="none" w:sz="0" w:space="0" w:color="auto"/>
        <w:left w:val="none" w:sz="0" w:space="0" w:color="auto"/>
        <w:bottom w:val="none" w:sz="0" w:space="0" w:color="auto"/>
        <w:right w:val="none" w:sz="0" w:space="0" w:color="auto"/>
      </w:divBdr>
    </w:div>
    <w:div w:id="757868915">
      <w:bodyDiv w:val="1"/>
      <w:marLeft w:val="0"/>
      <w:marRight w:val="0"/>
      <w:marTop w:val="0"/>
      <w:marBottom w:val="0"/>
      <w:divBdr>
        <w:top w:val="none" w:sz="0" w:space="0" w:color="auto"/>
        <w:left w:val="none" w:sz="0" w:space="0" w:color="auto"/>
        <w:bottom w:val="none" w:sz="0" w:space="0" w:color="auto"/>
        <w:right w:val="none" w:sz="0" w:space="0" w:color="auto"/>
      </w:divBdr>
    </w:div>
    <w:div w:id="764107929">
      <w:bodyDiv w:val="1"/>
      <w:marLeft w:val="0"/>
      <w:marRight w:val="0"/>
      <w:marTop w:val="0"/>
      <w:marBottom w:val="0"/>
      <w:divBdr>
        <w:top w:val="none" w:sz="0" w:space="0" w:color="auto"/>
        <w:left w:val="none" w:sz="0" w:space="0" w:color="auto"/>
        <w:bottom w:val="none" w:sz="0" w:space="0" w:color="auto"/>
        <w:right w:val="none" w:sz="0" w:space="0" w:color="auto"/>
      </w:divBdr>
    </w:div>
    <w:div w:id="781925880">
      <w:bodyDiv w:val="1"/>
      <w:marLeft w:val="0"/>
      <w:marRight w:val="0"/>
      <w:marTop w:val="0"/>
      <w:marBottom w:val="0"/>
      <w:divBdr>
        <w:top w:val="none" w:sz="0" w:space="0" w:color="auto"/>
        <w:left w:val="none" w:sz="0" w:space="0" w:color="auto"/>
        <w:bottom w:val="none" w:sz="0" w:space="0" w:color="auto"/>
        <w:right w:val="none" w:sz="0" w:space="0" w:color="auto"/>
      </w:divBdr>
    </w:div>
    <w:div w:id="782921473">
      <w:bodyDiv w:val="1"/>
      <w:marLeft w:val="0"/>
      <w:marRight w:val="0"/>
      <w:marTop w:val="0"/>
      <w:marBottom w:val="0"/>
      <w:divBdr>
        <w:top w:val="none" w:sz="0" w:space="0" w:color="auto"/>
        <w:left w:val="none" w:sz="0" w:space="0" w:color="auto"/>
        <w:bottom w:val="none" w:sz="0" w:space="0" w:color="auto"/>
        <w:right w:val="none" w:sz="0" w:space="0" w:color="auto"/>
      </w:divBdr>
    </w:div>
    <w:div w:id="783043097">
      <w:bodyDiv w:val="1"/>
      <w:marLeft w:val="0"/>
      <w:marRight w:val="0"/>
      <w:marTop w:val="0"/>
      <w:marBottom w:val="0"/>
      <w:divBdr>
        <w:top w:val="none" w:sz="0" w:space="0" w:color="auto"/>
        <w:left w:val="none" w:sz="0" w:space="0" w:color="auto"/>
        <w:bottom w:val="none" w:sz="0" w:space="0" w:color="auto"/>
        <w:right w:val="none" w:sz="0" w:space="0" w:color="auto"/>
      </w:divBdr>
      <w:divsChild>
        <w:div w:id="502161292">
          <w:marLeft w:val="0"/>
          <w:marRight w:val="0"/>
          <w:marTop w:val="0"/>
          <w:marBottom w:val="0"/>
          <w:divBdr>
            <w:top w:val="none" w:sz="0" w:space="0" w:color="auto"/>
            <w:left w:val="none" w:sz="0" w:space="0" w:color="auto"/>
            <w:bottom w:val="none" w:sz="0" w:space="0" w:color="auto"/>
            <w:right w:val="none" w:sz="0" w:space="0" w:color="auto"/>
          </w:divBdr>
        </w:div>
      </w:divsChild>
    </w:div>
    <w:div w:id="799342971">
      <w:bodyDiv w:val="1"/>
      <w:marLeft w:val="0"/>
      <w:marRight w:val="0"/>
      <w:marTop w:val="0"/>
      <w:marBottom w:val="0"/>
      <w:divBdr>
        <w:top w:val="none" w:sz="0" w:space="0" w:color="auto"/>
        <w:left w:val="none" w:sz="0" w:space="0" w:color="auto"/>
        <w:bottom w:val="none" w:sz="0" w:space="0" w:color="auto"/>
        <w:right w:val="none" w:sz="0" w:space="0" w:color="auto"/>
      </w:divBdr>
    </w:div>
    <w:div w:id="817650680">
      <w:bodyDiv w:val="1"/>
      <w:marLeft w:val="0"/>
      <w:marRight w:val="0"/>
      <w:marTop w:val="0"/>
      <w:marBottom w:val="0"/>
      <w:divBdr>
        <w:top w:val="none" w:sz="0" w:space="0" w:color="auto"/>
        <w:left w:val="none" w:sz="0" w:space="0" w:color="auto"/>
        <w:bottom w:val="none" w:sz="0" w:space="0" w:color="auto"/>
        <w:right w:val="none" w:sz="0" w:space="0" w:color="auto"/>
      </w:divBdr>
    </w:div>
    <w:div w:id="847330300">
      <w:bodyDiv w:val="1"/>
      <w:marLeft w:val="0"/>
      <w:marRight w:val="0"/>
      <w:marTop w:val="0"/>
      <w:marBottom w:val="0"/>
      <w:divBdr>
        <w:top w:val="none" w:sz="0" w:space="0" w:color="auto"/>
        <w:left w:val="none" w:sz="0" w:space="0" w:color="auto"/>
        <w:bottom w:val="none" w:sz="0" w:space="0" w:color="auto"/>
        <w:right w:val="none" w:sz="0" w:space="0" w:color="auto"/>
      </w:divBdr>
    </w:div>
    <w:div w:id="864907282">
      <w:bodyDiv w:val="1"/>
      <w:marLeft w:val="0"/>
      <w:marRight w:val="0"/>
      <w:marTop w:val="0"/>
      <w:marBottom w:val="0"/>
      <w:divBdr>
        <w:top w:val="none" w:sz="0" w:space="0" w:color="auto"/>
        <w:left w:val="none" w:sz="0" w:space="0" w:color="auto"/>
        <w:bottom w:val="none" w:sz="0" w:space="0" w:color="auto"/>
        <w:right w:val="none" w:sz="0" w:space="0" w:color="auto"/>
      </w:divBdr>
      <w:divsChild>
        <w:div w:id="390232247">
          <w:marLeft w:val="0"/>
          <w:marRight w:val="0"/>
          <w:marTop w:val="0"/>
          <w:marBottom w:val="0"/>
          <w:divBdr>
            <w:top w:val="none" w:sz="0" w:space="0" w:color="auto"/>
            <w:left w:val="none" w:sz="0" w:space="0" w:color="auto"/>
            <w:bottom w:val="none" w:sz="0" w:space="0" w:color="auto"/>
            <w:right w:val="none" w:sz="0" w:space="0" w:color="auto"/>
          </w:divBdr>
          <w:divsChild>
            <w:div w:id="1379475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5093426">
      <w:bodyDiv w:val="1"/>
      <w:marLeft w:val="0"/>
      <w:marRight w:val="0"/>
      <w:marTop w:val="0"/>
      <w:marBottom w:val="0"/>
      <w:divBdr>
        <w:top w:val="none" w:sz="0" w:space="0" w:color="auto"/>
        <w:left w:val="none" w:sz="0" w:space="0" w:color="auto"/>
        <w:bottom w:val="none" w:sz="0" w:space="0" w:color="auto"/>
        <w:right w:val="none" w:sz="0" w:space="0" w:color="auto"/>
      </w:divBdr>
    </w:div>
    <w:div w:id="887380617">
      <w:bodyDiv w:val="1"/>
      <w:marLeft w:val="0"/>
      <w:marRight w:val="0"/>
      <w:marTop w:val="0"/>
      <w:marBottom w:val="0"/>
      <w:divBdr>
        <w:top w:val="none" w:sz="0" w:space="0" w:color="auto"/>
        <w:left w:val="none" w:sz="0" w:space="0" w:color="auto"/>
        <w:bottom w:val="none" w:sz="0" w:space="0" w:color="auto"/>
        <w:right w:val="none" w:sz="0" w:space="0" w:color="auto"/>
      </w:divBdr>
    </w:div>
    <w:div w:id="911162549">
      <w:bodyDiv w:val="1"/>
      <w:marLeft w:val="0"/>
      <w:marRight w:val="0"/>
      <w:marTop w:val="0"/>
      <w:marBottom w:val="0"/>
      <w:divBdr>
        <w:top w:val="none" w:sz="0" w:space="0" w:color="auto"/>
        <w:left w:val="none" w:sz="0" w:space="0" w:color="auto"/>
        <w:bottom w:val="none" w:sz="0" w:space="0" w:color="auto"/>
        <w:right w:val="none" w:sz="0" w:space="0" w:color="auto"/>
      </w:divBdr>
    </w:div>
    <w:div w:id="945968957">
      <w:bodyDiv w:val="1"/>
      <w:marLeft w:val="0"/>
      <w:marRight w:val="0"/>
      <w:marTop w:val="0"/>
      <w:marBottom w:val="0"/>
      <w:divBdr>
        <w:top w:val="none" w:sz="0" w:space="0" w:color="auto"/>
        <w:left w:val="none" w:sz="0" w:space="0" w:color="auto"/>
        <w:bottom w:val="none" w:sz="0" w:space="0" w:color="auto"/>
        <w:right w:val="none" w:sz="0" w:space="0" w:color="auto"/>
      </w:divBdr>
    </w:div>
    <w:div w:id="952244918">
      <w:bodyDiv w:val="1"/>
      <w:marLeft w:val="0"/>
      <w:marRight w:val="0"/>
      <w:marTop w:val="0"/>
      <w:marBottom w:val="0"/>
      <w:divBdr>
        <w:top w:val="none" w:sz="0" w:space="0" w:color="auto"/>
        <w:left w:val="none" w:sz="0" w:space="0" w:color="auto"/>
        <w:bottom w:val="none" w:sz="0" w:space="0" w:color="auto"/>
        <w:right w:val="none" w:sz="0" w:space="0" w:color="auto"/>
      </w:divBdr>
    </w:div>
    <w:div w:id="974024372">
      <w:bodyDiv w:val="1"/>
      <w:marLeft w:val="0"/>
      <w:marRight w:val="0"/>
      <w:marTop w:val="0"/>
      <w:marBottom w:val="0"/>
      <w:divBdr>
        <w:top w:val="none" w:sz="0" w:space="0" w:color="auto"/>
        <w:left w:val="none" w:sz="0" w:space="0" w:color="auto"/>
        <w:bottom w:val="none" w:sz="0" w:space="0" w:color="auto"/>
        <w:right w:val="none" w:sz="0" w:space="0" w:color="auto"/>
      </w:divBdr>
    </w:div>
    <w:div w:id="997883051">
      <w:bodyDiv w:val="1"/>
      <w:marLeft w:val="0"/>
      <w:marRight w:val="0"/>
      <w:marTop w:val="0"/>
      <w:marBottom w:val="0"/>
      <w:divBdr>
        <w:top w:val="none" w:sz="0" w:space="0" w:color="auto"/>
        <w:left w:val="none" w:sz="0" w:space="0" w:color="auto"/>
        <w:bottom w:val="none" w:sz="0" w:space="0" w:color="auto"/>
        <w:right w:val="none" w:sz="0" w:space="0" w:color="auto"/>
      </w:divBdr>
    </w:div>
    <w:div w:id="1009676320">
      <w:bodyDiv w:val="1"/>
      <w:marLeft w:val="0"/>
      <w:marRight w:val="0"/>
      <w:marTop w:val="0"/>
      <w:marBottom w:val="0"/>
      <w:divBdr>
        <w:top w:val="none" w:sz="0" w:space="0" w:color="auto"/>
        <w:left w:val="none" w:sz="0" w:space="0" w:color="auto"/>
        <w:bottom w:val="none" w:sz="0" w:space="0" w:color="auto"/>
        <w:right w:val="none" w:sz="0" w:space="0" w:color="auto"/>
      </w:divBdr>
    </w:div>
    <w:div w:id="1087384030">
      <w:bodyDiv w:val="1"/>
      <w:marLeft w:val="0"/>
      <w:marRight w:val="0"/>
      <w:marTop w:val="0"/>
      <w:marBottom w:val="0"/>
      <w:divBdr>
        <w:top w:val="none" w:sz="0" w:space="0" w:color="auto"/>
        <w:left w:val="none" w:sz="0" w:space="0" w:color="auto"/>
        <w:bottom w:val="none" w:sz="0" w:space="0" w:color="auto"/>
        <w:right w:val="none" w:sz="0" w:space="0" w:color="auto"/>
      </w:divBdr>
    </w:div>
    <w:div w:id="1098257960">
      <w:bodyDiv w:val="1"/>
      <w:marLeft w:val="0"/>
      <w:marRight w:val="0"/>
      <w:marTop w:val="0"/>
      <w:marBottom w:val="0"/>
      <w:divBdr>
        <w:top w:val="none" w:sz="0" w:space="0" w:color="auto"/>
        <w:left w:val="none" w:sz="0" w:space="0" w:color="auto"/>
        <w:bottom w:val="none" w:sz="0" w:space="0" w:color="auto"/>
        <w:right w:val="none" w:sz="0" w:space="0" w:color="auto"/>
      </w:divBdr>
    </w:div>
    <w:div w:id="1100564272">
      <w:bodyDiv w:val="1"/>
      <w:marLeft w:val="0"/>
      <w:marRight w:val="0"/>
      <w:marTop w:val="0"/>
      <w:marBottom w:val="0"/>
      <w:divBdr>
        <w:top w:val="none" w:sz="0" w:space="0" w:color="auto"/>
        <w:left w:val="none" w:sz="0" w:space="0" w:color="auto"/>
        <w:bottom w:val="none" w:sz="0" w:space="0" w:color="auto"/>
        <w:right w:val="none" w:sz="0" w:space="0" w:color="auto"/>
      </w:divBdr>
    </w:div>
    <w:div w:id="1205294093">
      <w:bodyDiv w:val="1"/>
      <w:marLeft w:val="0"/>
      <w:marRight w:val="0"/>
      <w:marTop w:val="0"/>
      <w:marBottom w:val="0"/>
      <w:divBdr>
        <w:top w:val="none" w:sz="0" w:space="0" w:color="auto"/>
        <w:left w:val="none" w:sz="0" w:space="0" w:color="auto"/>
        <w:bottom w:val="none" w:sz="0" w:space="0" w:color="auto"/>
        <w:right w:val="none" w:sz="0" w:space="0" w:color="auto"/>
      </w:divBdr>
    </w:div>
    <w:div w:id="1271819040">
      <w:bodyDiv w:val="1"/>
      <w:marLeft w:val="0"/>
      <w:marRight w:val="0"/>
      <w:marTop w:val="0"/>
      <w:marBottom w:val="0"/>
      <w:divBdr>
        <w:top w:val="none" w:sz="0" w:space="0" w:color="auto"/>
        <w:left w:val="none" w:sz="0" w:space="0" w:color="auto"/>
        <w:bottom w:val="none" w:sz="0" w:space="0" w:color="auto"/>
        <w:right w:val="none" w:sz="0" w:space="0" w:color="auto"/>
      </w:divBdr>
    </w:div>
    <w:div w:id="1303345365">
      <w:bodyDiv w:val="1"/>
      <w:marLeft w:val="0"/>
      <w:marRight w:val="0"/>
      <w:marTop w:val="0"/>
      <w:marBottom w:val="0"/>
      <w:divBdr>
        <w:top w:val="none" w:sz="0" w:space="0" w:color="auto"/>
        <w:left w:val="none" w:sz="0" w:space="0" w:color="auto"/>
        <w:bottom w:val="none" w:sz="0" w:space="0" w:color="auto"/>
        <w:right w:val="none" w:sz="0" w:space="0" w:color="auto"/>
      </w:divBdr>
    </w:div>
    <w:div w:id="1312441964">
      <w:bodyDiv w:val="1"/>
      <w:marLeft w:val="0"/>
      <w:marRight w:val="0"/>
      <w:marTop w:val="0"/>
      <w:marBottom w:val="0"/>
      <w:divBdr>
        <w:top w:val="none" w:sz="0" w:space="0" w:color="auto"/>
        <w:left w:val="none" w:sz="0" w:space="0" w:color="auto"/>
        <w:bottom w:val="none" w:sz="0" w:space="0" w:color="auto"/>
        <w:right w:val="none" w:sz="0" w:space="0" w:color="auto"/>
      </w:divBdr>
    </w:div>
    <w:div w:id="1328561040">
      <w:bodyDiv w:val="1"/>
      <w:marLeft w:val="0"/>
      <w:marRight w:val="0"/>
      <w:marTop w:val="0"/>
      <w:marBottom w:val="0"/>
      <w:divBdr>
        <w:top w:val="none" w:sz="0" w:space="0" w:color="auto"/>
        <w:left w:val="none" w:sz="0" w:space="0" w:color="auto"/>
        <w:bottom w:val="none" w:sz="0" w:space="0" w:color="auto"/>
        <w:right w:val="none" w:sz="0" w:space="0" w:color="auto"/>
      </w:divBdr>
    </w:div>
    <w:div w:id="1350985987">
      <w:bodyDiv w:val="1"/>
      <w:marLeft w:val="0"/>
      <w:marRight w:val="0"/>
      <w:marTop w:val="0"/>
      <w:marBottom w:val="0"/>
      <w:divBdr>
        <w:top w:val="none" w:sz="0" w:space="0" w:color="auto"/>
        <w:left w:val="none" w:sz="0" w:space="0" w:color="auto"/>
        <w:bottom w:val="none" w:sz="0" w:space="0" w:color="auto"/>
        <w:right w:val="none" w:sz="0" w:space="0" w:color="auto"/>
      </w:divBdr>
    </w:div>
    <w:div w:id="1360933743">
      <w:bodyDiv w:val="1"/>
      <w:marLeft w:val="0"/>
      <w:marRight w:val="0"/>
      <w:marTop w:val="0"/>
      <w:marBottom w:val="0"/>
      <w:divBdr>
        <w:top w:val="none" w:sz="0" w:space="0" w:color="auto"/>
        <w:left w:val="none" w:sz="0" w:space="0" w:color="auto"/>
        <w:bottom w:val="none" w:sz="0" w:space="0" w:color="auto"/>
        <w:right w:val="none" w:sz="0" w:space="0" w:color="auto"/>
      </w:divBdr>
    </w:div>
    <w:div w:id="1372531260">
      <w:bodyDiv w:val="1"/>
      <w:marLeft w:val="0"/>
      <w:marRight w:val="0"/>
      <w:marTop w:val="0"/>
      <w:marBottom w:val="0"/>
      <w:divBdr>
        <w:top w:val="none" w:sz="0" w:space="0" w:color="auto"/>
        <w:left w:val="none" w:sz="0" w:space="0" w:color="auto"/>
        <w:bottom w:val="none" w:sz="0" w:space="0" w:color="auto"/>
        <w:right w:val="none" w:sz="0" w:space="0" w:color="auto"/>
      </w:divBdr>
    </w:div>
    <w:div w:id="1385254422">
      <w:bodyDiv w:val="1"/>
      <w:marLeft w:val="0"/>
      <w:marRight w:val="0"/>
      <w:marTop w:val="0"/>
      <w:marBottom w:val="0"/>
      <w:divBdr>
        <w:top w:val="none" w:sz="0" w:space="0" w:color="auto"/>
        <w:left w:val="none" w:sz="0" w:space="0" w:color="auto"/>
        <w:bottom w:val="none" w:sz="0" w:space="0" w:color="auto"/>
        <w:right w:val="none" w:sz="0" w:space="0" w:color="auto"/>
      </w:divBdr>
    </w:div>
    <w:div w:id="1394157162">
      <w:bodyDiv w:val="1"/>
      <w:marLeft w:val="0"/>
      <w:marRight w:val="0"/>
      <w:marTop w:val="0"/>
      <w:marBottom w:val="0"/>
      <w:divBdr>
        <w:top w:val="none" w:sz="0" w:space="0" w:color="auto"/>
        <w:left w:val="none" w:sz="0" w:space="0" w:color="auto"/>
        <w:bottom w:val="none" w:sz="0" w:space="0" w:color="auto"/>
        <w:right w:val="none" w:sz="0" w:space="0" w:color="auto"/>
      </w:divBdr>
    </w:div>
    <w:div w:id="1395275433">
      <w:bodyDiv w:val="1"/>
      <w:marLeft w:val="0"/>
      <w:marRight w:val="0"/>
      <w:marTop w:val="0"/>
      <w:marBottom w:val="0"/>
      <w:divBdr>
        <w:top w:val="none" w:sz="0" w:space="0" w:color="auto"/>
        <w:left w:val="none" w:sz="0" w:space="0" w:color="auto"/>
        <w:bottom w:val="none" w:sz="0" w:space="0" w:color="auto"/>
        <w:right w:val="none" w:sz="0" w:space="0" w:color="auto"/>
      </w:divBdr>
    </w:div>
    <w:div w:id="1404985905">
      <w:bodyDiv w:val="1"/>
      <w:marLeft w:val="0"/>
      <w:marRight w:val="0"/>
      <w:marTop w:val="0"/>
      <w:marBottom w:val="0"/>
      <w:divBdr>
        <w:top w:val="none" w:sz="0" w:space="0" w:color="auto"/>
        <w:left w:val="none" w:sz="0" w:space="0" w:color="auto"/>
        <w:bottom w:val="none" w:sz="0" w:space="0" w:color="auto"/>
        <w:right w:val="none" w:sz="0" w:space="0" w:color="auto"/>
      </w:divBdr>
      <w:divsChild>
        <w:div w:id="587424090">
          <w:marLeft w:val="0"/>
          <w:marRight w:val="0"/>
          <w:marTop w:val="0"/>
          <w:marBottom w:val="0"/>
          <w:divBdr>
            <w:top w:val="none" w:sz="0" w:space="0" w:color="auto"/>
            <w:left w:val="none" w:sz="0" w:space="0" w:color="auto"/>
            <w:bottom w:val="none" w:sz="0" w:space="0" w:color="auto"/>
            <w:right w:val="none" w:sz="0" w:space="0" w:color="auto"/>
          </w:divBdr>
          <w:divsChild>
            <w:div w:id="383872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4989572">
      <w:bodyDiv w:val="1"/>
      <w:marLeft w:val="0"/>
      <w:marRight w:val="0"/>
      <w:marTop w:val="0"/>
      <w:marBottom w:val="0"/>
      <w:divBdr>
        <w:top w:val="none" w:sz="0" w:space="0" w:color="auto"/>
        <w:left w:val="none" w:sz="0" w:space="0" w:color="auto"/>
        <w:bottom w:val="none" w:sz="0" w:space="0" w:color="auto"/>
        <w:right w:val="none" w:sz="0" w:space="0" w:color="auto"/>
      </w:divBdr>
    </w:div>
    <w:div w:id="1433667509">
      <w:bodyDiv w:val="1"/>
      <w:marLeft w:val="0"/>
      <w:marRight w:val="0"/>
      <w:marTop w:val="0"/>
      <w:marBottom w:val="0"/>
      <w:divBdr>
        <w:top w:val="none" w:sz="0" w:space="0" w:color="auto"/>
        <w:left w:val="none" w:sz="0" w:space="0" w:color="auto"/>
        <w:bottom w:val="none" w:sz="0" w:space="0" w:color="auto"/>
        <w:right w:val="none" w:sz="0" w:space="0" w:color="auto"/>
      </w:divBdr>
    </w:div>
    <w:div w:id="1474371765">
      <w:bodyDiv w:val="1"/>
      <w:marLeft w:val="0"/>
      <w:marRight w:val="0"/>
      <w:marTop w:val="0"/>
      <w:marBottom w:val="0"/>
      <w:divBdr>
        <w:top w:val="none" w:sz="0" w:space="0" w:color="auto"/>
        <w:left w:val="none" w:sz="0" w:space="0" w:color="auto"/>
        <w:bottom w:val="none" w:sz="0" w:space="0" w:color="auto"/>
        <w:right w:val="none" w:sz="0" w:space="0" w:color="auto"/>
      </w:divBdr>
    </w:div>
    <w:div w:id="1492982690">
      <w:bodyDiv w:val="1"/>
      <w:marLeft w:val="0"/>
      <w:marRight w:val="0"/>
      <w:marTop w:val="0"/>
      <w:marBottom w:val="0"/>
      <w:divBdr>
        <w:top w:val="none" w:sz="0" w:space="0" w:color="auto"/>
        <w:left w:val="none" w:sz="0" w:space="0" w:color="auto"/>
        <w:bottom w:val="none" w:sz="0" w:space="0" w:color="auto"/>
        <w:right w:val="none" w:sz="0" w:space="0" w:color="auto"/>
      </w:divBdr>
    </w:div>
    <w:div w:id="1535538270">
      <w:bodyDiv w:val="1"/>
      <w:marLeft w:val="0"/>
      <w:marRight w:val="0"/>
      <w:marTop w:val="0"/>
      <w:marBottom w:val="0"/>
      <w:divBdr>
        <w:top w:val="none" w:sz="0" w:space="0" w:color="auto"/>
        <w:left w:val="none" w:sz="0" w:space="0" w:color="auto"/>
        <w:bottom w:val="none" w:sz="0" w:space="0" w:color="auto"/>
        <w:right w:val="none" w:sz="0" w:space="0" w:color="auto"/>
      </w:divBdr>
    </w:div>
    <w:div w:id="1549295073">
      <w:bodyDiv w:val="1"/>
      <w:marLeft w:val="0"/>
      <w:marRight w:val="0"/>
      <w:marTop w:val="0"/>
      <w:marBottom w:val="0"/>
      <w:divBdr>
        <w:top w:val="none" w:sz="0" w:space="0" w:color="auto"/>
        <w:left w:val="none" w:sz="0" w:space="0" w:color="auto"/>
        <w:bottom w:val="none" w:sz="0" w:space="0" w:color="auto"/>
        <w:right w:val="none" w:sz="0" w:space="0" w:color="auto"/>
      </w:divBdr>
      <w:divsChild>
        <w:div w:id="1162820568">
          <w:marLeft w:val="0"/>
          <w:marRight w:val="0"/>
          <w:marTop w:val="0"/>
          <w:marBottom w:val="0"/>
          <w:divBdr>
            <w:top w:val="none" w:sz="0" w:space="0" w:color="auto"/>
            <w:left w:val="none" w:sz="0" w:space="0" w:color="auto"/>
            <w:bottom w:val="none" w:sz="0" w:space="0" w:color="auto"/>
            <w:right w:val="none" w:sz="0" w:space="0" w:color="auto"/>
          </w:divBdr>
          <w:divsChild>
            <w:div w:id="2122216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16499">
      <w:bodyDiv w:val="1"/>
      <w:marLeft w:val="0"/>
      <w:marRight w:val="0"/>
      <w:marTop w:val="0"/>
      <w:marBottom w:val="0"/>
      <w:divBdr>
        <w:top w:val="none" w:sz="0" w:space="0" w:color="auto"/>
        <w:left w:val="none" w:sz="0" w:space="0" w:color="auto"/>
        <w:bottom w:val="none" w:sz="0" w:space="0" w:color="auto"/>
        <w:right w:val="none" w:sz="0" w:space="0" w:color="auto"/>
      </w:divBdr>
    </w:div>
    <w:div w:id="1615401078">
      <w:bodyDiv w:val="1"/>
      <w:marLeft w:val="0"/>
      <w:marRight w:val="0"/>
      <w:marTop w:val="0"/>
      <w:marBottom w:val="0"/>
      <w:divBdr>
        <w:top w:val="none" w:sz="0" w:space="0" w:color="auto"/>
        <w:left w:val="none" w:sz="0" w:space="0" w:color="auto"/>
        <w:bottom w:val="none" w:sz="0" w:space="0" w:color="auto"/>
        <w:right w:val="none" w:sz="0" w:space="0" w:color="auto"/>
      </w:divBdr>
    </w:div>
    <w:div w:id="1630548261">
      <w:bodyDiv w:val="1"/>
      <w:marLeft w:val="0"/>
      <w:marRight w:val="0"/>
      <w:marTop w:val="0"/>
      <w:marBottom w:val="0"/>
      <w:divBdr>
        <w:top w:val="none" w:sz="0" w:space="0" w:color="auto"/>
        <w:left w:val="none" w:sz="0" w:space="0" w:color="auto"/>
        <w:bottom w:val="none" w:sz="0" w:space="0" w:color="auto"/>
        <w:right w:val="none" w:sz="0" w:space="0" w:color="auto"/>
      </w:divBdr>
      <w:divsChild>
        <w:div w:id="326592475">
          <w:marLeft w:val="0"/>
          <w:marRight w:val="0"/>
          <w:marTop w:val="0"/>
          <w:marBottom w:val="0"/>
          <w:divBdr>
            <w:top w:val="none" w:sz="0" w:space="0" w:color="auto"/>
            <w:left w:val="none" w:sz="0" w:space="0" w:color="auto"/>
            <w:bottom w:val="none" w:sz="0" w:space="0" w:color="auto"/>
            <w:right w:val="none" w:sz="0" w:space="0" w:color="auto"/>
          </w:divBdr>
          <w:divsChild>
            <w:div w:id="1066345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096959">
      <w:bodyDiv w:val="1"/>
      <w:marLeft w:val="0"/>
      <w:marRight w:val="0"/>
      <w:marTop w:val="0"/>
      <w:marBottom w:val="0"/>
      <w:divBdr>
        <w:top w:val="none" w:sz="0" w:space="0" w:color="auto"/>
        <w:left w:val="none" w:sz="0" w:space="0" w:color="auto"/>
        <w:bottom w:val="none" w:sz="0" w:space="0" w:color="auto"/>
        <w:right w:val="none" w:sz="0" w:space="0" w:color="auto"/>
      </w:divBdr>
    </w:div>
    <w:div w:id="1673558425">
      <w:bodyDiv w:val="1"/>
      <w:marLeft w:val="0"/>
      <w:marRight w:val="0"/>
      <w:marTop w:val="0"/>
      <w:marBottom w:val="0"/>
      <w:divBdr>
        <w:top w:val="none" w:sz="0" w:space="0" w:color="auto"/>
        <w:left w:val="none" w:sz="0" w:space="0" w:color="auto"/>
        <w:bottom w:val="none" w:sz="0" w:space="0" w:color="auto"/>
        <w:right w:val="none" w:sz="0" w:space="0" w:color="auto"/>
      </w:divBdr>
    </w:div>
    <w:div w:id="1673802716">
      <w:bodyDiv w:val="1"/>
      <w:marLeft w:val="0"/>
      <w:marRight w:val="0"/>
      <w:marTop w:val="0"/>
      <w:marBottom w:val="0"/>
      <w:divBdr>
        <w:top w:val="none" w:sz="0" w:space="0" w:color="auto"/>
        <w:left w:val="none" w:sz="0" w:space="0" w:color="auto"/>
        <w:bottom w:val="none" w:sz="0" w:space="0" w:color="auto"/>
        <w:right w:val="none" w:sz="0" w:space="0" w:color="auto"/>
      </w:divBdr>
    </w:div>
    <w:div w:id="1720854853">
      <w:bodyDiv w:val="1"/>
      <w:marLeft w:val="0"/>
      <w:marRight w:val="0"/>
      <w:marTop w:val="0"/>
      <w:marBottom w:val="0"/>
      <w:divBdr>
        <w:top w:val="none" w:sz="0" w:space="0" w:color="auto"/>
        <w:left w:val="none" w:sz="0" w:space="0" w:color="auto"/>
        <w:bottom w:val="none" w:sz="0" w:space="0" w:color="auto"/>
        <w:right w:val="none" w:sz="0" w:space="0" w:color="auto"/>
      </w:divBdr>
    </w:div>
    <w:div w:id="1725055987">
      <w:bodyDiv w:val="1"/>
      <w:marLeft w:val="0"/>
      <w:marRight w:val="0"/>
      <w:marTop w:val="0"/>
      <w:marBottom w:val="0"/>
      <w:divBdr>
        <w:top w:val="none" w:sz="0" w:space="0" w:color="auto"/>
        <w:left w:val="none" w:sz="0" w:space="0" w:color="auto"/>
        <w:bottom w:val="none" w:sz="0" w:space="0" w:color="auto"/>
        <w:right w:val="none" w:sz="0" w:space="0" w:color="auto"/>
      </w:divBdr>
      <w:divsChild>
        <w:div w:id="311367888">
          <w:marLeft w:val="0"/>
          <w:marRight w:val="0"/>
          <w:marTop w:val="0"/>
          <w:marBottom w:val="0"/>
          <w:divBdr>
            <w:top w:val="none" w:sz="0" w:space="0" w:color="auto"/>
            <w:left w:val="none" w:sz="0" w:space="0" w:color="auto"/>
            <w:bottom w:val="none" w:sz="0" w:space="0" w:color="auto"/>
            <w:right w:val="none" w:sz="0" w:space="0" w:color="auto"/>
          </w:divBdr>
          <w:divsChild>
            <w:div w:id="263465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5007185">
      <w:bodyDiv w:val="1"/>
      <w:marLeft w:val="0"/>
      <w:marRight w:val="0"/>
      <w:marTop w:val="0"/>
      <w:marBottom w:val="0"/>
      <w:divBdr>
        <w:top w:val="none" w:sz="0" w:space="0" w:color="auto"/>
        <w:left w:val="none" w:sz="0" w:space="0" w:color="auto"/>
        <w:bottom w:val="none" w:sz="0" w:space="0" w:color="auto"/>
        <w:right w:val="none" w:sz="0" w:space="0" w:color="auto"/>
      </w:divBdr>
    </w:div>
    <w:div w:id="1818302586">
      <w:bodyDiv w:val="1"/>
      <w:marLeft w:val="0"/>
      <w:marRight w:val="0"/>
      <w:marTop w:val="0"/>
      <w:marBottom w:val="0"/>
      <w:divBdr>
        <w:top w:val="none" w:sz="0" w:space="0" w:color="auto"/>
        <w:left w:val="none" w:sz="0" w:space="0" w:color="auto"/>
        <w:bottom w:val="none" w:sz="0" w:space="0" w:color="auto"/>
        <w:right w:val="none" w:sz="0" w:space="0" w:color="auto"/>
      </w:divBdr>
    </w:div>
    <w:div w:id="1840121603">
      <w:bodyDiv w:val="1"/>
      <w:marLeft w:val="0"/>
      <w:marRight w:val="0"/>
      <w:marTop w:val="0"/>
      <w:marBottom w:val="0"/>
      <w:divBdr>
        <w:top w:val="none" w:sz="0" w:space="0" w:color="auto"/>
        <w:left w:val="none" w:sz="0" w:space="0" w:color="auto"/>
        <w:bottom w:val="none" w:sz="0" w:space="0" w:color="auto"/>
        <w:right w:val="none" w:sz="0" w:space="0" w:color="auto"/>
      </w:divBdr>
    </w:div>
    <w:div w:id="1846895001">
      <w:bodyDiv w:val="1"/>
      <w:marLeft w:val="0"/>
      <w:marRight w:val="0"/>
      <w:marTop w:val="0"/>
      <w:marBottom w:val="0"/>
      <w:divBdr>
        <w:top w:val="none" w:sz="0" w:space="0" w:color="auto"/>
        <w:left w:val="none" w:sz="0" w:space="0" w:color="auto"/>
        <w:bottom w:val="none" w:sz="0" w:space="0" w:color="auto"/>
        <w:right w:val="none" w:sz="0" w:space="0" w:color="auto"/>
      </w:divBdr>
      <w:divsChild>
        <w:div w:id="1271469267">
          <w:marLeft w:val="0"/>
          <w:marRight w:val="0"/>
          <w:marTop w:val="0"/>
          <w:marBottom w:val="0"/>
          <w:divBdr>
            <w:top w:val="none" w:sz="0" w:space="0" w:color="auto"/>
            <w:left w:val="none" w:sz="0" w:space="0" w:color="auto"/>
            <w:bottom w:val="none" w:sz="0" w:space="0" w:color="auto"/>
            <w:right w:val="none" w:sz="0" w:space="0" w:color="auto"/>
          </w:divBdr>
          <w:divsChild>
            <w:div w:id="1334868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4802160">
      <w:bodyDiv w:val="1"/>
      <w:marLeft w:val="0"/>
      <w:marRight w:val="0"/>
      <w:marTop w:val="0"/>
      <w:marBottom w:val="0"/>
      <w:divBdr>
        <w:top w:val="none" w:sz="0" w:space="0" w:color="auto"/>
        <w:left w:val="none" w:sz="0" w:space="0" w:color="auto"/>
        <w:bottom w:val="none" w:sz="0" w:space="0" w:color="auto"/>
        <w:right w:val="none" w:sz="0" w:space="0" w:color="auto"/>
      </w:divBdr>
    </w:div>
    <w:div w:id="1881866973">
      <w:bodyDiv w:val="1"/>
      <w:marLeft w:val="0"/>
      <w:marRight w:val="0"/>
      <w:marTop w:val="0"/>
      <w:marBottom w:val="0"/>
      <w:divBdr>
        <w:top w:val="none" w:sz="0" w:space="0" w:color="auto"/>
        <w:left w:val="none" w:sz="0" w:space="0" w:color="auto"/>
        <w:bottom w:val="none" w:sz="0" w:space="0" w:color="auto"/>
        <w:right w:val="none" w:sz="0" w:space="0" w:color="auto"/>
      </w:divBdr>
    </w:div>
    <w:div w:id="1923684830">
      <w:bodyDiv w:val="1"/>
      <w:marLeft w:val="0"/>
      <w:marRight w:val="0"/>
      <w:marTop w:val="0"/>
      <w:marBottom w:val="0"/>
      <w:divBdr>
        <w:top w:val="none" w:sz="0" w:space="0" w:color="auto"/>
        <w:left w:val="none" w:sz="0" w:space="0" w:color="auto"/>
        <w:bottom w:val="none" w:sz="0" w:space="0" w:color="auto"/>
        <w:right w:val="none" w:sz="0" w:space="0" w:color="auto"/>
      </w:divBdr>
    </w:div>
    <w:div w:id="1950696618">
      <w:bodyDiv w:val="1"/>
      <w:marLeft w:val="0"/>
      <w:marRight w:val="0"/>
      <w:marTop w:val="0"/>
      <w:marBottom w:val="0"/>
      <w:divBdr>
        <w:top w:val="none" w:sz="0" w:space="0" w:color="auto"/>
        <w:left w:val="none" w:sz="0" w:space="0" w:color="auto"/>
        <w:bottom w:val="none" w:sz="0" w:space="0" w:color="auto"/>
        <w:right w:val="none" w:sz="0" w:space="0" w:color="auto"/>
      </w:divBdr>
    </w:div>
    <w:div w:id="2014255251">
      <w:bodyDiv w:val="1"/>
      <w:marLeft w:val="0"/>
      <w:marRight w:val="0"/>
      <w:marTop w:val="0"/>
      <w:marBottom w:val="0"/>
      <w:divBdr>
        <w:top w:val="none" w:sz="0" w:space="0" w:color="auto"/>
        <w:left w:val="none" w:sz="0" w:space="0" w:color="auto"/>
        <w:bottom w:val="none" w:sz="0" w:space="0" w:color="auto"/>
        <w:right w:val="none" w:sz="0" w:space="0" w:color="auto"/>
      </w:divBdr>
    </w:div>
    <w:div w:id="2024084071">
      <w:bodyDiv w:val="1"/>
      <w:marLeft w:val="0"/>
      <w:marRight w:val="0"/>
      <w:marTop w:val="0"/>
      <w:marBottom w:val="0"/>
      <w:divBdr>
        <w:top w:val="none" w:sz="0" w:space="0" w:color="auto"/>
        <w:left w:val="none" w:sz="0" w:space="0" w:color="auto"/>
        <w:bottom w:val="none" w:sz="0" w:space="0" w:color="auto"/>
        <w:right w:val="none" w:sz="0" w:space="0" w:color="auto"/>
      </w:divBdr>
    </w:div>
    <w:div w:id="2033533249">
      <w:bodyDiv w:val="1"/>
      <w:marLeft w:val="0"/>
      <w:marRight w:val="0"/>
      <w:marTop w:val="0"/>
      <w:marBottom w:val="0"/>
      <w:divBdr>
        <w:top w:val="none" w:sz="0" w:space="0" w:color="auto"/>
        <w:left w:val="none" w:sz="0" w:space="0" w:color="auto"/>
        <w:bottom w:val="none" w:sz="0" w:space="0" w:color="auto"/>
        <w:right w:val="none" w:sz="0" w:space="0" w:color="auto"/>
      </w:divBdr>
    </w:div>
    <w:div w:id="2065594967">
      <w:bodyDiv w:val="1"/>
      <w:marLeft w:val="0"/>
      <w:marRight w:val="0"/>
      <w:marTop w:val="0"/>
      <w:marBottom w:val="0"/>
      <w:divBdr>
        <w:top w:val="none" w:sz="0" w:space="0" w:color="auto"/>
        <w:left w:val="none" w:sz="0" w:space="0" w:color="auto"/>
        <w:bottom w:val="none" w:sz="0" w:space="0" w:color="auto"/>
        <w:right w:val="none" w:sz="0" w:space="0" w:color="auto"/>
      </w:divBdr>
    </w:div>
    <w:div w:id="2092459828">
      <w:bodyDiv w:val="1"/>
      <w:marLeft w:val="0"/>
      <w:marRight w:val="0"/>
      <w:marTop w:val="0"/>
      <w:marBottom w:val="0"/>
      <w:divBdr>
        <w:top w:val="none" w:sz="0" w:space="0" w:color="auto"/>
        <w:left w:val="none" w:sz="0" w:space="0" w:color="auto"/>
        <w:bottom w:val="none" w:sz="0" w:space="0" w:color="auto"/>
        <w:right w:val="none" w:sz="0" w:space="0" w:color="auto"/>
      </w:divBdr>
    </w:div>
    <w:div w:id="2110202399">
      <w:bodyDiv w:val="1"/>
      <w:marLeft w:val="0"/>
      <w:marRight w:val="0"/>
      <w:marTop w:val="0"/>
      <w:marBottom w:val="0"/>
      <w:divBdr>
        <w:top w:val="none" w:sz="0" w:space="0" w:color="auto"/>
        <w:left w:val="none" w:sz="0" w:space="0" w:color="auto"/>
        <w:bottom w:val="none" w:sz="0" w:space="0" w:color="auto"/>
        <w:right w:val="none" w:sz="0" w:space="0" w:color="auto"/>
      </w:divBdr>
    </w:div>
    <w:div w:id="2115707492">
      <w:bodyDiv w:val="1"/>
      <w:marLeft w:val="0"/>
      <w:marRight w:val="0"/>
      <w:marTop w:val="0"/>
      <w:marBottom w:val="0"/>
      <w:divBdr>
        <w:top w:val="none" w:sz="0" w:space="0" w:color="auto"/>
        <w:left w:val="none" w:sz="0" w:space="0" w:color="auto"/>
        <w:bottom w:val="none" w:sz="0" w:space="0" w:color="auto"/>
        <w:right w:val="none" w:sz="0" w:space="0" w:color="auto"/>
      </w:divBdr>
    </w:div>
    <w:div w:id="2122800780">
      <w:bodyDiv w:val="1"/>
      <w:marLeft w:val="0"/>
      <w:marRight w:val="0"/>
      <w:marTop w:val="0"/>
      <w:marBottom w:val="0"/>
      <w:divBdr>
        <w:top w:val="none" w:sz="0" w:space="0" w:color="auto"/>
        <w:left w:val="none" w:sz="0" w:space="0" w:color="auto"/>
        <w:bottom w:val="none" w:sz="0" w:space="0" w:color="auto"/>
        <w:right w:val="none" w:sz="0" w:space="0" w:color="auto"/>
      </w:divBdr>
    </w:div>
    <w:div w:id="214037205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21" Type="http://schemas.openxmlformats.org/officeDocument/2006/relationships/footer" Target="footer5.xml"/><Relationship Id="rId42" Type="http://schemas.openxmlformats.org/officeDocument/2006/relationships/image" Target="media/image20.png"/><Relationship Id="rId47" Type="http://schemas.openxmlformats.org/officeDocument/2006/relationships/image" Target="media/image24.png"/><Relationship Id="rId63" Type="http://schemas.openxmlformats.org/officeDocument/2006/relationships/package" Target="embeddings/Microsoft_Visio_Drawing3.vsdx"/><Relationship Id="rId68" Type="http://schemas.openxmlformats.org/officeDocument/2006/relationships/image" Target="media/image41.jpeg"/><Relationship Id="rId84" Type="http://schemas.openxmlformats.org/officeDocument/2006/relationships/image" Target="media/image55.jpeg"/><Relationship Id="rId89" Type="http://schemas.openxmlformats.org/officeDocument/2006/relationships/header" Target="header10.xml"/><Relationship Id="rId16" Type="http://schemas.openxmlformats.org/officeDocument/2006/relationships/footer" Target="footer3.xml"/><Relationship Id="rId11" Type="http://schemas.openxmlformats.org/officeDocument/2006/relationships/header" Target="header2.xml"/><Relationship Id="rId32" Type="http://schemas.openxmlformats.org/officeDocument/2006/relationships/image" Target="media/image11.emf"/><Relationship Id="rId37" Type="http://schemas.openxmlformats.org/officeDocument/2006/relationships/image" Target="media/image15.emf"/><Relationship Id="rId53" Type="http://schemas.openxmlformats.org/officeDocument/2006/relationships/image" Target="media/image30.emf"/><Relationship Id="rId58" Type="http://schemas.openxmlformats.org/officeDocument/2006/relationships/image" Target="media/image35.emf"/><Relationship Id="rId74" Type="http://schemas.openxmlformats.org/officeDocument/2006/relationships/image" Target="media/image47.jpeg"/><Relationship Id="rId79" Type="http://schemas.openxmlformats.org/officeDocument/2006/relationships/image" Target="media/image52.png"/><Relationship Id="rId5" Type="http://schemas.openxmlformats.org/officeDocument/2006/relationships/settings" Target="settings.xml"/><Relationship Id="rId90" Type="http://schemas.openxmlformats.org/officeDocument/2006/relationships/header" Target="header11.xml"/><Relationship Id="rId22" Type="http://schemas.openxmlformats.org/officeDocument/2006/relationships/image" Target="media/image2.png"/><Relationship Id="rId27" Type="http://schemas.openxmlformats.org/officeDocument/2006/relationships/image" Target="media/image6.png"/><Relationship Id="rId43" Type="http://schemas.openxmlformats.org/officeDocument/2006/relationships/image" Target="media/image21.emf"/><Relationship Id="rId48" Type="http://schemas.openxmlformats.org/officeDocument/2006/relationships/image" Target="media/image25.emf"/><Relationship Id="rId64" Type="http://schemas.openxmlformats.org/officeDocument/2006/relationships/image" Target="media/image38.emf"/><Relationship Id="rId69" Type="http://schemas.openxmlformats.org/officeDocument/2006/relationships/image" Target="media/image42.jpeg"/><Relationship Id="rId8" Type="http://schemas.openxmlformats.org/officeDocument/2006/relationships/endnotes" Target="endnotes.xml"/><Relationship Id="rId51" Type="http://schemas.openxmlformats.org/officeDocument/2006/relationships/image" Target="media/image28.emf"/><Relationship Id="rId72" Type="http://schemas.openxmlformats.org/officeDocument/2006/relationships/image" Target="media/image45.png"/><Relationship Id="rId80" Type="http://schemas.openxmlformats.org/officeDocument/2006/relationships/image" Target="media/image53.emf"/><Relationship Id="rId85" Type="http://schemas.openxmlformats.org/officeDocument/2006/relationships/image" Target="media/image56.jpeg"/><Relationship Id="rId93"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image" Target="media/image5.emf"/><Relationship Id="rId33" Type="http://schemas.openxmlformats.org/officeDocument/2006/relationships/package" Target="embeddings/Microsoft_Visio_Drawing1.vsdx"/><Relationship Id="rId38" Type="http://schemas.openxmlformats.org/officeDocument/2006/relationships/image" Target="media/image16.png"/><Relationship Id="rId46" Type="http://schemas.openxmlformats.org/officeDocument/2006/relationships/image" Target="media/image23.png"/><Relationship Id="rId59" Type="http://schemas.openxmlformats.org/officeDocument/2006/relationships/header" Target="header9.xml"/><Relationship Id="rId67" Type="http://schemas.openxmlformats.org/officeDocument/2006/relationships/image" Target="media/image40.jpeg"/><Relationship Id="rId20" Type="http://schemas.openxmlformats.org/officeDocument/2006/relationships/header" Target="header7.xml"/><Relationship Id="rId41" Type="http://schemas.openxmlformats.org/officeDocument/2006/relationships/image" Target="media/image19.png"/><Relationship Id="rId54" Type="http://schemas.openxmlformats.org/officeDocument/2006/relationships/image" Target="media/image31.emf"/><Relationship Id="rId62" Type="http://schemas.openxmlformats.org/officeDocument/2006/relationships/image" Target="media/image37.emf"/><Relationship Id="rId70" Type="http://schemas.openxmlformats.org/officeDocument/2006/relationships/image" Target="media/image43.png"/><Relationship Id="rId75" Type="http://schemas.openxmlformats.org/officeDocument/2006/relationships/image" Target="media/image48.jpeg"/><Relationship Id="rId83" Type="http://schemas.openxmlformats.org/officeDocument/2006/relationships/package" Target="embeddings/Microsoft_Visio_Drawing6.vsdx"/><Relationship Id="rId88" Type="http://schemas.openxmlformats.org/officeDocument/2006/relationships/image" Target="media/image59.jpeg"/><Relationship Id="rId91" Type="http://schemas.openxmlformats.org/officeDocument/2006/relationships/header" Target="header1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3.png"/><Relationship Id="rId28" Type="http://schemas.openxmlformats.org/officeDocument/2006/relationships/image" Target="media/image7.png"/><Relationship Id="rId36" Type="http://schemas.openxmlformats.org/officeDocument/2006/relationships/image" Target="media/image14.png"/><Relationship Id="rId49" Type="http://schemas.openxmlformats.org/officeDocument/2006/relationships/image" Target="media/image26.emf"/><Relationship Id="rId57" Type="http://schemas.openxmlformats.org/officeDocument/2006/relationships/image" Target="media/image34.emf"/><Relationship Id="rId10" Type="http://schemas.openxmlformats.org/officeDocument/2006/relationships/header" Target="header1.xml"/><Relationship Id="rId31" Type="http://schemas.openxmlformats.org/officeDocument/2006/relationships/image" Target="media/image10.png"/><Relationship Id="rId44" Type="http://schemas.openxmlformats.org/officeDocument/2006/relationships/header" Target="header8.xml"/><Relationship Id="rId52" Type="http://schemas.openxmlformats.org/officeDocument/2006/relationships/image" Target="media/image29.emf"/><Relationship Id="rId60" Type="http://schemas.openxmlformats.org/officeDocument/2006/relationships/image" Target="media/image36.emf"/><Relationship Id="rId65" Type="http://schemas.openxmlformats.org/officeDocument/2006/relationships/package" Target="embeddings/Microsoft_Visio_Drawing4.vsdx"/><Relationship Id="rId73" Type="http://schemas.openxmlformats.org/officeDocument/2006/relationships/image" Target="media/image46.png"/><Relationship Id="rId78" Type="http://schemas.openxmlformats.org/officeDocument/2006/relationships/image" Target="media/image51.jpeg"/><Relationship Id="rId81" Type="http://schemas.openxmlformats.org/officeDocument/2006/relationships/package" Target="embeddings/Microsoft_Visio_Drawing5.vsdx"/><Relationship Id="rId86" Type="http://schemas.openxmlformats.org/officeDocument/2006/relationships/image" Target="media/image57.jpeg"/><Relationship Id="rId9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header" Target="header6.xml"/><Relationship Id="rId39" Type="http://schemas.openxmlformats.org/officeDocument/2006/relationships/image" Target="media/image17.png"/><Relationship Id="rId34" Type="http://schemas.openxmlformats.org/officeDocument/2006/relationships/image" Target="media/image12.png"/><Relationship Id="rId50" Type="http://schemas.openxmlformats.org/officeDocument/2006/relationships/image" Target="media/image27.emf"/><Relationship Id="rId55" Type="http://schemas.openxmlformats.org/officeDocument/2006/relationships/image" Target="media/image32.png"/><Relationship Id="rId76" Type="http://schemas.openxmlformats.org/officeDocument/2006/relationships/image" Target="media/image49.jpeg"/><Relationship Id="rId7" Type="http://schemas.openxmlformats.org/officeDocument/2006/relationships/footnotes" Target="footnotes.xml"/><Relationship Id="rId71" Type="http://schemas.openxmlformats.org/officeDocument/2006/relationships/image" Target="media/image44.png"/><Relationship Id="rId92" Type="http://schemas.openxmlformats.org/officeDocument/2006/relationships/header" Target="header13.xml"/><Relationship Id="rId2" Type="http://schemas.openxmlformats.org/officeDocument/2006/relationships/customXml" Target="../customXml/item2.xml"/><Relationship Id="rId29" Type="http://schemas.openxmlformats.org/officeDocument/2006/relationships/image" Target="media/image8.png"/><Relationship Id="rId24" Type="http://schemas.openxmlformats.org/officeDocument/2006/relationships/image" Target="media/image4.png"/><Relationship Id="rId40" Type="http://schemas.openxmlformats.org/officeDocument/2006/relationships/image" Target="media/image18.png"/><Relationship Id="rId45" Type="http://schemas.openxmlformats.org/officeDocument/2006/relationships/image" Target="media/image22.emf"/><Relationship Id="rId66" Type="http://schemas.openxmlformats.org/officeDocument/2006/relationships/image" Target="media/image39.jpeg"/><Relationship Id="rId87" Type="http://schemas.openxmlformats.org/officeDocument/2006/relationships/image" Target="media/image58.jpeg"/><Relationship Id="rId61" Type="http://schemas.openxmlformats.org/officeDocument/2006/relationships/package" Target="embeddings/Microsoft_Visio_Drawing2.vsdx"/><Relationship Id="rId82" Type="http://schemas.openxmlformats.org/officeDocument/2006/relationships/image" Target="media/image54.emf"/><Relationship Id="rId19" Type="http://schemas.openxmlformats.org/officeDocument/2006/relationships/footer" Target="footer4.xml"/><Relationship Id="rId14" Type="http://schemas.openxmlformats.org/officeDocument/2006/relationships/footer" Target="footer2.xml"/><Relationship Id="rId30" Type="http://schemas.openxmlformats.org/officeDocument/2006/relationships/image" Target="media/image9.png"/><Relationship Id="rId35" Type="http://schemas.openxmlformats.org/officeDocument/2006/relationships/image" Target="media/image13.png"/><Relationship Id="rId56" Type="http://schemas.openxmlformats.org/officeDocument/2006/relationships/image" Target="media/image33.emf"/><Relationship Id="rId77" Type="http://schemas.openxmlformats.org/officeDocument/2006/relationships/image" Target="media/image50.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B2E3D4C-7765-4833-845C-61522E7EEF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8</TotalTime>
  <Pages>67</Pages>
  <Words>6995</Words>
  <Characters>39876</Characters>
  <Application>Microsoft Office Word</Application>
  <DocSecurity>0</DocSecurity>
  <Lines>332</Lines>
  <Paragraphs>93</Paragraphs>
  <ScaleCrop>false</ScaleCrop>
  <Company>沈阳工程学院信息工程系</Company>
  <LinksUpToDate>false</LinksUpToDate>
  <CharactersWithSpaces>467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沈阳工程学院毕业设计封皮</dc:title>
  <dc:subject>沈阳工程学院毕业设计封皮</dc:subject>
  <dc:creator>信息工程系</dc:creator>
  <cp:lastModifiedBy>王硕</cp:lastModifiedBy>
  <cp:revision>6626</cp:revision>
  <cp:lastPrinted>2024-05-29T13:56:00Z</cp:lastPrinted>
  <dcterms:created xsi:type="dcterms:W3CDTF">2024-04-21T11:19:00Z</dcterms:created>
  <dcterms:modified xsi:type="dcterms:W3CDTF">2024-05-29T13: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5399D8B216EE494089A78C9A4B0C936C_13</vt:lpwstr>
  </property>
</Properties>
</file>